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embedTrueTypeFonts="1" saveSubsetFonts="1">
  <p:sldMasterIdLst>
    <p:sldMasterId id="2147483677" r:id="rId1"/>
  </p:sldMasterIdLst>
  <p:notesMasterIdLst>
    <p:notesMasterId r:id="rId25"/>
  </p:notesMasterIdLst>
  <p:sldIdLst>
    <p:sldId id="257" r:id="rId2"/>
    <p:sldId id="269" r:id="rId3"/>
    <p:sldId id="261" r:id="rId4"/>
    <p:sldId id="262" r:id="rId5"/>
    <p:sldId id="292" r:id="rId6"/>
    <p:sldId id="270" r:id="rId7"/>
    <p:sldId id="267" r:id="rId8"/>
    <p:sldId id="266" r:id="rId9"/>
    <p:sldId id="293" r:id="rId10"/>
    <p:sldId id="285" r:id="rId11"/>
    <p:sldId id="286" r:id="rId12"/>
    <p:sldId id="296" r:id="rId13"/>
    <p:sldId id="268" r:id="rId14"/>
    <p:sldId id="278" r:id="rId15"/>
    <p:sldId id="294" r:id="rId16"/>
    <p:sldId id="289" r:id="rId17"/>
    <p:sldId id="290" r:id="rId18"/>
    <p:sldId id="279" r:id="rId19"/>
    <p:sldId id="263" r:id="rId20"/>
    <p:sldId id="283" r:id="rId21"/>
    <p:sldId id="291" r:id="rId22"/>
    <p:sldId id="264" r:id="rId23"/>
    <p:sldId id="281" r:id="rId24"/>
  </p:sldIdLst>
  <p:sldSz cx="12192000" cy="6858000"/>
  <p:notesSz cx="6858000" cy="9144000"/>
  <p:embeddedFontLst>
    <p:embeddedFont>
      <p:font typeface="微软雅黑" panose="020B0503020204020204" pitchFamily="34" charset="-122"/>
      <p:regular r:id="rId26"/>
      <p:bold r:id="rId27"/>
    </p:embeddedFont>
    <p:embeddedFont>
      <p:font typeface="Calibri" panose="020F0502020204030204" pitchFamily="34" charset="0"/>
      <p:regular r:id="rId28"/>
      <p:bold r:id="rId29"/>
      <p:italic r:id="rId30"/>
      <p:boldItalic r:id="rId31"/>
    </p:embeddedFont>
    <p:embeddedFont>
      <p:font typeface="Copperplate Gothic Bold" panose="020E0705020206020404" pitchFamily="34" charset="0"/>
      <p:regular r:id="rId32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1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5" orient="horz" pos="1298" userDrawn="1">
          <p15:clr>
            <a:srgbClr val="A4A3A4"/>
          </p15:clr>
        </p15:guide>
        <p15:guide id="6" orient="horz" pos="3793" userDrawn="1">
          <p15:clr>
            <a:srgbClr val="A4A3A4"/>
          </p15:clr>
        </p15:guide>
        <p15:guide id="7" orient="horz" pos="3113" userDrawn="1">
          <p15:clr>
            <a:srgbClr val="A4A3A4"/>
          </p15:clr>
        </p15:guide>
        <p15:guide id="8" pos="892" userDrawn="1">
          <p15:clr>
            <a:srgbClr val="A4A3A4"/>
          </p15:clr>
        </p15:guide>
        <p15:guide id="9" pos="7650" userDrawn="1">
          <p15:clr>
            <a:srgbClr val="A4A3A4"/>
          </p15:clr>
        </p15:guide>
        <p15:guide id="11" pos="7015" userDrawn="1">
          <p15:clr>
            <a:srgbClr val="A4A3A4"/>
          </p15:clr>
        </p15:guide>
        <p15:guide id="12" pos="1255" userDrawn="1">
          <p15:clr>
            <a:srgbClr val="A4A3A4"/>
          </p15:clr>
        </p15:guide>
        <p15:guide id="13" pos="6335" userDrawn="1">
          <p15:clr>
            <a:srgbClr val="A4A3A4"/>
          </p15:clr>
        </p15:guide>
        <p15:guide id="14" orient="horz" pos="2704" userDrawn="1">
          <p15:clr>
            <a:srgbClr val="A4A3A4"/>
          </p15:clr>
        </p15:guide>
        <p15:guide id="15" orient="horz" pos="329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  <a:srgbClr val="28A9D6"/>
    <a:srgbClr val="7FCCE7"/>
    <a:srgbClr val="6AC3E2"/>
    <a:srgbClr val="4AB7DC"/>
    <a:srgbClr val="C1E6F3"/>
    <a:srgbClr val="8ED2E9"/>
    <a:srgbClr val="5BBDE0"/>
    <a:srgbClr val="71C6E4"/>
    <a:srgbClr val="4DB8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789" autoAdjust="0"/>
    <p:restoredTop sz="94660"/>
  </p:normalViewPr>
  <p:slideViewPr>
    <p:cSldViewPr showGuides="1">
      <p:cViewPr varScale="1">
        <p:scale>
          <a:sx n="74" d="100"/>
          <a:sy n="74" d="100"/>
        </p:scale>
        <p:origin x="162" y="72"/>
      </p:cViewPr>
      <p:guideLst>
        <p:guide orient="horz" pos="391"/>
        <p:guide pos="3840"/>
        <p:guide orient="horz" pos="1298"/>
        <p:guide orient="horz" pos="3793"/>
        <p:guide orient="horz" pos="3113"/>
        <p:guide pos="892"/>
        <p:guide pos="7650"/>
        <p:guide pos="7015"/>
        <p:guide pos="1255"/>
        <p:guide pos="6335"/>
        <p:guide orient="horz" pos="2704"/>
        <p:guide orient="horz" pos="3294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-3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font" Target="fonts/font5.fntdata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___1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solidFill>
              <a:sysClr val="windowText" lastClr="000000">
                <a:lumMod val="50000"/>
                <a:lumOff val="50000"/>
              </a:sysClr>
            </a:solidFill>
            <a:ln cmpd="dbl">
              <a:solidFill>
                <a:sysClr val="window" lastClr="FFFFFF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dPt>
            <c:idx val="1"/>
            <c:invertIfNegative val="0"/>
            <c:bubble3D val="0"/>
            <c:spPr>
              <a:solidFill>
                <a:sysClr val="windowText" lastClr="000000">
                  <a:lumMod val="50000"/>
                  <a:lumOff val="50000"/>
                </a:sysClr>
              </a:solidFill>
              <a:ln cap="rnd" cmpd="sng">
                <a:solidFill>
                  <a:sysClr val="window" lastClr="FFFFFF"/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dPt>
          <c:dPt>
            <c:idx val="2"/>
            <c:invertIfNegative val="0"/>
            <c:bubble3D val="0"/>
            <c:spPr>
              <a:solidFill>
                <a:srgbClr val="28A9D6"/>
              </a:solidFill>
              <a:ln cmpd="dbl">
                <a:solidFill>
                  <a:sysClr val="window" lastClr="FFFFFF"/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dPt>
          <c:dLbls>
            <c:spPr>
              <a:ln>
                <a:noFill/>
              </a:ln>
            </c:spPr>
            <c:txPr>
              <a:bodyPr/>
              <a:lstStyle/>
              <a:p>
                <a:pPr>
                  <a:defRPr sz="2000" b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Impact" pitchFamily="34" charset="0"/>
                  </a:defRPr>
                </a:pPr>
                <a:endParaRPr lang="zh-CN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eparator>; </c:separator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1!$A$2:$A$5</c:f>
              <c:strCache>
                <c:ptCount val="4"/>
                <c:pt idx="0">
                  <c:v>项目A</c:v>
                </c:pt>
                <c:pt idx="1">
                  <c:v>项目B</c:v>
                </c:pt>
                <c:pt idx="2">
                  <c:v>项目C</c:v>
                </c:pt>
                <c:pt idx="3">
                  <c:v>项目D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0</c:v>
                </c:pt>
                <c:pt idx="1">
                  <c:v>25</c:v>
                </c:pt>
                <c:pt idx="2">
                  <c:v>30</c:v>
                </c:pt>
                <c:pt idx="3">
                  <c:v>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12"/>
        <c:axId val="397794128"/>
        <c:axId val="397794520"/>
      </c:barChart>
      <c:catAx>
        <c:axId val="39779412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>
            <a:solidFill>
              <a:sysClr val="windowText" lastClr="000000">
                <a:lumMod val="50000"/>
                <a:lumOff val="50000"/>
              </a:sysClr>
            </a:solidFill>
          </a:ln>
        </c:spPr>
        <c:txPr>
          <a:bodyPr/>
          <a:lstStyle/>
          <a:p>
            <a: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pPr>
            <a:endParaRPr lang="zh-CN"/>
          </a:p>
        </c:txPr>
        <c:crossAx val="397794520"/>
        <c:crosses val="autoZero"/>
        <c:auto val="1"/>
        <c:lblAlgn val="ctr"/>
        <c:lblOffset val="100"/>
        <c:noMultiLvlLbl val="0"/>
      </c:catAx>
      <c:valAx>
        <c:axId val="397794520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minorGridlines>
          <c:spPr>
            <a:ln>
              <a:noFill/>
            </a:ln>
          </c:spPr>
        </c:minorGridlines>
        <c:numFmt formatCode="General" sourceLinked="1"/>
        <c:majorTickMark val="none"/>
        <c:minorTickMark val="none"/>
        <c:tickLblPos val="none"/>
        <c:spPr>
          <a:noFill/>
          <a:ln>
            <a:noFill/>
          </a:ln>
        </c:spPr>
        <c:crossAx val="39779412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BD7BAD-2227-4ED9-976D-74FC1DE8D0D6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02BD0B-23ED-4A76-9C99-2E249C5C7E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39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66243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5971" y="6334897"/>
            <a:ext cx="292061" cy="283147"/>
          </a:xfrm>
          <a:prstGeom prst="rect">
            <a:avLst/>
          </a:prstGeom>
        </p:spPr>
        <p:txBody>
          <a:bodyPr wrap="square" lIns="0" tIns="0" rIns="0" bIns="0"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1430458" y="6479836"/>
            <a:ext cx="10620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 flipH="1">
            <a:off x="141543" y="6479836"/>
            <a:ext cx="792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 flipH="1">
            <a:off x="975516" y="6268899"/>
            <a:ext cx="412970" cy="421874"/>
            <a:chOff x="7019085" y="157473"/>
            <a:chExt cx="3868830" cy="3952255"/>
          </a:xfrm>
        </p:grpSpPr>
        <p:sp>
          <p:nvSpPr>
            <p:cNvPr id="8" name="椭圆 7"/>
            <p:cNvSpPr/>
            <p:nvPr/>
          </p:nvSpPr>
          <p:spPr>
            <a:xfrm>
              <a:off x="8641073" y="1574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1542857">
              <a:off x="9362925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3085714">
              <a:off x="9941806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7714286">
              <a:off x="9941806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4628572">
              <a:off x="10263060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9257143">
              <a:off x="9362925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6171428">
              <a:off x="10263060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10800000">
              <a:off x="8641073" y="3484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2342857">
              <a:off x="7919220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3885714">
              <a:off x="7340340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057142">
              <a:off x="7919220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15428571">
              <a:off x="7019085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16971429">
              <a:off x="7019085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18514286">
              <a:off x="7340340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Freeform 5"/>
          <p:cNvSpPr>
            <a:spLocks noEditPoints="1"/>
          </p:cNvSpPr>
          <p:nvPr userDrawn="1"/>
        </p:nvSpPr>
        <p:spPr bwMode="auto">
          <a:xfrm>
            <a:off x="7458155" y="5658694"/>
            <a:ext cx="4253066" cy="821142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>
                    <a:alpha val="75000"/>
                  </a:srgbClr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4" name="直接连接符 23" hidden="1"/>
          <p:cNvCxnSpPr/>
          <p:nvPr userDrawn="1"/>
        </p:nvCxnSpPr>
        <p:spPr>
          <a:xfrm>
            <a:off x="3181635" y="431856"/>
            <a:ext cx="0" cy="52493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 userDrawn="1"/>
        </p:nvSpPr>
        <p:spPr>
          <a:xfrm>
            <a:off x="333375" y="455040"/>
            <a:ext cx="122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过渡页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任意多边形 28"/>
          <p:cNvSpPr/>
          <p:nvPr userDrawn="1"/>
        </p:nvSpPr>
        <p:spPr>
          <a:xfrm flipV="1">
            <a:off x="174171" y="423706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7" name="椭圆 26"/>
          <p:cNvSpPr/>
          <p:nvPr userDrawn="1"/>
        </p:nvSpPr>
        <p:spPr>
          <a:xfrm>
            <a:off x="11156816" y="275375"/>
            <a:ext cx="548997" cy="548997"/>
          </a:xfrm>
          <a:prstGeom prst="ellipse">
            <a:avLst/>
          </a:prstGeom>
          <a:blipFill dpi="0" rotWithShape="1">
            <a:blip r:embed="rId2"/>
            <a:srcRect/>
            <a:tile tx="-19050" ty="101600" sx="20000" sy="2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0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5971" y="6334897"/>
            <a:ext cx="292061" cy="283147"/>
          </a:xfrm>
          <a:prstGeom prst="rect">
            <a:avLst/>
          </a:prstGeom>
        </p:spPr>
        <p:txBody>
          <a:bodyPr wrap="square" lIns="0" tIns="0" rIns="0" bIns="0"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1430458" y="6479836"/>
            <a:ext cx="10620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 flipH="1">
            <a:off x="141543" y="6479836"/>
            <a:ext cx="792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 flipH="1">
            <a:off x="975516" y="6268899"/>
            <a:ext cx="412970" cy="421874"/>
            <a:chOff x="7019085" y="157473"/>
            <a:chExt cx="3868830" cy="3952255"/>
          </a:xfrm>
        </p:grpSpPr>
        <p:sp>
          <p:nvSpPr>
            <p:cNvPr id="8" name="椭圆 7"/>
            <p:cNvSpPr/>
            <p:nvPr/>
          </p:nvSpPr>
          <p:spPr>
            <a:xfrm>
              <a:off x="8641073" y="1574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1542857">
              <a:off x="9362925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3085714">
              <a:off x="9941806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7714286">
              <a:off x="9941806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4628572">
              <a:off x="10263060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9257143">
              <a:off x="9362925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6171428">
              <a:off x="10263060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10800000">
              <a:off x="8641073" y="3484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2342857">
              <a:off x="7919220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3885714">
              <a:off x="7340340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057142">
              <a:off x="7919220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15428571">
              <a:off x="7019085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16971429">
              <a:off x="7019085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18514286">
              <a:off x="7340340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Freeform 5"/>
          <p:cNvSpPr>
            <a:spLocks noEditPoints="1"/>
          </p:cNvSpPr>
          <p:nvPr userDrawn="1"/>
        </p:nvSpPr>
        <p:spPr bwMode="auto">
          <a:xfrm>
            <a:off x="7458155" y="5658694"/>
            <a:ext cx="4253066" cy="821142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>
                    <a:alpha val="75000"/>
                  </a:srgbClr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4" name="直接连接符 23" hidden="1"/>
          <p:cNvCxnSpPr/>
          <p:nvPr userDrawn="1"/>
        </p:nvCxnSpPr>
        <p:spPr>
          <a:xfrm>
            <a:off x="3181635" y="431856"/>
            <a:ext cx="0" cy="52493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 userDrawn="1"/>
        </p:nvSpPr>
        <p:spPr>
          <a:xfrm>
            <a:off x="333375" y="455040"/>
            <a:ext cx="122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第一部分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任意多边形 28"/>
          <p:cNvSpPr/>
          <p:nvPr userDrawn="1"/>
        </p:nvSpPr>
        <p:spPr>
          <a:xfrm flipV="1">
            <a:off x="174171" y="423706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5" name="椭圆 24"/>
          <p:cNvSpPr/>
          <p:nvPr userDrawn="1"/>
        </p:nvSpPr>
        <p:spPr>
          <a:xfrm>
            <a:off x="11156816" y="275375"/>
            <a:ext cx="548997" cy="548997"/>
          </a:xfrm>
          <a:prstGeom prst="ellipse">
            <a:avLst/>
          </a:prstGeom>
          <a:blipFill dpi="0" rotWithShape="1">
            <a:blip r:embed="rId2"/>
            <a:srcRect/>
            <a:tile tx="-19050" ty="101600" sx="20000" sy="2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61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5971" y="6334897"/>
            <a:ext cx="292061" cy="283147"/>
          </a:xfrm>
          <a:prstGeom prst="rect">
            <a:avLst/>
          </a:prstGeom>
        </p:spPr>
        <p:txBody>
          <a:bodyPr wrap="square" lIns="0" tIns="0" rIns="0" bIns="0"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1430458" y="6479836"/>
            <a:ext cx="10620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 flipH="1">
            <a:off x="141543" y="6479836"/>
            <a:ext cx="792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 flipH="1">
            <a:off x="975516" y="6268899"/>
            <a:ext cx="412970" cy="421874"/>
            <a:chOff x="7019085" y="157473"/>
            <a:chExt cx="3868830" cy="3952255"/>
          </a:xfrm>
        </p:grpSpPr>
        <p:sp>
          <p:nvSpPr>
            <p:cNvPr id="8" name="椭圆 7"/>
            <p:cNvSpPr/>
            <p:nvPr/>
          </p:nvSpPr>
          <p:spPr>
            <a:xfrm>
              <a:off x="8641073" y="1574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1542857">
              <a:off x="9362925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3085714">
              <a:off x="9941806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7714286">
              <a:off x="9941806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4628572">
              <a:off x="10263060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9257143">
              <a:off x="9362925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6171428">
              <a:off x="10263060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10800000">
              <a:off x="8641073" y="3484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2342857">
              <a:off x="7919220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3885714">
              <a:off x="7340340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057142">
              <a:off x="7919220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15428571">
              <a:off x="7019085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16971429">
              <a:off x="7019085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18514286">
              <a:off x="7340340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Freeform 5"/>
          <p:cNvSpPr>
            <a:spLocks noEditPoints="1"/>
          </p:cNvSpPr>
          <p:nvPr userDrawn="1"/>
        </p:nvSpPr>
        <p:spPr bwMode="auto">
          <a:xfrm>
            <a:off x="7458155" y="5658694"/>
            <a:ext cx="4253066" cy="821142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>
                    <a:alpha val="75000"/>
                  </a:srgbClr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4" name="直接连接符 23" hidden="1"/>
          <p:cNvCxnSpPr/>
          <p:nvPr userDrawn="1"/>
        </p:nvCxnSpPr>
        <p:spPr>
          <a:xfrm>
            <a:off x="3181635" y="431856"/>
            <a:ext cx="0" cy="52493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 userDrawn="1"/>
        </p:nvSpPr>
        <p:spPr>
          <a:xfrm>
            <a:off x="333375" y="455040"/>
            <a:ext cx="122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第二部分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任意多边形 28"/>
          <p:cNvSpPr/>
          <p:nvPr userDrawn="1"/>
        </p:nvSpPr>
        <p:spPr>
          <a:xfrm flipV="1">
            <a:off x="174171" y="423706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11156816" y="275375"/>
            <a:ext cx="548997" cy="548997"/>
          </a:xfrm>
          <a:prstGeom prst="ellipse">
            <a:avLst/>
          </a:prstGeom>
          <a:blipFill dpi="0" rotWithShape="1">
            <a:blip r:embed="rId2"/>
            <a:srcRect/>
            <a:tile tx="-19050" ty="101600" sx="20000" sy="2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5971" y="6334897"/>
            <a:ext cx="292061" cy="283147"/>
          </a:xfrm>
          <a:prstGeom prst="rect">
            <a:avLst/>
          </a:prstGeom>
        </p:spPr>
        <p:txBody>
          <a:bodyPr wrap="square" lIns="0" tIns="0" rIns="0" bIns="0"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1430458" y="6479836"/>
            <a:ext cx="10620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 flipH="1">
            <a:off x="141543" y="6479836"/>
            <a:ext cx="792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 flipH="1">
            <a:off x="975516" y="6268899"/>
            <a:ext cx="412970" cy="421874"/>
            <a:chOff x="7019085" y="157473"/>
            <a:chExt cx="3868830" cy="3952255"/>
          </a:xfrm>
        </p:grpSpPr>
        <p:sp>
          <p:nvSpPr>
            <p:cNvPr id="8" name="椭圆 7"/>
            <p:cNvSpPr/>
            <p:nvPr/>
          </p:nvSpPr>
          <p:spPr>
            <a:xfrm>
              <a:off x="8641073" y="1574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1542857">
              <a:off x="9362925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3085714">
              <a:off x="9941806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7714286">
              <a:off x="9941806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4628572">
              <a:off x="10263060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9257143">
              <a:off x="9362925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6171428">
              <a:off x="10263060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10800000">
              <a:off x="8641073" y="3484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2342857">
              <a:off x="7919220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3885714">
              <a:off x="7340340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057142">
              <a:off x="7919220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15428571">
              <a:off x="7019085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16971429">
              <a:off x="7019085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18514286">
              <a:off x="7340340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Freeform 5"/>
          <p:cNvSpPr>
            <a:spLocks noEditPoints="1"/>
          </p:cNvSpPr>
          <p:nvPr userDrawn="1"/>
        </p:nvSpPr>
        <p:spPr bwMode="auto">
          <a:xfrm>
            <a:off x="7458155" y="5658694"/>
            <a:ext cx="4253066" cy="821142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>
                    <a:alpha val="75000"/>
                  </a:srgbClr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4" name="直接连接符 23" hidden="1"/>
          <p:cNvCxnSpPr/>
          <p:nvPr userDrawn="1"/>
        </p:nvCxnSpPr>
        <p:spPr>
          <a:xfrm>
            <a:off x="3181635" y="431856"/>
            <a:ext cx="0" cy="52493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 userDrawn="1"/>
        </p:nvSpPr>
        <p:spPr>
          <a:xfrm>
            <a:off x="333375" y="455040"/>
            <a:ext cx="122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第三部分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任意多边形 28"/>
          <p:cNvSpPr/>
          <p:nvPr userDrawn="1"/>
        </p:nvSpPr>
        <p:spPr>
          <a:xfrm flipV="1">
            <a:off x="174171" y="423706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11156816" y="275375"/>
            <a:ext cx="548997" cy="548997"/>
          </a:xfrm>
          <a:prstGeom prst="ellipse">
            <a:avLst/>
          </a:prstGeom>
          <a:blipFill dpi="0" rotWithShape="1">
            <a:blip r:embed="rId2"/>
            <a:srcRect/>
            <a:tile tx="-19050" ty="101600" sx="20000" sy="2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82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35971" y="6334897"/>
            <a:ext cx="292061" cy="283147"/>
          </a:xfrm>
          <a:prstGeom prst="rect">
            <a:avLst/>
          </a:prstGeom>
        </p:spPr>
        <p:txBody>
          <a:bodyPr wrap="square" lIns="0" tIns="0" rIns="0" bIns="0"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1430458" y="6479836"/>
            <a:ext cx="10620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 flipH="1">
            <a:off x="141543" y="6479836"/>
            <a:ext cx="792000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 flipH="1">
            <a:off x="975516" y="6268899"/>
            <a:ext cx="412970" cy="421874"/>
            <a:chOff x="7019085" y="157473"/>
            <a:chExt cx="3868830" cy="3952255"/>
          </a:xfrm>
        </p:grpSpPr>
        <p:sp>
          <p:nvSpPr>
            <p:cNvPr id="8" name="椭圆 7"/>
            <p:cNvSpPr/>
            <p:nvPr/>
          </p:nvSpPr>
          <p:spPr>
            <a:xfrm>
              <a:off x="8641073" y="1574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1542857">
              <a:off x="9362925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3085714">
              <a:off x="9941806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7714286">
              <a:off x="9941806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4628572">
              <a:off x="10263060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9257143">
              <a:off x="9362925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6171428">
              <a:off x="10263060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10800000">
              <a:off x="8641073" y="3484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2342857">
              <a:off x="7919220" y="332011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3885714">
              <a:off x="7340340" y="285847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057142">
              <a:off x="7919220" y="32223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15428571">
              <a:off x="7019085" y="219138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16971429">
              <a:off x="7019085" y="145096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18514286">
              <a:off x="7340340" y="78387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Freeform 5"/>
          <p:cNvSpPr>
            <a:spLocks noEditPoints="1"/>
          </p:cNvSpPr>
          <p:nvPr userDrawn="1"/>
        </p:nvSpPr>
        <p:spPr bwMode="auto">
          <a:xfrm>
            <a:off x="7458155" y="5658694"/>
            <a:ext cx="4253066" cy="821142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>
                    <a:alpha val="75000"/>
                  </a:srgbClr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4" name="直接连接符 23" hidden="1"/>
          <p:cNvCxnSpPr/>
          <p:nvPr userDrawn="1"/>
        </p:nvCxnSpPr>
        <p:spPr>
          <a:xfrm>
            <a:off x="3181635" y="431856"/>
            <a:ext cx="0" cy="52493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 userDrawn="1"/>
        </p:nvSpPr>
        <p:spPr>
          <a:xfrm>
            <a:off x="333375" y="455040"/>
            <a:ext cx="122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第四部分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任意多边形 28"/>
          <p:cNvSpPr/>
          <p:nvPr userDrawn="1"/>
        </p:nvSpPr>
        <p:spPr>
          <a:xfrm flipV="1">
            <a:off x="174171" y="423706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11156816" y="275375"/>
            <a:ext cx="548997" cy="548997"/>
          </a:xfrm>
          <a:prstGeom prst="ellipse">
            <a:avLst/>
          </a:prstGeom>
          <a:blipFill dpi="0" rotWithShape="1">
            <a:blip r:embed="rId2"/>
            <a:srcRect/>
            <a:tile tx="-19050" ty="101600" sx="20000" sy="2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4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943261" y="6338262"/>
            <a:ext cx="540987" cy="283147"/>
          </a:xfrm>
          <a:prstGeom prst="rect">
            <a:avLst/>
          </a:prstGeom>
        </p:spPr>
        <p:txBody>
          <a:bodyPr wrap="square" lIns="0" tIns="0" rIns="0" bIns="0"/>
          <a:lstStyle>
            <a:lvl1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5183D58-648D-4475-BEF8-624F48514A3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6280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81" r:id="rId2"/>
    <p:sldLayoutId id="2147483682" r:id="rId3"/>
    <p:sldLayoutId id="2147483683" r:id="rId4"/>
    <p:sldLayoutId id="2147483684" r:id="rId5"/>
    <p:sldLayoutId id="2147483685" r:id="rId6"/>
  </p:sldLayoutIdLst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1219170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jpg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5000">
              <a:srgbClr val="E6E6E6"/>
            </a:gs>
            <a:gs pos="25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 5"/>
          <p:cNvSpPr>
            <a:spLocks noEditPoints="1"/>
          </p:cNvSpPr>
          <p:nvPr/>
        </p:nvSpPr>
        <p:spPr bwMode="auto">
          <a:xfrm>
            <a:off x="0" y="263187"/>
            <a:ext cx="12192000" cy="2353917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/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sp>
        <p:nvSpPr>
          <p:cNvPr id="2" name="矩形 1"/>
          <p:cNvSpPr/>
          <p:nvPr/>
        </p:nvSpPr>
        <p:spPr>
          <a:xfrm>
            <a:off x="0" y="2626517"/>
            <a:ext cx="12192000" cy="1714585"/>
          </a:xfrm>
          <a:prstGeom prst="rect">
            <a:avLst/>
          </a:prstGeom>
          <a:solidFill>
            <a:srgbClr val="28A9D6"/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5" name="直接连接符 24"/>
          <p:cNvCxnSpPr/>
          <p:nvPr/>
        </p:nvCxnSpPr>
        <p:spPr>
          <a:xfrm>
            <a:off x="0" y="4373612"/>
            <a:ext cx="12192000" cy="0"/>
          </a:xfrm>
          <a:prstGeom prst="line">
            <a:avLst/>
          </a:prstGeom>
          <a:ln w="19050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13"/>
          <p:cNvSpPr txBox="1"/>
          <p:nvPr/>
        </p:nvSpPr>
        <p:spPr>
          <a:xfrm>
            <a:off x="3876871" y="2822089"/>
            <a:ext cx="4438258" cy="107721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Copperplate Gothic Bold" panose="020E0705020206020404" pitchFamily="34" charset="0"/>
                <a:ea typeface="华康俪金黑W8" pitchFamily="49" charset="-122"/>
              </a:rPr>
              <a:t>2016</a:t>
            </a:r>
            <a:r>
              <a:rPr lang="zh-CN" altLang="en-US" sz="3200" b="1" dirty="0" smtClean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Copperplate Gothic Bold" panose="020E0705020206020404" pitchFamily="34" charset="0"/>
                <a:ea typeface="华康俪金黑W8" pitchFamily="49" charset="-122"/>
              </a:rPr>
              <a:t>年小学期</a:t>
            </a:r>
            <a:endParaRPr lang="en-US" altLang="zh-CN" sz="2800" b="1" dirty="0" smtClean="0">
              <a:ln w="3175">
                <a:solidFill>
                  <a:srgbClr val="31A5D7"/>
                </a:solidFill>
              </a:ln>
              <a:solidFill>
                <a:schemeClr val="bg1"/>
              </a:solidFill>
              <a:latin typeface="华康俪金黑W8" pitchFamily="49" charset="-122"/>
              <a:ea typeface="华康俪金黑W8" pitchFamily="49" charset="-122"/>
            </a:endParaRPr>
          </a:p>
          <a:p>
            <a:pPr algn="ctr"/>
            <a:r>
              <a:rPr lang="zh-CN" altLang="en-US" sz="3200" b="1" dirty="0" smtClean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华康俪金黑W8" pitchFamily="49" charset="-122"/>
                <a:ea typeface="华康俪金黑W8" pitchFamily="49" charset="-122"/>
              </a:rPr>
              <a:t>会议室管理系统汇报</a:t>
            </a:r>
            <a:endParaRPr lang="zh-CN" altLang="en-US" sz="3200" b="1" dirty="0">
              <a:ln w="3175">
                <a:solidFill>
                  <a:srgbClr val="31A5D7"/>
                </a:solidFill>
              </a:ln>
              <a:solidFill>
                <a:schemeClr val="bg1"/>
              </a:solidFill>
              <a:latin typeface="华康俪金黑W8" pitchFamily="49" charset="-122"/>
              <a:ea typeface="华康俪金黑W8" pitchFamily="49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0" y="4795475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4861761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0" y="4928047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7872000" y="4795475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7872000" y="4861761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872000" y="4928047"/>
            <a:ext cx="4320000" cy="12674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4518591" y="4587262"/>
            <a:ext cx="3154818" cy="548997"/>
            <a:chOff x="4583832" y="4599936"/>
            <a:chExt cx="3154818" cy="548997"/>
          </a:xfrm>
        </p:grpSpPr>
        <p:sp>
          <p:nvSpPr>
            <p:cNvPr id="43" name="文本框 42"/>
            <p:cNvSpPr txBox="1"/>
            <p:nvPr/>
          </p:nvSpPr>
          <p:spPr>
            <a:xfrm>
              <a:off x="5132829" y="4756304"/>
              <a:ext cx="260582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11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@M</a:t>
              </a:r>
              <a:r>
                <a:rPr lang="zh-CN" altLang="en-US" sz="11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组</a:t>
              </a:r>
              <a:r>
                <a:rPr lang="en-US" altLang="zh-CN" sz="11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0160706</a:t>
              </a:r>
              <a:endPara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583832" y="4599936"/>
              <a:ext cx="548997" cy="548997"/>
            </a:xfrm>
            <a:prstGeom prst="ellipse">
              <a:avLst/>
            </a:prstGeom>
            <a:blipFill dpi="0" rotWithShape="1">
              <a:blip r:embed="rId2"/>
              <a:srcRect/>
              <a:tile tx="-19050" ty="101600" sx="20000" sy="20000" flip="none" algn="ctr"/>
            </a:blipFill>
            <a:ln w="9525">
              <a:solidFill>
                <a:srgbClr val="4DB8D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48372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/>
          <p:cNvPicPr/>
          <p:nvPr/>
        </p:nvPicPr>
        <p:blipFill>
          <a:blip r:embed="rId3"/>
          <a:stretch>
            <a:fillRect/>
          </a:stretch>
        </p:blipFill>
        <p:spPr>
          <a:xfrm>
            <a:off x="873875" y="1086894"/>
            <a:ext cx="4285615" cy="1199515"/>
          </a:xfrm>
          <a:prstGeom prst="rect">
            <a:avLst/>
          </a:prstGeom>
        </p:spPr>
      </p:pic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975094"/>
              </p:ext>
            </p:extLst>
          </p:nvPr>
        </p:nvGraphicFramePr>
        <p:xfrm>
          <a:off x="563500" y="3140968"/>
          <a:ext cx="5295900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4" imgW="4097432" imgH="983638" progId="Visio.Drawing.11">
                  <p:embed/>
                </p:oleObj>
              </mc:Choice>
              <mc:Fallback>
                <p:oleObj r:id="rId4" imgW="4097432" imgH="983638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00" y="3140968"/>
                        <a:ext cx="5295900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883378"/>
              </p:ext>
            </p:extLst>
          </p:nvPr>
        </p:nvGraphicFramePr>
        <p:xfrm>
          <a:off x="6600056" y="2708920"/>
          <a:ext cx="5276850" cy="338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6" imgW="5357516" imgH="2864535" progId="Visio.Drawing.11">
                  <p:embed/>
                </p:oleObj>
              </mc:Choice>
              <mc:Fallback>
                <p:oleObj r:id="rId6" imgW="5357516" imgH="286453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056" y="2708920"/>
                        <a:ext cx="5276850" cy="338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464152" y="5013176"/>
            <a:ext cx="12876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rPr>
              <a:t>预约</a:t>
            </a:r>
            <a:endParaRPr kumimoji="0" lang="zh-CN" altLang="zh-CN" sz="16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2567608" y="4674622"/>
            <a:ext cx="12876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rPr>
              <a:t>注册</a:t>
            </a:r>
            <a:endParaRPr kumimoji="0" lang="zh-CN" altLang="zh-CN" sz="16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51384" y="2701587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现在的流程</a:t>
            </a:r>
            <a:endParaRPr lang="zh-CN" altLang="en-US" dirty="0"/>
          </a:p>
        </p:txBody>
      </p:sp>
      <p:sp>
        <p:nvSpPr>
          <p:cNvPr id="4" name="云形标注 3"/>
          <p:cNvSpPr/>
          <p:nvPr/>
        </p:nvSpPr>
        <p:spPr>
          <a:xfrm>
            <a:off x="5339916" y="224644"/>
            <a:ext cx="1512168" cy="1080120"/>
          </a:xfrm>
          <a:prstGeom prst="cloudCallou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43144" y="580038"/>
            <a:ext cx="1177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原来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6708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7284"/>
              </p:ext>
            </p:extLst>
          </p:nvPr>
        </p:nvGraphicFramePr>
        <p:xfrm>
          <a:off x="767408" y="1086894"/>
          <a:ext cx="7670808" cy="387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7786984" imgH="3106935" progId="Visio.Drawing.11">
                  <p:embed/>
                </p:oleObj>
              </mc:Choice>
              <mc:Fallback>
                <p:oleObj r:id="rId3" imgW="7786984" imgH="31069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08" y="1086894"/>
                        <a:ext cx="7670808" cy="3870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28348" y="2423919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设备</a:t>
            </a:r>
            <a:r>
              <a:rPr lang="zh-CN" altLang="en-US" dirty="0"/>
              <a:t>管理</a:t>
            </a:r>
          </a:p>
        </p:txBody>
      </p:sp>
    </p:spTree>
    <p:extLst>
      <p:ext uri="{BB962C8B-B14F-4D97-AF65-F5344CB8AC3E}">
        <p14:creationId xmlns:p14="http://schemas.microsoft.com/office/powerpoint/2010/main" val="796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314683" y="1556792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871864" y="1146156"/>
            <a:ext cx="1873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数据字典卡片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3717" y="1772816"/>
            <a:ext cx="5040966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名字：会议室客户清单</a:t>
            </a:r>
          </a:p>
          <a:p>
            <a:r>
              <a:rPr lang="zh-CN" altLang="zh-CN" dirty="0" smtClean="0"/>
              <a:t>别名：</a:t>
            </a:r>
          </a:p>
          <a:p>
            <a:r>
              <a:rPr lang="zh-CN" altLang="zh-CN" dirty="0" smtClean="0"/>
              <a:t>描述：已申请会议室的客户的记录</a:t>
            </a:r>
          </a:p>
          <a:p>
            <a:r>
              <a:rPr lang="zh-CN" altLang="zh-CN" dirty="0" smtClean="0"/>
              <a:t>定义：申请会议室客户清单</a:t>
            </a:r>
            <a:r>
              <a:rPr lang="en-US" altLang="zh-CN" dirty="0" smtClean="0"/>
              <a:t>=</a:t>
            </a:r>
            <a:r>
              <a:rPr lang="zh-CN" altLang="zh-CN" dirty="0" smtClean="0"/>
              <a:t>客户信息的合集</a:t>
            </a:r>
          </a:p>
          <a:p>
            <a:r>
              <a:rPr lang="zh-CN" altLang="zh-CN" dirty="0" smtClean="0"/>
              <a:t>位置：输入到会议系统管理员端</a:t>
            </a:r>
            <a:endParaRPr lang="zh-CN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273717" y="3507472"/>
            <a:ext cx="3384376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/>
              <a:t>名称：管理员表</a:t>
            </a:r>
          </a:p>
          <a:p>
            <a:r>
              <a:rPr lang="zh-CN" altLang="zh-CN" dirty="0"/>
              <a:t>别名：</a:t>
            </a:r>
          </a:p>
          <a:p>
            <a:r>
              <a:rPr lang="zh-CN" altLang="zh-CN" dirty="0"/>
              <a:t>描述：对管理员的描述</a:t>
            </a:r>
          </a:p>
          <a:p>
            <a:r>
              <a:rPr lang="zh-CN" altLang="zh-CN" dirty="0"/>
              <a:t>定义：管理员＝用户名＋密码</a:t>
            </a:r>
          </a:p>
          <a:p>
            <a:r>
              <a:rPr lang="zh-CN" altLang="zh-CN" dirty="0"/>
              <a:t>位置：输出到会议系统管理员端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803328" y="3507472"/>
            <a:ext cx="4092872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名称：</a:t>
            </a:r>
            <a:r>
              <a:rPr lang="zh-CN" altLang="en-US" dirty="0" smtClean="0"/>
              <a:t>用户</a:t>
            </a:r>
            <a:r>
              <a:rPr lang="zh-CN" altLang="zh-CN" dirty="0" smtClean="0"/>
              <a:t>表</a:t>
            </a:r>
          </a:p>
          <a:p>
            <a:r>
              <a:rPr lang="zh-CN" altLang="zh-CN" dirty="0" smtClean="0"/>
              <a:t>别名：</a:t>
            </a:r>
          </a:p>
          <a:p>
            <a:r>
              <a:rPr lang="zh-CN" altLang="zh-CN" dirty="0" smtClean="0"/>
              <a:t>描述：对</a:t>
            </a:r>
            <a:r>
              <a:rPr lang="zh-CN" altLang="en-US" dirty="0" smtClean="0"/>
              <a:t>用户</a:t>
            </a:r>
            <a:r>
              <a:rPr lang="zh-CN" altLang="zh-CN" dirty="0" smtClean="0"/>
              <a:t>的描述</a:t>
            </a:r>
          </a:p>
          <a:p>
            <a:r>
              <a:rPr lang="zh-CN" altLang="zh-CN" dirty="0" smtClean="0"/>
              <a:t>定义：</a:t>
            </a:r>
            <a:r>
              <a:rPr lang="zh-CN" altLang="en-US" dirty="0" smtClean="0"/>
              <a:t>用户</a:t>
            </a:r>
            <a:r>
              <a:rPr lang="zh-CN" altLang="zh-CN" dirty="0" smtClean="0"/>
              <a:t>＝用户名＋密码</a:t>
            </a:r>
          </a:p>
          <a:p>
            <a:r>
              <a:rPr lang="zh-CN" altLang="zh-CN" dirty="0" smtClean="0"/>
              <a:t>位置：输出到会议系统</a:t>
            </a:r>
            <a:r>
              <a:rPr lang="zh-CN" altLang="en-US" dirty="0" smtClean="0"/>
              <a:t>用户和</a:t>
            </a:r>
            <a:r>
              <a:rPr lang="zh-CN" altLang="zh-CN" dirty="0" smtClean="0"/>
              <a:t>管理员端</a:t>
            </a:r>
            <a:endParaRPr lang="zh-CN" altLang="zh-CN" dirty="0"/>
          </a:p>
        </p:txBody>
      </p:sp>
      <p:sp>
        <p:nvSpPr>
          <p:cNvPr id="15" name="矩形 14"/>
          <p:cNvSpPr/>
          <p:nvPr/>
        </p:nvSpPr>
        <p:spPr>
          <a:xfrm>
            <a:off x="5519936" y="1771423"/>
            <a:ext cx="6096000" cy="147732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名字：预约</a:t>
            </a:r>
            <a:r>
              <a:rPr lang="zh-CN" altLang="en-US" kern="100" dirty="0" smtClean="0">
                <a:latin typeface="+mj-ea"/>
                <a:ea typeface="+mj-ea"/>
                <a:cs typeface="Times New Roman" panose="02020603050405020304" pitchFamily="18" charset="0"/>
              </a:rPr>
              <a:t>审核</a:t>
            </a: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信息</a:t>
            </a:r>
            <a:endParaRPr lang="zh-CN" altLang="zh-CN" sz="14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别名：</a:t>
            </a:r>
            <a:endParaRPr lang="en-US" altLang="zh-CN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描述：会议室预约情况的信息</a:t>
            </a:r>
            <a:endParaRPr lang="zh-CN" altLang="zh-CN" sz="14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定义：已预约会议室信息</a:t>
            </a:r>
            <a:r>
              <a:rPr lang="en-US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=</a:t>
            </a: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已处理的会议室申请</a:t>
            </a:r>
            <a:endParaRPr lang="zh-CN" altLang="zh-CN" sz="14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 smtClean="0">
                <a:latin typeface="+mj-ea"/>
                <a:ea typeface="+mj-ea"/>
                <a:cs typeface="Times New Roman" panose="02020603050405020304" pitchFamily="18" charset="0"/>
              </a:rPr>
              <a:t>位置：输出到</a:t>
            </a:r>
            <a:r>
              <a:rPr lang="zh-CN" altLang="en-US" kern="100" dirty="0" smtClean="0">
                <a:latin typeface="+mj-ea"/>
                <a:ea typeface="+mj-ea"/>
                <a:cs typeface="Times New Roman" panose="02020603050405020304" pitchFamily="18" charset="0"/>
              </a:rPr>
              <a:t>会议系统管理员端</a:t>
            </a:r>
            <a:endParaRPr lang="zh-CN" altLang="zh-CN" sz="1400" kern="100" dirty="0">
              <a:effectLst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041435" y="3494896"/>
            <a:ext cx="4092872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名称：</a:t>
            </a:r>
            <a:r>
              <a:rPr lang="zh-CN" altLang="en-US" dirty="0" smtClean="0"/>
              <a:t>设备</a:t>
            </a:r>
            <a:r>
              <a:rPr lang="zh-CN" altLang="zh-CN" dirty="0" smtClean="0"/>
              <a:t>表</a:t>
            </a:r>
          </a:p>
          <a:p>
            <a:r>
              <a:rPr lang="zh-CN" altLang="zh-CN" dirty="0" smtClean="0"/>
              <a:t>别名：</a:t>
            </a:r>
          </a:p>
          <a:p>
            <a:r>
              <a:rPr lang="zh-CN" altLang="zh-CN" dirty="0" smtClean="0"/>
              <a:t>描述：对</a:t>
            </a:r>
            <a:r>
              <a:rPr lang="zh-CN" altLang="en-US" dirty="0" smtClean="0"/>
              <a:t>设备</a:t>
            </a:r>
            <a:r>
              <a:rPr lang="zh-CN" altLang="zh-CN" dirty="0" smtClean="0"/>
              <a:t>的描述</a:t>
            </a:r>
          </a:p>
          <a:p>
            <a:r>
              <a:rPr lang="zh-CN" altLang="zh-CN" dirty="0" smtClean="0"/>
              <a:t>定义：</a:t>
            </a:r>
            <a:r>
              <a:rPr lang="zh-CN" altLang="en-US" dirty="0" smtClean="0"/>
              <a:t>设备</a:t>
            </a:r>
            <a:r>
              <a:rPr lang="zh-CN" altLang="zh-CN" dirty="0" smtClean="0"/>
              <a:t>＝</a:t>
            </a:r>
            <a:r>
              <a:rPr lang="zh-CN" altLang="en-US" dirty="0" smtClean="0"/>
              <a:t>设备</a:t>
            </a:r>
            <a:r>
              <a:rPr lang="zh-CN" altLang="zh-CN" dirty="0" smtClean="0"/>
              <a:t>名＋</a:t>
            </a:r>
            <a:r>
              <a:rPr lang="zh-CN" altLang="en-US" dirty="0" smtClean="0"/>
              <a:t>状况</a:t>
            </a:r>
            <a:endParaRPr lang="zh-CN" altLang="zh-CN" dirty="0" smtClean="0"/>
          </a:p>
          <a:p>
            <a:r>
              <a:rPr lang="zh-CN" altLang="zh-CN" dirty="0" smtClean="0"/>
              <a:t>位置：输出到会议系统</a:t>
            </a:r>
            <a:r>
              <a:rPr lang="zh-CN" altLang="en-US" dirty="0" smtClean="0"/>
              <a:t>用户和</a:t>
            </a:r>
            <a:r>
              <a:rPr lang="zh-CN" altLang="zh-CN" dirty="0" smtClean="0"/>
              <a:t>管理员端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3713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" name="任意多边形 2"/>
          <p:cNvSpPr/>
          <p:nvPr/>
        </p:nvSpPr>
        <p:spPr>
          <a:xfrm>
            <a:off x="3479570" y="2213473"/>
            <a:ext cx="692877" cy="863507"/>
          </a:xfrm>
          <a:custGeom>
            <a:avLst/>
            <a:gdLst>
              <a:gd name="connsiteX0" fmla="*/ 0 w 700088"/>
              <a:gd name="connsiteY0" fmla="*/ 0 h 876300"/>
              <a:gd name="connsiteX1" fmla="*/ 4763 w 700088"/>
              <a:gd name="connsiteY1" fmla="*/ 871537 h 876300"/>
              <a:gd name="connsiteX2" fmla="*/ 690563 w 700088"/>
              <a:gd name="connsiteY2" fmla="*/ 876300 h 876300"/>
              <a:gd name="connsiteX3" fmla="*/ 700088 w 700088"/>
              <a:gd name="connsiteY3" fmla="*/ 304800 h 876300"/>
              <a:gd name="connsiteX4" fmla="*/ 685800 w 700088"/>
              <a:gd name="connsiteY4" fmla="*/ 157162 h 876300"/>
              <a:gd name="connsiteX5" fmla="*/ 652463 w 700088"/>
              <a:gd name="connsiteY5" fmla="*/ 61912 h 876300"/>
              <a:gd name="connsiteX6" fmla="*/ 576263 w 700088"/>
              <a:gd name="connsiteY6" fmla="*/ 9525 h 876300"/>
              <a:gd name="connsiteX7" fmla="*/ 0 w 700088"/>
              <a:gd name="connsiteY7" fmla="*/ 0 h 876300"/>
              <a:gd name="connsiteX0" fmla="*/ 0 w 690563"/>
              <a:gd name="connsiteY0" fmla="*/ 0 h 876300"/>
              <a:gd name="connsiteX1" fmla="*/ 4763 w 690563"/>
              <a:gd name="connsiteY1" fmla="*/ 871537 h 876300"/>
              <a:gd name="connsiteX2" fmla="*/ 690563 w 690563"/>
              <a:gd name="connsiteY2" fmla="*/ 876300 h 876300"/>
              <a:gd name="connsiteX3" fmla="*/ 685800 w 690563"/>
              <a:gd name="connsiteY3" fmla="*/ 157162 h 876300"/>
              <a:gd name="connsiteX4" fmla="*/ 652463 w 690563"/>
              <a:gd name="connsiteY4" fmla="*/ 61912 h 876300"/>
              <a:gd name="connsiteX5" fmla="*/ 576263 w 690563"/>
              <a:gd name="connsiteY5" fmla="*/ 9525 h 876300"/>
              <a:gd name="connsiteX6" fmla="*/ 0 w 690563"/>
              <a:gd name="connsiteY6" fmla="*/ 0 h 876300"/>
              <a:gd name="connsiteX0" fmla="*/ 0 w 742261"/>
              <a:gd name="connsiteY0" fmla="*/ 0 h 876300"/>
              <a:gd name="connsiteX1" fmla="*/ 4763 w 742261"/>
              <a:gd name="connsiteY1" fmla="*/ 871537 h 876300"/>
              <a:gd name="connsiteX2" fmla="*/ 690563 w 742261"/>
              <a:gd name="connsiteY2" fmla="*/ 876300 h 876300"/>
              <a:gd name="connsiteX3" fmla="*/ 685800 w 742261"/>
              <a:gd name="connsiteY3" fmla="*/ 157162 h 876300"/>
              <a:gd name="connsiteX4" fmla="*/ 652463 w 742261"/>
              <a:gd name="connsiteY4" fmla="*/ 61912 h 876300"/>
              <a:gd name="connsiteX5" fmla="*/ 576263 w 742261"/>
              <a:gd name="connsiteY5" fmla="*/ 9525 h 876300"/>
              <a:gd name="connsiteX6" fmla="*/ 0 w 742261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69119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3089"/>
              <a:gd name="connsiteY0" fmla="*/ 0 h 876300"/>
              <a:gd name="connsiteX1" fmla="*/ 4763 w 693089"/>
              <a:gd name="connsiteY1" fmla="*/ 871537 h 876300"/>
              <a:gd name="connsiteX2" fmla="*/ 690563 w 693089"/>
              <a:gd name="connsiteY2" fmla="*/ 876300 h 876300"/>
              <a:gd name="connsiteX3" fmla="*/ 685800 w 693089"/>
              <a:gd name="connsiteY3" fmla="*/ 157162 h 876300"/>
              <a:gd name="connsiteX4" fmla="*/ 666751 w 693089"/>
              <a:gd name="connsiteY4" fmla="*/ 64328 h 876300"/>
              <a:gd name="connsiteX5" fmla="*/ 590550 w 693089"/>
              <a:gd name="connsiteY5" fmla="*/ 4693 h 876300"/>
              <a:gd name="connsiteX6" fmla="*/ 0 w 693089"/>
              <a:gd name="connsiteY6" fmla="*/ 0 h 876300"/>
              <a:gd name="connsiteX0" fmla="*/ 0 w 696816"/>
              <a:gd name="connsiteY0" fmla="*/ 0 h 876300"/>
              <a:gd name="connsiteX1" fmla="*/ 4763 w 696816"/>
              <a:gd name="connsiteY1" fmla="*/ 871537 h 876300"/>
              <a:gd name="connsiteX2" fmla="*/ 690563 w 696816"/>
              <a:gd name="connsiteY2" fmla="*/ 876300 h 876300"/>
              <a:gd name="connsiteX3" fmla="*/ 685800 w 696816"/>
              <a:gd name="connsiteY3" fmla="*/ 157162 h 876300"/>
              <a:gd name="connsiteX4" fmla="*/ 590550 w 696816"/>
              <a:gd name="connsiteY4" fmla="*/ 4693 h 876300"/>
              <a:gd name="connsiteX5" fmla="*/ 0 w 696816"/>
              <a:gd name="connsiteY5" fmla="*/ 0 h 876300"/>
              <a:gd name="connsiteX0" fmla="*/ 0 w 693234"/>
              <a:gd name="connsiteY0" fmla="*/ 0 h 876300"/>
              <a:gd name="connsiteX1" fmla="*/ 4763 w 693234"/>
              <a:gd name="connsiteY1" fmla="*/ 871537 h 876300"/>
              <a:gd name="connsiteX2" fmla="*/ 690563 w 693234"/>
              <a:gd name="connsiteY2" fmla="*/ 876300 h 876300"/>
              <a:gd name="connsiteX3" fmla="*/ 685800 w 693234"/>
              <a:gd name="connsiteY3" fmla="*/ 157162 h 876300"/>
              <a:gd name="connsiteX4" fmla="*/ 590550 w 693234"/>
              <a:gd name="connsiteY4" fmla="*/ 4693 h 876300"/>
              <a:gd name="connsiteX5" fmla="*/ 0 w 693234"/>
              <a:gd name="connsiteY5" fmla="*/ 0 h 876300"/>
              <a:gd name="connsiteX0" fmla="*/ 0 w 692834"/>
              <a:gd name="connsiteY0" fmla="*/ 0 h 876300"/>
              <a:gd name="connsiteX1" fmla="*/ 4763 w 692834"/>
              <a:gd name="connsiteY1" fmla="*/ 871537 h 876300"/>
              <a:gd name="connsiteX2" fmla="*/ 690563 w 692834"/>
              <a:gd name="connsiteY2" fmla="*/ 876300 h 876300"/>
              <a:gd name="connsiteX3" fmla="*/ 685800 w 692834"/>
              <a:gd name="connsiteY3" fmla="*/ 157162 h 876300"/>
              <a:gd name="connsiteX4" fmla="*/ 590550 w 692834"/>
              <a:gd name="connsiteY4" fmla="*/ 4693 h 876300"/>
              <a:gd name="connsiteX5" fmla="*/ 0 w 692834"/>
              <a:gd name="connsiteY5" fmla="*/ 0 h 876300"/>
              <a:gd name="connsiteX0" fmla="*/ 0 w 693304"/>
              <a:gd name="connsiteY0" fmla="*/ 0 h 876300"/>
              <a:gd name="connsiteX1" fmla="*/ 4763 w 693304"/>
              <a:gd name="connsiteY1" fmla="*/ 871537 h 876300"/>
              <a:gd name="connsiteX2" fmla="*/ 690563 w 693304"/>
              <a:gd name="connsiteY2" fmla="*/ 876300 h 876300"/>
              <a:gd name="connsiteX3" fmla="*/ 688181 w 693304"/>
              <a:gd name="connsiteY3" fmla="*/ 248991 h 876300"/>
              <a:gd name="connsiteX4" fmla="*/ 590550 w 693304"/>
              <a:gd name="connsiteY4" fmla="*/ 4693 h 876300"/>
              <a:gd name="connsiteX5" fmla="*/ 0 w 693304"/>
              <a:gd name="connsiteY5" fmla="*/ 0 h 876300"/>
              <a:gd name="connsiteX0" fmla="*/ 0 w 698124"/>
              <a:gd name="connsiteY0" fmla="*/ 0 h 876300"/>
              <a:gd name="connsiteX1" fmla="*/ 4763 w 698124"/>
              <a:gd name="connsiteY1" fmla="*/ 871537 h 876300"/>
              <a:gd name="connsiteX2" fmla="*/ 690563 w 698124"/>
              <a:gd name="connsiteY2" fmla="*/ 876300 h 876300"/>
              <a:gd name="connsiteX3" fmla="*/ 688181 w 698124"/>
              <a:gd name="connsiteY3" fmla="*/ 248991 h 876300"/>
              <a:gd name="connsiteX4" fmla="*/ 590550 w 698124"/>
              <a:gd name="connsiteY4" fmla="*/ 7109 h 876300"/>
              <a:gd name="connsiteX5" fmla="*/ 0 w 698124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2877" h="876300">
                <a:moveTo>
                  <a:pt x="0" y="0"/>
                </a:moveTo>
                <a:cubicBezTo>
                  <a:pt x="1588" y="290512"/>
                  <a:pt x="3175" y="581025"/>
                  <a:pt x="4763" y="871537"/>
                </a:cubicBezTo>
                <a:lnTo>
                  <a:pt x="690563" y="876300"/>
                </a:lnTo>
                <a:cubicBezTo>
                  <a:pt x="696913" y="696824"/>
                  <a:pt x="688182" y="367275"/>
                  <a:pt x="688181" y="248991"/>
                </a:cubicBezTo>
                <a:cubicBezTo>
                  <a:pt x="688180" y="130707"/>
                  <a:pt x="690563" y="16387"/>
                  <a:pt x="590550" y="7109"/>
                </a:cubicBez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28A9D6"/>
              </a:gs>
              <a:gs pos="20000">
                <a:srgbClr val="2187AB"/>
              </a:gs>
            </a:gsLst>
            <a:lin ang="5400000" scaled="0"/>
            <a:tileRect/>
          </a:gradFill>
          <a:ln w="12700">
            <a:solidFill>
              <a:schemeClr val="bg1"/>
            </a:solidFill>
          </a:ln>
          <a:effectLst>
            <a:outerShdw blurRad="381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5069283" y="2213473"/>
            <a:ext cx="692877" cy="863507"/>
          </a:xfrm>
          <a:custGeom>
            <a:avLst/>
            <a:gdLst>
              <a:gd name="connsiteX0" fmla="*/ 0 w 700088"/>
              <a:gd name="connsiteY0" fmla="*/ 0 h 876300"/>
              <a:gd name="connsiteX1" fmla="*/ 4763 w 700088"/>
              <a:gd name="connsiteY1" fmla="*/ 871537 h 876300"/>
              <a:gd name="connsiteX2" fmla="*/ 690563 w 700088"/>
              <a:gd name="connsiteY2" fmla="*/ 876300 h 876300"/>
              <a:gd name="connsiteX3" fmla="*/ 700088 w 700088"/>
              <a:gd name="connsiteY3" fmla="*/ 304800 h 876300"/>
              <a:gd name="connsiteX4" fmla="*/ 685800 w 700088"/>
              <a:gd name="connsiteY4" fmla="*/ 157162 h 876300"/>
              <a:gd name="connsiteX5" fmla="*/ 652463 w 700088"/>
              <a:gd name="connsiteY5" fmla="*/ 61912 h 876300"/>
              <a:gd name="connsiteX6" fmla="*/ 576263 w 700088"/>
              <a:gd name="connsiteY6" fmla="*/ 9525 h 876300"/>
              <a:gd name="connsiteX7" fmla="*/ 0 w 700088"/>
              <a:gd name="connsiteY7" fmla="*/ 0 h 876300"/>
              <a:gd name="connsiteX0" fmla="*/ 0 w 690563"/>
              <a:gd name="connsiteY0" fmla="*/ 0 h 876300"/>
              <a:gd name="connsiteX1" fmla="*/ 4763 w 690563"/>
              <a:gd name="connsiteY1" fmla="*/ 871537 h 876300"/>
              <a:gd name="connsiteX2" fmla="*/ 690563 w 690563"/>
              <a:gd name="connsiteY2" fmla="*/ 876300 h 876300"/>
              <a:gd name="connsiteX3" fmla="*/ 685800 w 690563"/>
              <a:gd name="connsiteY3" fmla="*/ 157162 h 876300"/>
              <a:gd name="connsiteX4" fmla="*/ 652463 w 690563"/>
              <a:gd name="connsiteY4" fmla="*/ 61912 h 876300"/>
              <a:gd name="connsiteX5" fmla="*/ 576263 w 690563"/>
              <a:gd name="connsiteY5" fmla="*/ 9525 h 876300"/>
              <a:gd name="connsiteX6" fmla="*/ 0 w 690563"/>
              <a:gd name="connsiteY6" fmla="*/ 0 h 876300"/>
              <a:gd name="connsiteX0" fmla="*/ 0 w 742261"/>
              <a:gd name="connsiteY0" fmla="*/ 0 h 876300"/>
              <a:gd name="connsiteX1" fmla="*/ 4763 w 742261"/>
              <a:gd name="connsiteY1" fmla="*/ 871537 h 876300"/>
              <a:gd name="connsiteX2" fmla="*/ 690563 w 742261"/>
              <a:gd name="connsiteY2" fmla="*/ 876300 h 876300"/>
              <a:gd name="connsiteX3" fmla="*/ 685800 w 742261"/>
              <a:gd name="connsiteY3" fmla="*/ 157162 h 876300"/>
              <a:gd name="connsiteX4" fmla="*/ 652463 w 742261"/>
              <a:gd name="connsiteY4" fmla="*/ 61912 h 876300"/>
              <a:gd name="connsiteX5" fmla="*/ 576263 w 742261"/>
              <a:gd name="connsiteY5" fmla="*/ 9525 h 876300"/>
              <a:gd name="connsiteX6" fmla="*/ 0 w 742261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69119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3089"/>
              <a:gd name="connsiteY0" fmla="*/ 0 h 876300"/>
              <a:gd name="connsiteX1" fmla="*/ 4763 w 693089"/>
              <a:gd name="connsiteY1" fmla="*/ 871537 h 876300"/>
              <a:gd name="connsiteX2" fmla="*/ 690563 w 693089"/>
              <a:gd name="connsiteY2" fmla="*/ 876300 h 876300"/>
              <a:gd name="connsiteX3" fmla="*/ 685800 w 693089"/>
              <a:gd name="connsiteY3" fmla="*/ 157162 h 876300"/>
              <a:gd name="connsiteX4" fmla="*/ 666751 w 693089"/>
              <a:gd name="connsiteY4" fmla="*/ 64328 h 876300"/>
              <a:gd name="connsiteX5" fmla="*/ 590550 w 693089"/>
              <a:gd name="connsiteY5" fmla="*/ 4693 h 876300"/>
              <a:gd name="connsiteX6" fmla="*/ 0 w 693089"/>
              <a:gd name="connsiteY6" fmla="*/ 0 h 876300"/>
              <a:gd name="connsiteX0" fmla="*/ 0 w 696816"/>
              <a:gd name="connsiteY0" fmla="*/ 0 h 876300"/>
              <a:gd name="connsiteX1" fmla="*/ 4763 w 696816"/>
              <a:gd name="connsiteY1" fmla="*/ 871537 h 876300"/>
              <a:gd name="connsiteX2" fmla="*/ 690563 w 696816"/>
              <a:gd name="connsiteY2" fmla="*/ 876300 h 876300"/>
              <a:gd name="connsiteX3" fmla="*/ 685800 w 696816"/>
              <a:gd name="connsiteY3" fmla="*/ 157162 h 876300"/>
              <a:gd name="connsiteX4" fmla="*/ 590550 w 696816"/>
              <a:gd name="connsiteY4" fmla="*/ 4693 h 876300"/>
              <a:gd name="connsiteX5" fmla="*/ 0 w 696816"/>
              <a:gd name="connsiteY5" fmla="*/ 0 h 876300"/>
              <a:gd name="connsiteX0" fmla="*/ 0 w 693234"/>
              <a:gd name="connsiteY0" fmla="*/ 0 h 876300"/>
              <a:gd name="connsiteX1" fmla="*/ 4763 w 693234"/>
              <a:gd name="connsiteY1" fmla="*/ 871537 h 876300"/>
              <a:gd name="connsiteX2" fmla="*/ 690563 w 693234"/>
              <a:gd name="connsiteY2" fmla="*/ 876300 h 876300"/>
              <a:gd name="connsiteX3" fmla="*/ 685800 w 693234"/>
              <a:gd name="connsiteY3" fmla="*/ 157162 h 876300"/>
              <a:gd name="connsiteX4" fmla="*/ 590550 w 693234"/>
              <a:gd name="connsiteY4" fmla="*/ 4693 h 876300"/>
              <a:gd name="connsiteX5" fmla="*/ 0 w 693234"/>
              <a:gd name="connsiteY5" fmla="*/ 0 h 876300"/>
              <a:gd name="connsiteX0" fmla="*/ 0 w 692834"/>
              <a:gd name="connsiteY0" fmla="*/ 0 h 876300"/>
              <a:gd name="connsiteX1" fmla="*/ 4763 w 692834"/>
              <a:gd name="connsiteY1" fmla="*/ 871537 h 876300"/>
              <a:gd name="connsiteX2" fmla="*/ 690563 w 692834"/>
              <a:gd name="connsiteY2" fmla="*/ 876300 h 876300"/>
              <a:gd name="connsiteX3" fmla="*/ 685800 w 692834"/>
              <a:gd name="connsiteY3" fmla="*/ 157162 h 876300"/>
              <a:gd name="connsiteX4" fmla="*/ 590550 w 692834"/>
              <a:gd name="connsiteY4" fmla="*/ 4693 h 876300"/>
              <a:gd name="connsiteX5" fmla="*/ 0 w 692834"/>
              <a:gd name="connsiteY5" fmla="*/ 0 h 876300"/>
              <a:gd name="connsiteX0" fmla="*/ 0 w 693304"/>
              <a:gd name="connsiteY0" fmla="*/ 0 h 876300"/>
              <a:gd name="connsiteX1" fmla="*/ 4763 w 693304"/>
              <a:gd name="connsiteY1" fmla="*/ 871537 h 876300"/>
              <a:gd name="connsiteX2" fmla="*/ 690563 w 693304"/>
              <a:gd name="connsiteY2" fmla="*/ 876300 h 876300"/>
              <a:gd name="connsiteX3" fmla="*/ 688181 w 693304"/>
              <a:gd name="connsiteY3" fmla="*/ 248991 h 876300"/>
              <a:gd name="connsiteX4" fmla="*/ 590550 w 693304"/>
              <a:gd name="connsiteY4" fmla="*/ 4693 h 876300"/>
              <a:gd name="connsiteX5" fmla="*/ 0 w 693304"/>
              <a:gd name="connsiteY5" fmla="*/ 0 h 876300"/>
              <a:gd name="connsiteX0" fmla="*/ 0 w 698124"/>
              <a:gd name="connsiteY0" fmla="*/ 0 h 876300"/>
              <a:gd name="connsiteX1" fmla="*/ 4763 w 698124"/>
              <a:gd name="connsiteY1" fmla="*/ 871537 h 876300"/>
              <a:gd name="connsiteX2" fmla="*/ 690563 w 698124"/>
              <a:gd name="connsiteY2" fmla="*/ 876300 h 876300"/>
              <a:gd name="connsiteX3" fmla="*/ 688181 w 698124"/>
              <a:gd name="connsiteY3" fmla="*/ 248991 h 876300"/>
              <a:gd name="connsiteX4" fmla="*/ 590550 w 698124"/>
              <a:gd name="connsiteY4" fmla="*/ 7109 h 876300"/>
              <a:gd name="connsiteX5" fmla="*/ 0 w 698124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2877" h="876300">
                <a:moveTo>
                  <a:pt x="0" y="0"/>
                </a:moveTo>
                <a:cubicBezTo>
                  <a:pt x="1588" y="290512"/>
                  <a:pt x="3175" y="581025"/>
                  <a:pt x="4763" y="871537"/>
                </a:cubicBezTo>
                <a:lnTo>
                  <a:pt x="690563" y="876300"/>
                </a:lnTo>
                <a:cubicBezTo>
                  <a:pt x="696913" y="696824"/>
                  <a:pt x="688182" y="367275"/>
                  <a:pt x="688181" y="248991"/>
                </a:cubicBezTo>
                <a:cubicBezTo>
                  <a:pt x="688180" y="130707"/>
                  <a:pt x="690563" y="16387"/>
                  <a:pt x="590550" y="7109"/>
                </a:cubicBez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28A9D6"/>
              </a:gs>
              <a:gs pos="20000">
                <a:srgbClr val="2187AB"/>
              </a:gs>
            </a:gsLst>
            <a:lin ang="5400000" scaled="0"/>
            <a:tileRect/>
          </a:gradFill>
          <a:ln w="12700">
            <a:solidFill>
              <a:schemeClr val="bg1"/>
            </a:solidFill>
          </a:ln>
          <a:effectLst>
            <a:outerShdw blurRad="381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6658996" y="2213473"/>
            <a:ext cx="692877" cy="863507"/>
          </a:xfrm>
          <a:custGeom>
            <a:avLst/>
            <a:gdLst>
              <a:gd name="connsiteX0" fmla="*/ 0 w 700088"/>
              <a:gd name="connsiteY0" fmla="*/ 0 h 876300"/>
              <a:gd name="connsiteX1" fmla="*/ 4763 w 700088"/>
              <a:gd name="connsiteY1" fmla="*/ 871537 h 876300"/>
              <a:gd name="connsiteX2" fmla="*/ 690563 w 700088"/>
              <a:gd name="connsiteY2" fmla="*/ 876300 h 876300"/>
              <a:gd name="connsiteX3" fmla="*/ 700088 w 700088"/>
              <a:gd name="connsiteY3" fmla="*/ 304800 h 876300"/>
              <a:gd name="connsiteX4" fmla="*/ 685800 w 700088"/>
              <a:gd name="connsiteY4" fmla="*/ 157162 h 876300"/>
              <a:gd name="connsiteX5" fmla="*/ 652463 w 700088"/>
              <a:gd name="connsiteY5" fmla="*/ 61912 h 876300"/>
              <a:gd name="connsiteX6" fmla="*/ 576263 w 700088"/>
              <a:gd name="connsiteY6" fmla="*/ 9525 h 876300"/>
              <a:gd name="connsiteX7" fmla="*/ 0 w 700088"/>
              <a:gd name="connsiteY7" fmla="*/ 0 h 876300"/>
              <a:gd name="connsiteX0" fmla="*/ 0 w 690563"/>
              <a:gd name="connsiteY0" fmla="*/ 0 h 876300"/>
              <a:gd name="connsiteX1" fmla="*/ 4763 w 690563"/>
              <a:gd name="connsiteY1" fmla="*/ 871537 h 876300"/>
              <a:gd name="connsiteX2" fmla="*/ 690563 w 690563"/>
              <a:gd name="connsiteY2" fmla="*/ 876300 h 876300"/>
              <a:gd name="connsiteX3" fmla="*/ 685800 w 690563"/>
              <a:gd name="connsiteY3" fmla="*/ 157162 h 876300"/>
              <a:gd name="connsiteX4" fmla="*/ 652463 w 690563"/>
              <a:gd name="connsiteY4" fmla="*/ 61912 h 876300"/>
              <a:gd name="connsiteX5" fmla="*/ 576263 w 690563"/>
              <a:gd name="connsiteY5" fmla="*/ 9525 h 876300"/>
              <a:gd name="connsiteX6" fmla="*/ 0 w 690563"/>
              <a:gd name="connsiteY6" fmla="*/ 0 h 876300"/>
              <a:gd name="connsiteX0" fmla="*/ 0 w 742261"/>
              <a:gd name="connsiteY0" fmla="*/ 0 h 876300"/>
              <a:gd name="connsiteX1" fmla="*/ 4763 w 742261"/>
              <a:gd name="connsiteY1" fmla="*/ 871537 h 876300"/>
              <a:gd name="connsiteX2" fmla="*/ 690563 w 742261"/>
              <a:gd name="connsiteY2" fmla="*/ 876300 h 876300"/>
              <a:gd name="connsiteX3" fmla="*/ 685800 w 742261"/>
              <a:gd name="connsiteY3" fmla="*/ 157162 h 876300"/>
              <a:gd name="connsiteX4" fmla="*/ 652463 w 742261"/>
              <a:gd name="connsiteY4" fmla="*/ 61912 h 876300"/>
              <a:gd name="connsiteX5" fmla="*/ 576263 w 742261"/>
              <a:gd name="connsiteY5" fmla="*/ 9525 h 876300"/>
              <a:gd name="connsiteX6" fmla="*/ 0 w 742261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69119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3089"/>
              <a:gd name="connsiteY0" fmla="*/ 0 h 876300"/>
              <a:gd name="connsiteX1" fmla="*/ 4763 w 693089"/>
              <a:gd name="connsiteY1" fmla="*/ 871537 h 876300"/>
              <a:gd name="connsiteX2" fmla="*/ 690563 w 693089"/>
              <a:gd name="connsiteY2" fmla="*/ 876300 h 876300"/>
              <a:gd name="connsiteX3" fmla="*/ 685800 w 693089"/>
              <a:gd name="connsiteY3" fmla="*/ 157162 h 876300"/>
              <a:gd name="connsiteX4" fmla="*/ 666751 w 693089"/>
              <a:gd name="connsiteY4" fmla="*/ 64328 h 876300"/>
              <a:gd name="connsiteX5" fmla="*/ 590550 w 693089"/>
              <a:gd name="connsiteY5" fmla="*/ 4693 h 876300"/>
              <a:gd name="connsiteX6" fmla="*/ 0 w 693089"/>
              <a:gd name="connsiteY6" fmla="*/ 0 h 876300"/>
              <a:gd name="connsiteX0" fmla="*/ 0 w 696816"/>
              <a:gd name="connsiteY0" fmla="*/ 0 h 876300"/>
              <a:gd name="connsiteX1" fmla="*/ 4763 w 696816"/>
              <a:gd name="connsiteY1" fmla="*/ 871537 h 876300"/>
              <a:gd name="connsiteX2" fmla="*/ 690563 w 696816"/>
              <a:gd name="connsiteY2" fmla="*/ 876300 h 876300"/>
              <a:gd name="connsiteX3" fmla="*/ 685800 w 696816"/>
              <a:gd name="connsiteY3" fmla="*/ 157162 h 876300"/>
              <a:gd name="connsiteX4" fmla="*/ 590550 w 696816"/>
              <a:gd name="connsiteY4" fmla="*/ 4693 h 876300"/>
              <a:gd name="connsiteX5" fmla="*/ 0 w 696816"/>
              <a:gd name="connsiteY5" fmla="*/ 0 h 876300"/>
              <a:gd name="connsiteX0" fmla="*/ 0 w 693234"/>
              <a:gd name="connsiteY0" fmla="*/ 0 h 876300"/>
              <a:gd name="connsiteX1" fmla="*/ 4763 w 693234"/>
              <a:gd name="connsiteY1" fmla="*/ 871537 h 876300"/>
              <a:gd name="connsiteX2" fmla="*/ 690563 w 693234"/>
              <a:gd name="connsiteY2" fmla="*/ 876300 h 876300"/>
              <a:gd name="connsiteX3" fmla="*/ 685800 w 693234"/>
              <a:gd name="connsiteY3" fmla="*/ 157162 h 876300"/>
              <a:gd name="connsiteX4" fmla="*/ 590550 w 693234"/>
              <a:gd name="connsiteY4" fmla="*/ 4693 h 876300"/>
              <a:gd name="connsiteX5" fmla="*/ 0 w 693234"/>
              <a:gd name="connsiteY5" fmla="*/ 0 h 876300"/>
              <a:gd name="connsiteX0" fmla="*/ 0 w 692834"/>
              <a:gd name="connsiteY0" fmla="*/ 0 h 876300"/>
              <a:gd name="connsiteX1" fmla="*/ 4763 w 692834"/>
              <a:gd name="connsiteY1" fmla="*/ 871537 h 876300"/>
              <a:gd name="connsiteX2" fmla="*/ 690563 w 692834"/>
              <a:gd name="connsiteY2" fmla="*/ 876300 h 876300"/>
              <a:gd name="connsiteX3" fmla="*/ 685800 w 692834"/>
              <a:gd name="connsiteY3" fmla="*/ 157162 h 876300"/>
              <a:gd name="connsiteX4" fmla="*/ 590550 w 692834"/>
              <a:gd name="connsiteY4" fmla="*/ 4693 h 876300"/>
              <a:gd name="connsiteX5" fmla="*/ 0 w 692834"/>
              <a:gd name="connsiteY5" fmla="*/ 0 h 876300"/>
              <a:gd name="connsiteX0" fmla="*/ 0 w 693304"/>
              <a:gd name="connsiteY0" fmla="*/ 0 h 876300"/>
              <a:gd name="connsiteX1" fmla="*/ 4763 w 693304"/>
              <a:gd name="connsiteY1" fmla="*/ 871537 h 876300"/>
              <a:gd name="connsiteX2" fmla="*/ 690563 w 693304"/>
              <a:gd name="connsiteY2" fmla="*/ 876300 h 876300"/>
              <a:gd name="connsiteX3" fmla="*/ 688181 w 693304"/>
              <a:gd name="connsiteY3" fmla="*/ 248991 h 876300"/>
              <a:gd name="connsiteX4" fmla="*/ 590550 w 693304"/>
              <a:gd name="connsiteY4" fmla="*/ 4693 h 876300"/>
              <a:gd name="connsiteX5" fmla="*/ 0 w 693304"/>
              <a:gd name="connsiteY5" fmla="*/ 0 h 876300"/>
              <a:gd name="connsiteX0" fmla="*/ 0 w 698124"/>
              <a:gd name="connsiteY0" fmla="*/ 0 h 876300"/>
              <a:gd name="connsiteX1" fmla="*/ 4763 w 698124"/>
              <a:gd name="connsiteY1" fmla="*/ 871537 h 876300"/>
              <a:gd name="connsiteX2" fmla="*/ 690563 w 698124"/>
              <a:gd name="connsiteY2" fmla="*/ 876300 h 876300"/>
              <a:gd name="connsiteX3" fmla="*/ 688181 w 698124"/>
              <a:gd name="connsiteY3" fmla="*/ 248991 h 876300"/>
              <a:gd name="connsiteX4" fmla="*/ 590550 w 698124"/>
              <a:gd name="connsiteY4" fmla="*/ 7109 h 876300"/>
              <a:gd name="connsiteX5" fmla="*/ 0 w 698124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2877" h="876300">
                <a:moveTo>
                  <a:pt x="0" y="0"/>
                </a:moveTo>
                <a:cubicBezTo>
                  <a:pt x="1588" y="290512"/>
                  <a:pt x="3175" y="581025"/>
                  <a:pt x="4763" y="871537"/>
                </a:cubicBezTo>
                <a:lnTo>
                  <a:pt x="690563" y="876300"/>
                </a:lnTo>
                <a:cubicBezTo>
                  <a:pt x="696913" y="696824"/>
                  <a:pt x="688182" y="367275"/>
                  <a:pt x="688181" y="248991"/>
                </a:cubicBezTo>
                <a:cubicBezTo>
                  <a:pt x="688180" y="130707"/>
                  <a:pt x="690563" y="16387"/>
                  <a:pt x="590550" y="7109"/>
                </a:cubicBez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28A9D6"/>
              </a:gs>
              <a:gs pos="20000">
                <a:srgbClr val="2187AB"/>
              </a:gs>
            </a:gsLst>
            <a:lin ang="5400000" scaled="0"/>
            <a:tileRect/>
          </a:gradFill>
          <a:ln w="12700">
            <a:solidFill>
              <a:schemeClr val="bg1"/>
            </a:solidFill>
          </a:ln>
          <a:effectLst>
            <a:outerShdw blurRad="381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8248709" y="2213473"/>
            <a:ext cx="692877" cy="863507"/>
          </a:xfrm>
          <a:custGeom>
            <a:avLst/>
            <a:gdLst>
              <a:gd name="connsiteX0" fmla="*/ 0 w 700088"/>
              <a:gd name="connsiteY0" fmla="*/ 0 h 876300"/>
              <a:gd name="connsiteX1" fmla="*/ 4763 w 700088"/>
              <a:gd name="connsiteY1" fmla="*/ 871537 h 876300"/>
              <a:gd name="connsiteX2" fmla="*/ 690563 w 700088"/>
              <a:gd name="connsiteY2" fmla="*/ 876300 h 876300"/>
              <a:gd name="connsiteX3" fmla="*/ 700088 w 700088"/>
              <a:gd name="connsiteY3" fmla="*/ 304800 h 876300"/>
              <a:gd name="connsiteX4" fmla="*/ 685800 w 700088"/>
              <a:gd name="connsiteY4" fmla="*/ 157162 h 876300"/>
              <a:gd name="connsiteX5" fmla="*/ 652463 w 700088"/>
              <a:gd name="connsiteY5" fmla="*/ 61912 h 876300"/>
              <a:gd name="connsiteX6" fmla="*/ 576263 w 700088"/>
              <a:gd name="connsiteY6" fmla="*/ 9525 h 876300"/>
              <a:gd name="connsiteX7" fmla="*/ 0 w 700088"/>
              <a:gd name="connsiteY7" fmla="*/ 0 h 876300"/>
              <a:gd name="connsiteX0" fmla="*/ 0 w 690563"/>
              <a:gd name="connsiteY0" fmla="*/ 0 h 876300"/>
              <a:gd name="connsiteX1" fmla="*/ 4763 w 690563"/>
              <a:gd name="connsiteY1" fmla="*/ 871537 h 876300"/>
              <a:gd name="connsiteX2" fmla="*/ 690563 w 690563"/>
              <a:gd name="connsiteY2" fmla="*/ 876300 h 876300"/>
              <a:gd name="connsiteX3" fmla="*/ 685800 w 690563"/>
              <a:gd name="connsiteY3" fmla="*/ 157162 h 876300"/>
              <a:gd name="connsiteX4" fmla="*/ 652463 w 690563"/>
              <a:gd name="connsiteY4" fmla="*/ 61912 h 876300"/>
              <a:gd name="connsiteX5" fmla="*/ 576263 w 690563"/>
              <a:gd name="connsiteY5" fmla="*/ 9525 h 876300"/>
              <a:gd name="connsiteX6" fmla="*/ 0 w 690563"/>
              <a:gd name="connsiteY6" fmla="*/ 0 h 876300"/>
              <a:gd name="connsiteX0" fmla="*/ 0 w 742261"/>
              <a:gd name="connsiteY0" fmla="*/ 0 h 876300"/>
              <a:gd name="connsiteX1" fmla="*/ 4763 w 742261"/>
              <a:gd name="connsiteY1" fmla="*/ 871537 h 876300"/>
              <a:gd name="connsiteX2" fmla="*/ 690563 w 742261"/>
              <a:gd name="connsiteY2" fmla="*/ 876300 h 876300"/>
              <a:gd name="connsiteX3" fmla="*/ 685800 w 742261"/>
              <a:gd name="connsiteY3" fmla="*/ 157162 h 876300"/>
              <a:gd name="connsiteX4" fmla="*/ 652463 w 742261"/>
              <a:gd name="connsiteY4" fmla="*/ 61912 h 876300"/>
              <a:gd name="connsiteX5" fmla="*/ 576263 w 742261"/>
              <a:gd name="connsiteY5" fmla="*/ 9525 h 876300"/>
              <a:gd name="connsiteX6" fmla="*/ 0 w 742261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76263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69119 w 694853"/>
              <a:gd name="connsiteY5" fmla="*/ 9525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4853"/>
              <a:gd name="connsiteY0" fmla="*/ 0 h 876300"/>
              <a:gd name="connsiteX1" fmla="*/ 4763 w 694853"/>
              <a:gd name="connsiteY1" fmla="*/ 871537 h 876300"/>
              <a:gd name="connsiteX2" fmla="*/ 690563 w 694853"/>
              <a:gd name="connsiteY2" fmla="*/ 876300 h 876300"/>
              <a:gd name="connsiteX3" fmla="*/ 685800 w 694853"/>
              <a:gd name="connsiteY3" fmla="*/ 157162 h 876300"/>
              <a:gd name="connsiteX4" fmla="*/ 652463 w 694853"/>
              <a:gd name="connsiteY4" fmla="*/ 61912 h 876300"/>
              <a:gd name="connsiteX5" fmla="*/ 590550 w 694853"/>
              <a:gd name="connsiteY5" fmla="*/ 4693 h 876300"/>
              <a:gd name="connsiteX6" fmla="*/ 0 w 694853"/>
              <a:gd name="connsiteY6" fmla="*/ 0 h 876300"/>
              <a:gd name="connsiteX0" fmla="*/ 0 w 693089"/>
              <a:gd name="connsiteY0" fmla="*/ 0 h 876300"/>
              <a:gd name="connsiteX1" fmla="*/ 4763 w 693089"/>
              <a:gd name="connsiteY1" fmla="*/ 871537 h 876300"/>
              <a:gd name="connsiteX2" fmla="*/ 690563 w 693089"/>
              <a:gd name="connsiteY2" fmla="*/ 876300 h 876300"/>
              <a:gd name="connsiteX3" fmla="*/ 685800 w 693089"/>
              <a:gd name="connsiteY3" fmla="*/ 157162 h 876300"/>
              <a:gd name="connsiteX4" fmla="*/ 666751 w 693089"/>
              <a:gd name="connsiteY4" fmla="*/ 64328 h 876300"/>
              <a:gd name="connsiteX5" fmla="*/ 590550 w 693089"/>
              <a:gd name="connsiteY5" fmla="*/ 4693 h 876300"/>
              <a:gd name="connsiteX6" fmla="*/ 0 w 693089"/>
              <a:gd name="connsiteY6" fmla="*/ 0 h 876300"/>
              <a:gd name="connsiteX0" fmla="*/ 0 w 696816"/>
              <a:gd name="connsiteY0" fmla="*/ 0 h 876300"/>
              <a:gd name="connsiteX1" fmla="*/ 4763 w 696816"/>
              <a:gd name="connsiteY1" fmla="*/ 871537 h 876300"/>
              <a:gd name="connsiteX2" fmla="*/ 690563 w 696816"/>
              <a:gd name="connsiteY2" fmla="*/ 876300 h 876300"/>
              <a:gd name="connsiteX3" fmla="*/ 685800 w 696816"/>
              <a:gd name="connsiteY3" fmla="*/ 157162 h 876300"/>
              <a:gd name="connsiteX4" fmla="*/ 590550 w 696816"/>
              <a:gd name="connsiteY4" fmla="*/ 4693 h 876300"/>
              <a:gd name="connsiteX5" fmla="*/ 0 w 696816"/>
              <a:gd name="connsiteY5" fmla="*/ 0 h 876300"/>
              <a:gd name="connsiteX0" fmla="*/ 0 w 693234"/>
              <a:gd name="connsiteY0" fmla="*/ 0 h 876300"/>
              <a:gd name="connsiteX1" fmla="*/ 4763 w 693234"/>
              <a:gd name="connsiteY1" fmla="*/ 871537 h 876300"/>
              <a:gd name="connsiteX2" fmla="*/ 690563 w 693234"/>
              <a:gd name="connsiteY2" fmla="*/ 876300 h 876300"/>
              <a:gd name="connsiteX3" fmla="*/ 685800 w 693234"/>
              <a:gd name="connsiteY3" fmla="*/ 157162 h 876300"/>
              <a:gd name="connsiteX4" fmla="*/ 590550 w 693234"/>
              <a:gd name="connsiteY4" fmla="*/ 4693 h 876300"/>
              <a:gd name="connsiteX5" fmla="*/ 0 w 693234"/>
              <a:gd name="connsiteY5" fmla="*/ 0 h 876300"/>
              <a:gd name="connsiteX0" fmla="*/ 0 w 692834"/>
              <a:gd name="connsiteY0" fmla="*/ 0 h 876300"/>
              <a:gd name="connsiteX1" fmla="*/ 4763 w 692834"/>
              <a:gd name="connsiteY1" fmla="*/ 871537 h 876300"/>
              <a:gd name="connsiteX2" fmla="*/ 690563 w 692834"/>
              <a:gd name="connsiteY2" fmla="*/ 876300 h 876300"/>
              <a:gd name="connsiteX3" fmla="*/ 685800 w 692834"/>
              <a:gd name="connsiteY3" fmla="*/ 157162 h 876300"/>
              <a:gd name="connsiteX4" fmla="*/ 590550 w 692834"/>
              <a:gd name="connsiteY4" fmla="*/ 4693 h 876300"/>
              <a:gd name="connsiteX5" fmla="*/ 0 w 692834"/>
              <a:gd name="connsiteY5" fmla="*/ 0 h 876300"/>
              <a:gd name="connsiteX0" fmla="*/ 0 w 693304"/>
              <a:gd name="connsiteY0" fmla="*/ 0 h 876300"/>
              <a:gd name="connsiteX1" fmla="*/ 4763 w 693304"/>
              <a:gd name="connsiteY1" fmla="*/ 871537 h 876300"/>
              <a:gd name="connsiteX2" fmla="*/ 690563 w 693304"/>
              <a:gd name="connsiteY2" fmla="*/ 876300 h 876300"/>
              <a:gd name="connsiteX3" fmla="*/ 688181 w 693304"/>
              <a:gd name="connsiteY3" fmla="*/ 248991 h 876300"/>
              <a:gd name="connsiteX4" fmla="*/ 590550 w 693304"/>
              <a:gd name="connsiteY4" fmla="*/ 4693 h 876300"/>
              <a:gd name="connsiteX5" fmla="*/ 0 w 693304"/>
              <a:gd name="connsiteY5" fmla="*/ 0 h 876300"/>
              <a:gd name="connsiteX0" fmla="*/ 0 w 698124"/>
              <a:gd name="connsiteY0" fmla="*/ 0 h 876300"/>
              <a:gd name="connsiteX1" fmla="*/ 4763 w 698124"/>
              <a:gd name="connsiteY1" fmla="*/ 871537 h 876300"/>
              <a:gd name="connsiteX2" fmla="*/ 690563 w 698124"/>
              <a:gd name="connsiteY2" fmla="*/ 876300 h 876300"/>
              <a:gd name="connsiteX3" fmla="*/ 688181 w 698124"/>
              <a:gd name="connsiteY3" fmla="*/ 248991 h 876300"/>
              <a:gd name="connsiteX4" fmla="*/ 590550 w 698124"/>
              <a:gd name="connsiteY4" fmla="*/ 7109 h 876300"/>
              <a:gd name="connsiteX5" fmla="*/ 0 w 698124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  <a:gd name="connsiteX0" fmla="*/ 0 w 692877"/>
              <a:gd name="connsiteY0" fmla="*/ 0 h 876300"/>
              <a:gd name="connsiteX1" fmla="*/ 4763 w 692877"/>
              <a:gd name="connsiteY1" fmla="*/ 871537 h 876300"/>
              <a:gd name="connsiteX2" fmla="*/ 690563 w 692877"/>
              <a:gd name="connsiteY2" fmla="*/ 876300 h 876300"/>
              <a:gd name="connsiteX3" fmla="*/ 688181 w 692877"/>
              <a:gd name="connsiteY3" fmla="*/ 248991 h 876300"/>
              <a:gd name="connsiteX4" fmla="*/ 590550 w 692877"/>
              <a:gd name="connsiteY4" fmla="*/ 7109 h 876300"/>
              <a:gd name="connsiteX5" fmla="*/ 0 w 692877"/>
              <a:gd name="connsiteY5" fmla="*/ 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2877" h="876300">
                <a:moveTo>
                  <a:pt x="0" y="0"/>
                </a:moveTo>
                <a:cubicBezTo>
                  <a:pt x="1588" y="290512"/>
                  <a:pt x="3175" y="581025"/>
                  <a:pt x="4763" y="871537"/>
                </a:cubicBezTo>
                <a:lnTo>
                  <a:pt x="690563" y="876300"/>
                </a:lnTo>
                <a:cubicBezTo>
                  <a:pt x="696913" y="696824"/>
                  <a:pt x="688182" y="367275"/>
                  <a:pt x="688181" y="248991"/>
                </a:cubicBezTo>
                <a:cubicBezTo>
                  <a:pt x="688180" y="130707"/>
                  <a:pt x="690563" y="16387"/>
                  <a:pt x="590550" y="7109"/>
                </a:cubicBez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28A9D6"/>
              </a:gs>
              <a:gs pos="20000">
                <a:srgbClr val="2187AB"/>
              </a:gs>
            </a:gsLst>
            <a:lin ang="5400000" scaled="0"/>
            <a:tileRect/>
          </a:gradFill>
          <a:ln w="12700">
            <a:solidFill>
              <a:schemeClr val="bg1"/>
            </a:solidFill>
          </a:ln>
          <a:effectLst>
            <a:outerShdw blurRad="381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3259513" y="2213471"/>
            <a:ext cx="811235" cy="1475487"/>
          </a:xfrm>
          <a:custGeom>
            <a:avLst/>
            <a:gdLst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90488 w 800100"/>
              <a:gd name="connsiteY33" fmla="*/ 1109663 h 1490663"/>
              <a:gd name="connsiteX34" fmla="*/ 80963 w 800100"/>
              <a:gd name="connsiteY34" fmla="*/ 1128713 h 1490663"/>
              <a:gd name="connsiteX35" fmla="*/ 9525 w 800100"/>
              <a:gd name="connsiteY35" fmla="*/ 1071563 h 1490663"/>
              <a:gd name="connsiteX36" fmla="*/ 0 w 800100"/>
              <a:gd name="connsiteY36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80963 w 800100"/>
              <a:gd name="connsiteY33" fmla="*/ 1128713 h 1490663"/>
              <a:gd name="connsiteX34" fmla="*/ 9525 w 800100"/>
              <a:gd name="connsiteY34" fmla="*/ 1071563 h 1490663"/>
              <a:gd name="connsiteX35" fmla="*/ 0 w 800100"/>
              <a:gd name="connsiteY35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47663 w 800100"/>
              <a:gd name="connsiteY23" fmla="*/ 1138238 h 1490663"/>
              <a:gd name="connsiteX24" fmla="*/ 347663 w 800100"/>
              <a:gd name="connsiteY24" fmla="*/ 981075 h 1490663"/>
              <a:gd name="connsiteX25" fmla="*/ 314325 w 800100"/>
              <a:gd name="connsiteY25" fmla="*/ 981075 h 1490663"/>
              <a:gd name="connsiteX26" fmla="*/ 314325 w 800100"/>
              <a:gd name="connsiteY26" fmla="*/ 1090613 h 1490663"/>
              <a:gd name="connsiteX27" fmla="*/ 257175 w 800100"/>
              <a:gd name="connsiteY27" fmla="*/ 1147763 h 1490663"/>
              <a:gd name="connsiteX28" fmla="*/ 176213 w 800100"/>
              <a:gd name="connsiteY28" fmla="*/ 1114425 h 1490663"/>
              <a:gd name="connsiteX29" fmla="*/ 171450 w 800100"/>
              <a:gd name="connsiteY29" fmla="*/ 981075 h 1490663"/>
              <a:gd name="connsiteX30" fmla="*/ 142875 w 800100"/>
              <a:gd name="connsiteY30" fmla="*/ 981075 h 1490663"/>
              <a:gd name="connsiteX31" fmla="*/ 133350 w 800100"/>
              <a:gd name="connsiteY31" fmla="*/ 1076325 h 1490663"/>
              <a:gd name="connsiteX32" fmla="*/ 80963 w 800100"/>
              <a:gd name="connsiteY32" fmla="*/ 1128713 h 1490663"/>
              <a:gd name="connsiteX33" fmla="*/ 9525 w 800100"/>
              <a:gd name="connsiteY33" fmla="*/ 1071563 h 1490663"/>
              <a:gd name="connsiteX34" fmla="*/ 0 w 800100"/>
              <a:gd name="connsiteY34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19113 w 800100"/>
              <a:gd name="connsiteY17" fmla="*/ 1433513 h 1490663"/>
              <a:gd name="connsiteX18" fmla="*/ 523875 w 800100"/>
              <a:gd name="connsiteY18" fmla="*/ 981075 h 1490663"/>
              <a:gd name="connsiteX19" fmla="*/ 490538 w 800100"/>
              <a:gd name="connsiteY19" fmla="*/ 981075 h 1490663"/>
              <a:gd name="connsiteX20" fmla="*/ 490538 w 800100"/>
              <a:gd name="connsiteY20" fmla="*/ 1133475 h 1490663"/>
              <a:gd name="connsiteX21" fmla="*/ 423863 w 800100"/>
              <a:gd name="connsiteY21" fmla="*/ 1190625 h 1490663"/>
              <a:gd name="connsiteX22" fmla="*/ 347663 w 800100"/>
              <a:gd name="connsiteY22" fmla="*/ 1138238 h 1490663"/>
              <a:gd name="connsiteX23" fmla="*/ 347663 w 800100"/>
              <a:gd name="connsiteY23" fmla="*/ 981075 h 1490663"/>
              <a:gd name="connsiteX24" fmla="*/ 314325 w 800100"/>
              <a:gd name="connsiteY24" fmla="*/ 981075 h 1490663"/>
              <a:gd name="connsiteX25" fmla="*/ 314325 w 800100"/>
              <a:gd name="connsiteY25" fmla="*/ 1090613 h 1490663"/>
              <a:gd name="connsiteX26" fmla="*/ 257175 w 800100"/>
              <a:gd name="connsiteY26" fmla="*/ 1147763 h 1490663"/>
              <a:gd name="connsiteX27" fmla="*/ 176213 w 800100"/>
              <a:gd name="connsiteY27" fmla="*/ 1114425 h 1490663"/>
              <a:gd name="connsiteX28" fmla="*/ 171450 w 800100"/>
              <a:gd name="connsiteY28" fmla="*/ 981075 h 1490663"/>
              <a:gd name="connsiteX29" fmla="*/ 142875 w 800100"/>
              <a:gd name="connsiteY29" fmla="*/ 981075 h 1490663"/>
              <a:gd name="connsiteX30" fmla="*/ 133350 w 800100"/>
              <a:gd name="connsiteY30" fmla="*/ 1076325 h 1490663"/>
              <a:gd name="connsiteX31" fmla="*/ 80963 w 800100"/>
              <a:gd name="connsiteY31" fmla="*/ 1128713 h 1490663"/>
              <a:gd name="connsiteX32" fmla="*/ 9525 w 800100"/>
              <a:gd name="connsiteY32" fmla="*/ 1071563 h 1490663"/>
              <a:gd name="connsiteX33" fmla="*/ 0 w 800100"/>
              <a:gd name="connsiteY33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3725 w 803825"/>
              <a:gd name="connsiteY0" fmla="*/ 990600 h 1490663"/>
              <a:gd name="connsiteX1" fmla="*/ 3725 w 803825"/>
              <a:gd name="connsiteY1" fmla="*/ 381000 h 1490663"/>
              <a:gd name="connsiteX2" fmla="*/ 46588 w 803825"/>
              <a:gd name="connsiteY2" fmla="*/ 228600 h 1490663"/>
              <a:gd name="connsiteX3" fmla="*/ 208513 w 803825"/>
              <a:gd name="connsiteY3" fmla="*/ 0 h 1490663"/>
              <a:gd name="connsiteX4" fmla="*/ 784775 w 803825"/>
              <a:gd name="connsiteY4" fmla="*/ 4763 h 1490663"/>
              <a:gd name="connsiteX5" fmla="*/ 684763 w 803825"/>
              <a:gd name="connsiteY5" fmla="*/ 23813 h 1490663"/>
              <a:gd name="connsiteX6" fmla="*/ 651425 w 803825"/>
              <a:gd name="connsiteY6" fmla="*/ 85725 h 1490663"/>
              <a:gd name="connsiteX7" fmla="*/ 618088 w 803825"/>
              <a:gd name="connsiteY7" fmla="*/ 161925 h 1490663"/>
              <a:gd name="connsiteX8" fmla="*/ 622850 w 803825"/>
              <a:gd name="connsiteY8" fmla="*/ 319088 h 1490663"/>
              <a:gd name="connsiteX9" fmla="*/ 770488 w 803825"/>
              <a:gd name="connsiteY9" fmla="*/ 519113 h 1490663"/>
              <a:gd name="connsiteX10" fmla="*/ 803825 w 803825"/>
              <a:gd name="connsiteY10" fmla="*/ 619125 h 1490663"/>
              <a:gd name="connsiteX11" fmla="*/ 770488 w 803825"/>
              <a:gd name="connsiteY11" fmla="*/ 671513 h 1490663"/>
              <a:gd name="connsiteX12" fmla="*/ 713338 w 803825"/>
              <a:gd name="connsiteY12" fmla="*/ 700088 h 1490663"/>
              <a:gd name="connsiteX13" fmla="*/ 675238 w 803825"/>
              <a:gd name="connsiteY13" fmla="*/ 714375 h 1490663"/>
              <a:gd name="connsiteX14" fmla="*/ 670475 w 803825"/>
              <a:gd name="connsiteY14" fmla="*/ 1433513 h 1490663"/>
              <a:gd name="connsiteX15" fmla="*/ 594275 w 803825"/>
              <a:gd name="connsiteY15" fmla="*/ 1490663 h 1490663"/>
              <a:gd name="connsiteX16" fmla="*/ 522838 w 803825"/>
              <a:gd name="connsiteY16" fmla="*/ 1433513 h 1490663"/>
              <a:gd name="connsiteX17" fmla="*/ 527600 w 803825"/>
              <a:gd name="connsiteY17" fmla="*/ 981075 h 1490663"/>
              <a:gd name="connsiteX18" fmla="*/ 494263 w 803825"/>
              <a:gd name="connsiteY18" fmla="*/ 981075 h 1490663"/>
              <a:gd name="connsiteX19" fmla="*/ 494263 w 803825"/>
              <a:gd name="connsiteY19" fmla="*/ 1133475 h 1490663"/>
              <a:gd name="connsiteX20" fmla="*/ 427588 w 803825"/>
              <a:gd name="connsiteY20" fmla="*/ 1190625 h 1490663"/>
              <a:gd name="connsiteX21" fmla="*/ 351388 w 803825"/>
              <a:gd name="connsiteY21" fmla="*/ 1138238 h 1490663"/>
              <a:gd name="connsiteX22" fmla="*/ 351388 w 803825"/>
              <a:gd name="connsiteY22" fmla="*/ 981075 h 1490663"/>
              <a:gd name="connsiteX23" fmla="*/ 318050 w 803825"/>
              <a:gd name="connsiteY23" fmla="*/ 981075 h 1490663"/>
              <a:gd name="connsiteX24" fmla="*/ 318050 w 803825"/>
              <a:gd name="connsiteY24" fmla="*/ 1090613 h 1490663"/>
              <a:gd name="connsiteX25" fmla="*/ 260900 w 803825"/>
              <a:gd name="connsiteY25" fmla="*/ 1147763 h 1490663"/>
              <a:gd name="connsiteX26" fmla="*/ 179938 w 803825"/>
              <a:gd name="connsiteY26" fmla="*/ 1114425 h 1490663"/>
              <a:gd name="connsiteX27" fmla="*/ 175175 w 803825"/>
              <a:gd name="connsiteY27" fmla="*/ 981075 h 1490663"/>
              <a:gd name="connsiteX28" fmla="*/ 146600 w 803825"/>
              <a:gd name="connsiteY28" fmla="*/ 981075 h 1490663"/>
              <a:gd name="connsiteX29" fmla="*/ 137075 w 803825"/>
              <a:gd name="connsiteY29" fmla="*/ 1076325 h 1490663"/>
              <a:gd name="connsiteX30" fmla="*/ 84688 w 803825"/>
              <a:gd name="connsiteY30" fmla="*/ 1128713 h 1490663"/>
              <a:gd name="connsiteX31" fmla="*/ 13250 w 803825"/>
              <a:gd name="connsiteY31" fmla="*/ 1071563 h 1490663"/>
              <a:gd name="connsiteX32" fmla="*/ 3725 w 803825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0 w 800100"/>
              <a:gd name="connsiteY31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3624 w 803724"/>
              <a:gd name="connsiteY0" fmla="*/ 990600 h 1490663"/>
              <a:gd name="connsiteX1" fmla="*/ 3624 w 803724"/>
              <a:gd name="connsiteY1" fmla="*/ 381000 h 1490663"/>
              <a:gd name="connsiteX2" fmla="*/ 46487 w 803724"/>
              <a:gd name="connsiteY2" fmla="*/ 228600 h 1490663"/>
              <a:gd name="connsiteX3" fmla="*/ 208412 w 803724"/>
              <a:gd name="connsiteY3" fmla="*/ 0 h 1490663"/>
              <a:gd name="connsiteX4" fmla="*/ 784674 w 803724"/>
              <a:gd name="connsiteY4" fmla="*/ 4763 h 1490663"/>
              <a:gd name="connsiteX5" fmla="*/ 684662 w 803724"/>
              <a:gd name="connsiteY5" fmla="*/ 23813 h 1490663"/>
              <a:gd name="connsiteX6" fmla="*/ 651324 w 803724"/>
              <a:gd name="connsiteY6" fmla="*/ 85725 h 1490663"/>
              <a:gd name="connsiteX7" fmla="*/ 617987 w 803724"/>
              <a:gd name="connsiteY7" fmla="*/ 161925 h 1490663"/>
              <a:gd name="connsiteX8" fmla="*/ 622749 w 803724"/>
              <a:gd name="connsiteY8" fmla="*/ 319088 h 1490663"/>
              <a:gd name="connsiteX9" fmla="*/ 770387 w 803724"/>
              <a:gd name="connsiteY9" fmla="*/ 519113 h 1490663"/>
              <a:gd name="connsiteX10" fmla="*/ 803724 w 803724"/>
              <a:gd name="connsiteY10" fmla="*/ 619125 h 1490663"/>
              <a:gd name="connsiteX11" fmla="*/ 770387 w 803724"/>
              <a:gd name="connsiteY11" fmla="*/ 671513 h 1490663"/>
              <a:gd name="connsiteX12" fmla="*/ 713237 w 803724"/>
              <a:gd name="connsiteY12" fmla="*/ 700088 h 1490663"/>
              <a:gd name="connsiteX13" fmla="*/ 675137 w 803724"/>
              <a:gd name="connsiteY13" fmla="*/ 714375 h 1490663"/>
              <a:gd name="connsiteX14" fmla="*/ 670374 w 803724"/>
              <a:gd name="connsiteY14" fmla="*/ 1433513 h 1490663"/>
              <a:gd name="connsiteX15" fmla="*/ 594174 w 803724"/>
              <a:gd name="connsiteY15" fmla="*/ 1490663 h 1490663"/>
              <a:gd name="connsiteX16" fmla="*/ 522737 w 803724"/>
              <a:gd name="connsiteY16" fmla="*/ 1433513 h 1490663"/>
              <a:gd name="connsiteX17" fmla="*/ 527499 w 803724"/>
              <a:gd name="connsiteY17" fmla="*/ 981075 h 1490663"/>
              <a:gd name="connsiteX18" fmla="*/ 494162 w 803724"/>
              <a:gd name="connsiteY18" fmla="*/ 981075 h 1490663"/>
              <a:gd name="connsiteX19" fmla="*/ 494162 w 803724"/>
              <a:gd name="connsiteY19" fmla="*/ 1133475 h 1490663"/>
              <a:gd name="connsiteX20" fmla="*/ 427487 w 803724"/>
              <a:gd name="connsiteY20" fmla="*/ 1190625 h 1490663"/>
              <a:gd name="connsiteX21" fmla="*/ 351287 w 803724"/>
              <a:gd name="connsiteY21" fmla="*/ 1138238 h 1490663"/>
              <a:gd name="connsiteX22" fmla="*/ 351287 w 803724"/>
              <a:gd name="connsiteY22" fmla="*/ 981075 h 1490663"/>
              <a:gd name="connsiteX23" fmla="*/ 317949 w 803724"/>
              <a:gd name="connsiteY23" fmla="*/ 981075 h 1490663"/>
              <a:gd name="connsiteX24" fmla="*/ 317949 w 803724"/>
              <a:gd name="connsiteY24" fmla="*/ 1090613 h 1490663"/>
              <a:gd name="connsiteX25" fmla="*/ 260799 w 803724"/>
              <a:gd name="connsiteY25" fmla="*/ 1147763 h 1490663"/>
              <a:gd name="connsiteX26" fmla="*/ 179837 w 803724"/>
              <a:gd name="connsiteY26" fmla="*/ 1114425 h 1490663"/>
              <a:gd name="connsiteX27" fmla="*/ 175074 w 803724"/>
              <a:gd name="connsiteY27" fmla="*/ 981075 h 1490663"/>
              <a:gd name="connsiteX28" fmla="*/ 146499 w 803724"/>
              <a:gd name="connsiteY28" fmla="*/ 981075 h 1490663"/>
              <a:gd name="connsiteX29" fmla="*/ 72681 w 803724"/>
              <a:gd name="connsiteY29" fmla="*/ 1133476 h 1490663"/>
              <a:gd name="connsiteX30" fmla="*/ 3624 w 803724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2214 w 802314"/>
              <a:gd name="connsiteY0" fmla="*/ 990600 h 1490663"/>
              <a:gd name="connsiteX1" fmla="*/ 2214 w 802314"/>
              <a:gd name="connsiteY1" fmla="*/ 381000 h 1490663"/>
              <a:gd name="connsiteX2" fmla="*/ 45077 w 802314"/>
              <a:gd name="connsiteY2" fmla="*/ 228600 h 1490663"/>
              <a:gd name="connsiteX3" fmla="*/ 207002 w 802314"/>
              <a:gd name="connsiteY3" fmla="*/ 0 h 1490663"/>
              <a:gd name="connsiteX4" fmla="*/ 783264 w 802314"/>
              <a:gd name="connsiteY4" fmla="*/ 4763 h 1490663"/>
              <a:gd name="connsiteX5" fmla="*/ 683252 w 802314"/>
              <a:gd name="connsiteY5" fmla="*/ 23813 h 1490663"/>
              <a:gd name="connsiteX6" fmla="*/ 649914 w 802314"/>
              <a:gd name="connsiteY6" fmla="*/ 85725 h 1490663"/>
              <a:gd name="connsiteX7" fmla="*/ 616577 w 802314"/>
              <a:gd name="connsiteY7" fmla="*/ 161925 h 1490663"/>
              <a:gd name="connsiteX8" fmla="*/ 621339 w 802314"/>
              <a:gd name="connsiteY8" fmla="*/ 319088 h 1490663"/>
              <a:gd name="connsiteX9" fmla="*/ 768977 w 802314"/>
              <a:gd name="connsiteY9" fmla="*/ 519113 h 1490663"/>
              <a:gd name="connsiteX10" fmla="*/ 802314 w 802314"/>
              <a:gd name="connsiteY10" fmla="*/ 619125 h 1490663"/>
              <a:gd name="connsiteX11" fmla="*/ 768977 w 802314"/>
              <a:gd name="connsiteY11" fmla="*/ 671513 h 1490663"/>
              <a:gd name="connsiteX12" fmla="*/ 711827 w 802314"/>
              <a:gd name="connsiteY12" fmla="*/ 700088 h 1490663"/>
              <a:gd name="connsiteX13" fmla="*/ 673727 w 802314"/>
              <a:gd name="connsiteY13" fmla="*/ 714375 h 1490663"/>
              <a:gd name="connsiteX14" fmla="*/ 668964 w 802314"/>
              <a:gd name="connsiteY14" fmla="*/ 1433513 h 1490663"/>
              <a:gd name="connsiteX15" fmla="*/ 592764 w 802314"/>
              <a:gd name="connsiteY15" fmla="*/ 1490663 h 1490663"/>
              <a:gd name="connsiteX16" fmla="*/ 521327 w 802314"/>
              <a:gd name="connsiteY16" fmla="*/ 1433513 h 1490663"/>
              <a:gd name="connsiteX17" fmla="*/ 526089 w 802314"/>
              <a:gd name="connsiteY17" fmla="*/ 981075 h 1490663"/>
              <a:gd name="connsiteX18" fmla="*/ 492752 w 802314"/>
              <a:gd name="connsiteY18" fmla="*/ 981075 h 1490663"/>
              <a:gd name="connsiteX19" fmla="*/ 492752 w 802314"/>
              <a:gd name="connsiteY19" fmla="*/ 1133475 h 1490663"/>
              <a:gd name="connsiteX20" fmla="*/ 426077 w 802314"/>
              <a:gd name="connsiteY20" fmla="*/ 1190625 h 1490663"/>
              <a:gd name="connsiteX21" fmla="*/ 349877 w 802314"/>
              <a:gd name="connsiteY21" fmla="*/ 1138238 h 1490663"/>
              <a:gd name="connsiteX22" fmla="*/ 349877 w 802314"/>
              <a:gd name="connsiteY22" fmla="*/ 981075 h 1490663"/>
              <a:gd name="connsiteX23" fmla="*/ 316539 w 802314"/>
              <a:gd name="connsiteY23" fmla="*/ 981075 h 1490663"/>
              <a:gd name="connsiteX24" fmla="*/ 316539 w 802314"/>
              <a:gd name="connsiteY24" fmla="*/ 1090613 h 1490663"/>
              <a:gd name="connsiteX25" fmla="*/ 259389 w 802314"/>
              <a:gd name="connsiteY25" fmla="*/ 1147763 h 1490663"/>
              <a:gd name="connsiteX26" fmla="*/ 178427 w 802314"/>
              <a:gd name="connsiteY26" fmla="*/ 1114425 h 1490663"/>
              <a:gd name="connsiteX27" fmla="*/ 173664 w 802314"/>
              <a:gd name="connsiteY27" fmla="*/ 981075 h 1490663"/>
              <a:gd name="connsiteX28" fmla="*/ 145089 w 802314"/>
              <a:gd name="connsiteY28" fmla="*/ 981075 h 1490663"/>
              <a:gd name="connsiteX29" fmla="*/ 71271 w 802314"/>
              <a:gd name="connsiteY29" fmla="*/ 1133476 h 1490663"/>
              <a:gd name="connsiteX30" fmla="*/ 2214 w 802314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76388 w 805038"/>
              <a:gd name="connsiteY26" fmla="*/ 981075 h 1490663"/>
              <a:gd name="connsiteX27" fmla="*/ 147813 w 805038"/>
              <a:gd name="connsiteY27" fmla="*/ 981075 h 1490663"/>
              <a:gd name="connsiteX28" fmla="*/ 71613 w 805038"/>
              <a:gd name="connsiteY28" fmla="*/ 1131095 h 1490663"/>
              <a:gd name="connsiteX29" fmla="*/ 4938 w 805038"/>
              <a:gd name="connsiteY29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62126 w 805038"/>
              <a:gd name="connsiteY21" fmla="*/ 1145382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8369 w 800806"/>
              <a:gd name="connsiteY21" fmla="*/ 981075 h 1490663"/>
              <a:gd name="connsiteX22" fmla="*/ 315031 w 800806"/>
              <a:gd name="connsiteY22" fmla="*/ 981075 h 1490663"/>
              <a:gd name="connsiteX23" fmla="*/ 243594 w 800806"/>
              <a:gd name="connsiteY23" fmla="*/ 1147763 h 1490663"/>
              <a:gd name="connsiteX24" fmla="*/ 172156 w 800806"/>
              <a:gd name="connsiteY24" fmla="*/ 981075 h 1490663"/>
              <a:gd name="connsiteX25" fmla="*/ 143581 w 800806"/>
              <a:gd name="connsiteY25" fmla="*/ 981075 h 1490663"/>
              <a:gd name="connsiteX26" fmla="*/ 67381 w 800806"/>
              <a:gd name="connsiteY26" fmla="*/ 1131095 h 1490663"/>
              <a:gd name="connsiteX27" fmla="*/ 706 w 800806"/>
              <a:gd name="connsiteY27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503348"/>
              <a:gd name="connsiteX1" fmla="*/ 706 w 800806"/>
              <a:gd name="connsiteY1" fmla="*/ 381000 h 1503348"/>
              <a:gd name="connsiteX2" fmla="*/ 43569 w 800806"/>
              <a:gd name="connsiteY2" fmla="*/ 228600 h 1503348"/>
              <a:gd name="connsiteX3" fmla="*/ 205494 w 800806"/>
              <a:gd name="connsiteY3" fmla="*/ 0 h 1503348"/>
              <a:gd name="connsiteX4" fmla="*/ 781756 w 800806"/>
              <a:gd name="connsiteY4" fmla="*/ 4763 h 1503348"/>
              <a:gd name="connsiteX5" fmla="*/ 681744 w 800806"/>
              <a:gd name="connsiteY5" fmla="*/ 23813 h 1503348"/>
              <a:gd name="connsiteX6" fmla="*/ 648406 w 800806"/>
              <a:gd name="connsiteY6" fmla="*/ 85725 h 1503348"/>
              <a:gd name="connsiteX7" fmla="*/ 615069 w 800806"/>
              <a:gd name="connsiteY7" fmla="*/ 161925 h 1503348"/>
              <a:gd name="connsiteX8" fmla="*/ 619831 w 800806"/>
              <a:gd name="connsiteY8" fmla="*/ 319088 h 1503348"/>
              <a:gd name="connsiteX9" fmla="*/ 767469 w 800806"/>
              <a:gd name="connsiteY9" fmla="*/ 519113 h 1503348"/>
              <a:gd name="connsiteX10" fmla="*/ 800806 w 800806"/>
              <a:gd name="connsiteY10" fmla="*/ 619125 h 1503348"/>
              <a:gd name="connsiteX11" fmla="*/ 767469 w 800806"/>
              <a:gd name="connsiteY11" fmla="*/ 671513 h 1503348"/>
              <a:gd name="connsiteX12" fmla="*/ 710319 w 800806"/>
              <a:gd name="connsiteY12" fmla="*/ 700088 h 1503348"/>
              <a:gd name="connsiteX13" fmla="*/ 672219 w 800806"/>
              <a:gd name="connsiteY13" fmla="*/ 714375 h 1503348"/>
              <a:gd name="connsiteX14" fmla="*/ 667456 w 800806"/>
              <a:gd name="connsiteY14" fmla="*/ 1433513 h 1503348"/>
              <a:gd name="connsiteX15" fmla="*/ 591256 w 800806"/>
              <a:gd name="connsiteY15" fmla="*/ 1490663 h 1503348"/>
              <a:gd name="connsiteX16" fmla="*/ 519819 w 800806"/>
              <a:gd name="connsiteY16" fmla="*/ 1433513 h 1503348"/>
              <a:gd name="connsiteX17" fmla="*/ 524581 w 800806"/>
              <a:gd name="connsiteY17" fmla="*/ 981075 h 1503348"/>
              <a:gd name="connsiteX18" fmla="*/ 491244 w 800806"/>
              <a:gd name="connsiteY18" fmla="*/ 981075 h 1503348"/>
              <a:gd name="connsiteX19" fmla="*/ 410282 w 800806"/>
              <a:gd name="connsiteY19" fmla="*/ 1195388 h 1503348"/>
              <a:gd name="connsiteX20" fmla="*/ 348369 w 800806"/>
              <a:gd name="connsiteY20" fmla="*/ 981075 h 1503348"/>
              <a:gd name="connsiteX21" fmla="*/ 315031 w 800806"/>
              <a:gd name="connsiteY21" fmla="*/ 981075 h 1503348"/>
              <a:gd name="connsiteX22" fmla="*/ 243594 w 800806"/>
              <a:gd name="connsiteY22" fmla="*/ 1147763 h 1503348"/>
              <a:gd name="connsiteX23" fmla="*/ 172156 w 800806"/>
              <a:gd name="connsiteY23" fmla="*/ 981075 h 1503348"/>
              <a:gd name="connsiteX24" fmla="*/ 143581 w 800806"/>
              <a:gd name="connsiteY24" fmla="*/ 981075 h 1503348"/>
              <a:gd name="connsiteX25" fmla="*/ 67381 w 800806"/>
              <a:gd name="connsiteY25" fmla="*/ 1131095 h 1503348"/>
              <a:gd name="connsiteX26" fmla="*/ 706 w 800806"/>
              <a:gd name="connsiteY26" fmla="*/ 990600 h 1503348"/>
              <a:gd name="connsiteX0" fmla="*/ 706 w 800806"/>
              <a:gd name="connsiteY0" fmla="*/ 990600 h 1495008"/>
              <a:gd name="connsiteX1" fmla="*/ 706 w 800806"/>
              <a:gd name="connsiteY1" fmla="*/ 381000 h 1495008"/>
              <a:gd name="connsiteX2" fmla="*/ 43569 w 800806"/>
              <a:gd name="connsiteY2" fmla="*/ 228600 h 1495008"/>
              <a:gd name="connsiteX3" fmla="*/ 205494 w 800806"/>
              <a:gd name="connsiteY3" fmla="*/ 0 h 1495008"/>
              <a:gd name="connsiteX4" fmla="*/ 781756 w 800806"/>
              <a:gd name="connsiteY4" fmla="*/ 4763 h 1495008"/>
              <a:gd name="connsiteX5" fmla="*/ 681744 w 800806"/>
              <a:gd name="connsiteY5" fmla="*/ 23813 h 1495008"/>
              <a:gd name="connsiteX6" fmla="*/ 648406 w 800806"/>
              <a:gd name="connsiteY6" fmla="*/ 85725 h 1495008"/>
              <a:gd name="connsiteX7" fmla="*/ 615069 w 800806"/>
              <a:gd name="connsiteY7" fmla="*/ 161925 h 1495008"/>
              <a:gd name="connsiteX8" fmla="*/ 619831 w 800806"/>
              <a:gd name="connsiteY8" fmla="*/ 319088 h 1495008"/>
              <a:gd name="connsiteX9" fmla="*/ 767469 w 800806"/>
              <a:gd name="connsiteY9" fmla="*/ 519113 h 1495008"/>
              <a:gd name="connsiteX10" fmla="*/ 800806 w 800806"/>
              <a:gd name="connsiteY10" fmla="*/ 619125 h 1495008"/>
              <a:gd name="connsiteX11" fmla="*/ 767469 w 800806"/>
              <a:gd name="connsiteY11" fmla="*/ 671513 h 1495008"/>
              <a:gd name="connsiteX12" fmla="*/ 710319 w 800806"/>
              <a:gd name="connsiteY12" fmla="*/ 700088 h 1495008"/>
              <a:gd name="connsiteX13" fmla="*/ 672219 w 800806"/>
              <a:gd name="connsiteY13" fmla="*/ 714375 h 1495008"/>
              <a:gd name="connsiteX14" fmla="*/ 667456 w 800806"/>
              <a:gd name="connsiteY14" fmla="*/ 1433513 h 1495008"/>
              <a:gd name="connsiteX15" fmla="*/ 591256 w 800806"/>
              <a:gd name="connsiteY15" fmla="*/ 1490663 h 1495008"/>
              <a:gd name="connsiteX16" fmla="*/ 519819 w 800806"/>
              <a:gd name="connsiteY16" fmla="*/ 1433513 h 1495008"/>
              <a:gd name="connsiteX17" fmla="*/ 524581 w 800806"/>
              <a:gd name="connsiteY17" fmla="*/ 981075 h 1495008"/>
              <a:gd name="connsiteX18" fmla="*/ 491244 w 800806"/>
              <a:gd name="connsiteY18" fmla="*/ 981075 h 1495008"/>
              <a:gd name="connsiteX19" fmla="*/ 410282 w 800806"/>
              <a:gd name="connsiteY19" fmla="*/ 1195388 h 1495008"/>
              <a:gd name="connsiteX20" fmla="*/ 348369 w 800806"/>
              <a:gd name="connsiteY20" fmla="*/ 981075 h 1495008"/>
              <a:gd name="connsiteX21" fmla="*/ 315031 w 800806"/>
              <a:gd name="connsiteY21" fmla="*/ 981075 h 1495008"/>
              <a:gd name="connsiteX22" fmla="*/ 243594 w 800806"/>
              <a:gd name="connsiteY22" fmla="*/ 1147763 h 1495008"/>
              <a:gd name="connsiteX23" fmla="*/ 172156 w 800806"/>
              <a:gd name="connsiteY23" fmla="*/ 981075 h 1495008"/>
              <a:gd name="connsiteX24" fmla="*/ 143581 w 800806"/>
              <a:gd name="connsiteY24" fmla="*/ 981075 h 1495008"/>
              <a:gd name="connsiteX25" fmla="*/ 67381 w 800806"/>
              <a:gd name="connsiteY25" fmla="*/ 1131095 h 1495008"/>
              <a:gd name="connsiteX26" fmla="*/ 706 w 800806"/>
              <a:gd name="connsiteY26" fmla="*/ 990600 h 1495008"/>
              <a:gd name="connsiteX0" fmla="*/ 706 w 800806"/>
              <a:gd name="connsiteY0" fmla="*/ 990600 h 1499858"/>
              <a:gd name="connsiteX1" fmla="*/ 706 w 800806"/>
              <a:gd name="connsiteY1" fmla="*/ 381000 h 1499858"/>
              <a:gd name="connsiteX2" fmla="*/ 43569 w 800806"/>
              <a:gd name="connsiteY2" fmla="*/ 228600 h 1499858"/>
              <a:gd name="connsiteX3" fmla="*/ 205494 w 800806"/>
              <a:gd name="connsiteY3" fmla="*/ 0 h 1499858"/>
              <a:gd name="connsiteX4" fmla="*/ 781756 w 800806"/>
              <a:gd name="connsiteY4" fmla="*/ 4763 h 1499858"/>
              <a:gd name="connsiteX5" fmla="*/ 681744 w 800806"/>
              <a:gd name="connsiteY5" fmla="*/ 23813 h 1499858"/>
              <a:gd name="connsiteX6" fmla="*/ 648406 w 800806"/>
              <a:gd name="connsiteY6" fmla="*/ 85725 h 1499858"/>
              <a:gd name="connsiteX7" fmla="*/ 615069 w 800806"/>
              <a:gd name="connsiteY7" fmla="*/ 161925 h 1499858"/>
              <a:gd name="connsiteX8" fmla="*/ 619831 w 800806"/>
              <a:gd name="connsiteY8" fmla="*/ 319088 h 1499858"/>
              <a:gd name="connsiteX9" fmla="*/ 767469 w 800806"/>
              <a:gd name="connsiteY9" fmla="*/ 519113 h 1499858"/>
              <a:gd name="connsiteX10" fmla="*/ 800806 w 800806"/>
              <a:gd name="connsiteY10" fmla="*/ 619125 h 1499858"/>
              <a:gd name="connsiteX11" fmla="*/ 767469 w 800806"/>
              <a:gd name="connsiteY11" fmla="*/ 671513 h 1499858"/>
              <a:gd name="connsiteX12" fmla="*/ 710319 w 800806"/>
              <a:gd name="connsiteY12" fmla="*/ 700088 h 1499858"/>
              <a:gd name="connsiteX13" fmla="*/ 672219 w 800806"/>
              <a:gd name="connsiteY13" fmla="*/ 714375 h 1499858"/>
              <a:gd name="connsiteX14" fmla="*/ 667456 w 800806"/>
              <a:gd name="connsiteY14" fmla="*/ 1366838 h 1499858"/>
              <a:gd name="connsiteX15" fmla="*/ 591256 w 800806"/>
              <a:gd name="connsiteY15" fmla="*/ 1490663 h 1499858"/>
              <a:gd name="connsiteX16" fmla="*/ 519819 w 800806"/>
              <a:gd name="connsiteY16" fmla="*/ 1433513 h 1499858"/>
              <a:gd name="connsiteX17" fmla="*/ 524581 w 800806"/>
              <a:gd name="connsiteY17" fmla="*/ 981075 h 1499858"/>
              <a:gd name="connsiteX18" fmla="*/ 491244 w 800806"/>
              <a:gd name="connsiteY18" fmla="*/ 981075 h 1499858"/>
              <a:gd name="connsiteX19" fmla="*/ 410282 w 800806"/>
              <a:gd name="connsiteY19" fmla="*/ 1195388 h 1499858"/>
              <a:gd name="connsiteX20" fmla="*/ 348369 w 800806"/>
              <a:gd name="connsiteY20" fmla="*/ 981075 h 1499858"/>
              <a:gd name="connsiteX21" fmla="*/ 315031 w 800806"/>
              <a:gd name="connsiteY21" fmla="*/ 981075 h 1499858"/>
              <a:gd name="connsiteX22" fmla="*/ 243594 w 800806"/>
              <a:gd name="connsiteY22" fmla="*/ 1147763 h 1499858"/>
              <a:gd name="connsiteX23" fmla="*/ 172156 w 800806"/>
              <a:gd name="connsiteY23" fmla="*/ 981075 h 1499858"/>
              <a:gd name="connsiteX24" fmla="*/ 143581 w 800806"/>
              <a:gd name="connsiteY24" fmla="*/ 981075 h 1499858"/>
              <a:gd name="connsiteX25" fmla="*/ 67381 w 800806"/>
              <a:gd name="connsiteY25" fmla="*/ 1131095 h 1499858"/>
              <a:gd name="connsiteX26" fmla="*/ 706 w 800806"/>
              <a:gd name="connsiteY26" fmla="*/ 990600 h 1499858"/>
              <a:gd name="connsiteX0" fmla="*/ 706 w 800806"/>
              <a:gd name="connsiteY0" fmla="*/ 990600 h 1490715"/>
              <a:gd name="connsiteX1" fmla="*/ 706 w 800806"/>
              <a:gd name="connsiteY1" fmla="*/ 381000 h 1490715"/>
              <a:gd name="connsiteX2" fmla="*/ 43569 w 800806"/>
              <a:gd name="connsiteY2" fmla="*/ 228600 h 1490715"/>
              <a:gd name="connsiteX3" fmla="*/ 205494 w 800806"/>
              <a:gd name="connsiteY3" fmla="*/ 0 h 1490715"/>
              <a:gd name="connsiteX4" fmla="*/ 781756 w 800806"/>
              <a:gd name="connsiteY4" fmla="*/ 4763 h 1490715"/>
              <a:gd name="connsiteX5" fmla="*/ 681744 w 800806"/>
              <a:gd name="connsiteY5" fmla="*/ 23813 h 1490715"/>
              <a:gd name="connsiteX6" fmla="*/ 648406 w 800806"/>
              <a:gd name="connsiteY6" fmla="*/ 85725 h 1490715"/>
              <a:gd name="connsiteX7" fmla="*/ 615069 w 800806"/>
              <a:gd name="connsiteY7" fmla="*/ 161925 h 1490715"/>
              <a:gd name="connsiteX8" fmla="*/ 619831 w 800806"/>
              <a:gd name="connsiteY8" fmla="*/ 319088 h 1490715"/>
              <a:gd name="connsiteX9" fmla="*/ 767469 w 800806"/>
              <a:gd name="connsiteY9" fmla="*/ 519113 h 1490715"/>
              <a:gd name="connsiteX10" fmla="*/ 800806 w 800806"/>
              <a:gd name="connsiteY10" fmla="*/ 619125 h 1490715"/>
              <a:gd name="connsiteX11" fmla="*/ 767469 w 800806"/>
              <a:gd name="connsiteY11" fmla="*/ 671513 h 1490715"/>
              <a:gd name="connsiteX12" fmla="*/ 710319 w 800806"/>
              <a:gd name="connsiteY12" fmla="*/ 700088 h 1490715"/>
              <a:gd name="connsiteX13" fmla="*/ 672219 w 800806"/>
              <a:gd name="connsiteY13" fmla="*/ 714375 h 1490715"/>
              <a:gd name="connsiteX14" fmla="*/ 667456 w 800806"/>
              <a:gd name="connsiteY14" fmla="*/ 1366838 h 1490715"/>
              <a:gd name="connsiteX15" fmla="*/ 591256 w 800806"/>
              <a:gd name="connsiteY15" fmla="*/ 1490663 h 1490715"/>
              <a:gd name="connsiteX16" fmla="*/ 524581 w 800806"/>
              <a:gd name="connsiteY16" fmla="*/ 1350170 h 1490715"/>
              <a:gd name="connsiteX17" fmla="*/ 524581 w 800806"/>
              <a:gd name="connsiteY17" fmla="*/ 981075 h 1490715"/>
              <a:gd name="connsiteX18" fmla="*/ 491244 w 800806"/>
              <a:gd name="connsiteY18" fmla="*/ 981075 h 1490715"/>
              <a:gd name="connsiteX19" fmla="*/ 410282 w 800806"/>
              <a:gd name="connsiteY19" fmla="*/ 1195388 h 1490715"/>
              <a:gd name="connsiteX20" fmla="*/ 348369 w 800806"/>
              <a:gd name="connsiteY20" fmla="*/ 981075 h 1490715"/>
              <a:gd name="connsiteX21" fmla="*/ 315031 w 800806"/>
              <a:gd name="connsiteY21" fmla="*/ 981075 h 1490715"/>
              <a:gd name="connsiteX22" fmla="*/ 243594 w 800806"/>
              <a:gd name="connsiteY22" fmla="*/ 1147763 h 1490715"/>
              <a:gd name="connsiteX23" fmla="*/ 172156 w 800806"/>
              <a:gd name="connsiteY23" fmla="*/ 981075 h 1490715"/>
              <a:gd name="connsiteX24" fmla="*/ 143581 w 800806"/>
              <a:gd name="connsiteY24" fmla="*/ 981075 h 1490715"/>
              <a:gd name="connsiteX25" fmla="*/ 67381 w 800806"/>
              <a:gd name="connsiteY25" fmla="*/ 1131095 h 1490715"/>
              <a:gd name="connsiteX26" fmla="*/ 706 w 800806"/>
              <a:gd name="connsiteY26" fmla="*/ 990600 h 1490715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79499"/>
              <a:gd name="connsiteX1" fmla="*/ 706 w 800806"/>
              <a:gd name="connsiteY1" fmla="*/ 381000 h 1479499"/>
              <a:gd name="connsiteX2" fmla="*/ 43569 w 800806"/>
              <a:gd name="connsiteY2" fmla="*/ 228600 h 1479499"/>
              <a:gd name="connsiteX3" fmla="*/ 205494 w 800806"/>
              <a:gd name="connsiteY3" fmla="*/ 0 h 1479499"/>
              <a:gd name="connsiteX4" fmla="*/ 781756 w 800806"/>
              <a:gd name="connsiteY4" fmla="*/ 4763 h 1479499"/>
              <a:gd name="connsiteX5" fmla="*/ 681744 w 800806"/>
              <a:gd name="connsiteY5" fmla="*/ 23813 h 1479499"/>
              <a:gd name="connsiteX6" fmla="*/ 648406 w 800806"/>
              <a:gd name="connsiteY6" fmla="*/ 85725 h 1479499"/>
              <a:gd name="connsiteX7" fmla="*/ 615069 w 800806"/>
              <a:gd name="connsiteY7" fmla="*/ 161925 h 1479499"/>
              <a:gd name="connsiteX8" fmla="*/ 619831 w 800806"/>
              <a:gd name="connsiteY8" fmla="*/ 319088 h 1479499"/>
              <a:gd name="connsiteX9" fmla="*/ 767469 w 800806"/>
              <a:gd name="connsiteY9" fmla="*/ 519113 h 1479499"/>
              <a:gd name="connsiteX10" fmla="*/ 800806 w 800806"/>
              <a:gd name="connsiteY10" fmla="*/ 619125 h 1479499"/>
              <a:gd name="connsiteX11" fmla="*/ 767469 w 800806"/>
              <a:gd name="connsiteY11" fmla="*/ 671513 h 1479499"/>
              <a:gd name="connsiteX12" fmla="*/ 710319 w 800806"/>
              <a:gd name="connsiteY12" fmla="*/ 700088 h 1479499"/>
              <a:gd name="connsiteX13" fmla="*/ 672219 w 800806"/>
              <a:gd name="connsiteY13" fmla="*/ 714375 h 1479499"/>
              <a:gd name="connsiteX14" fmla="*/ 667456 w 800806"/>
              <a:gd name="connsiteY14" fmla="*/ 1366838 h 1479499"/>
              <a:gd name="connsiteX15" fmla="*/ 588875 w 800806"/>
              <a:gd name="connsiteY15" fmla="*/ 1478756 h 1479499"/>
              <a:gd name="connsiteX16" fmla="*/ 524581 w 800806"/>
              <a:gd name="connsiteY16" fmla="*/ 1350170 h 1479499"/>
              <a:gd name="connsiteX17" fmla="*/ 524581 w 800806"/>
              <a:gd name="connsiteY17" fmla="*/ 981075 h 1479499"/>
              <a:gd name="connsiteX18" fmla="*/ 491244 w 800806"/>
              <a:gd name="connsiteY18" fmla="*/ 981075 h 1479499"/>
              <a:gd name="connsiteX19" fmla="*/ 410282 w 800806"/>
              <a:gd name="connsiteY19" fmla="*/ 1195388 h 1479499"/>
              <a:gd name="connsiteX20" fmla="*/ 348369 w 800806"/>
              <a:gd name="connsiteY20" fmla="*/ 981075 h 1479499"/>
              <a:gd name="connsiteX21" fmla="*/ 315031 w 800806"/>
              <a:gd name="connsiteY21" fmla="*/ 981075 h 1479499"/>
              <a:gd name="connsiteX22" fmla="*/ 243594 w 800806"/>
              <a:gd name="connsiteY22" fmla="*/ 1147763 h 1479499"/>
              <a:gd name="connsiteX23" fmla="*/ 172156 w 800806"/>
              <a:gd name="connsiteY23" fmla="*/ 981075 h 1479499"/>
              <a:gd name="connsiteX24" fmla="*/ 143581 w 800806"/>
              <a:gd name="connsiteY24" fmla="*/ 981075 h 1479499"/>
              <a:gd name="connsiteX25" fmla="*/ 67381 w 800806"/>
              <a:gd name="connsiteY25" fmla="*/ 1131095 h 1479499"/>
              <a:gd name="connsiteX26" fmla="*/ 706 w 800806"/>
              <a:gd name="connsiteY26" fmla="*/ 990600 h 147949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672219 w 800806"/>
              <a:gd name="connsiteY11" fmla="*/ 714375 h 1481194"/>
              <a:gd name="connsiteX12" fmla="*/ 667456 w 800806"/>
              <a:gd name="connsiteY12" fmla="*/ 1366838 h 1481194"/>
              <a:gd name="connsiteX13" fmla="*/ 596019 w 800806"/>
              <a:gd name="connsiteY13" fmla="*/ 1481137 h 1481194"/>
              <a:gd name="connsiteX14" fmla="*/ 524581 w 800806"/>
              <a:gd name="connsiteY14" fmla="*/ 1350170 h 1481194"/>
              <a:gd name="connsiteX15" fmla="*/ 524581 w 800806"/>
              <a:gd name="connsiteY15" fmla="*/ 981075 h 1481194"/>
              <a:gd name="connsiteX16" fmla="*/ 491244 w 800806"/>
              <a:gd name="connsiteY16" fmla="*/ 981075 h 1481194"/>
              <a:gd name="connsiteX17" fmla="*/ 410282 w 800806"/>
              <a:gd name="connsiteY17" fmla="*/ 1195388 h 1481194"/>
              <a:gd name="connsiteX18" fmla="*/ 348369 w 800806"/>
              <a:gd name="connsiteY18" fmla="*/ 981075 h 1481194"/>
              <a:gd name="connsiteX19" fmla="*/ 315031 w 800806"/>
              <a:gd name="connsiteY19" fmla="*/ 981075 h 1481194"/>
              <a:gd name="connsiteX20" fmla="*/ 243594 w 800806"/>
              <a:gd name="connsiteY20" fmla="*/ 1147763 h 1481194"/>
              <a:gd name="connsiteX21" fmla="*/ 172156 w 800806"/>
              <a:gd name="connsiteY21" fmla="*/ 981075 h 1481194"/>
              <a:gd name="connsiteX22" fmla="*/ 143581 w 800806"/>
              <a:gd name="connsiteY22" fmla="*/ 981075 h 1481194"/>
              <a:gd name="connsiteX23" fmla="*/ 67381 w 800806"/>
              <a:gd name="connsiteY23" fmla="*/ 1131095 h 1481194"/>
              <a:gd name="connsiteX24" fmla="*/ 706 w 80080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1006839 h 1497433"/>
              <a:gd name="connsiteX1" fmla="*/ 706 w 806536"/>
              <a:gd name="connsiteY1" fmla="*/ 397239 h 1497433"/>
              <a:gd name="connsiteX2" fmla="*/ 43569 w 806536"/>
              <a:gd name="connsiteY2" fmla="*/ 244839 h 1497433"/>
              <a:gd name="connsiteX3" fmla="*/ 205494 w 806536"/>
              <a:gd name="connsiteY3" fmla="*/ 16239 h 1497433"/>
              <a:gd name="connsiteX4" fmla="*/ 781756 w 806536"/>
              <a:gd name="connsiteY4" fmla="*/ 21002 h 1497433"/>
              <a:gd name="connsiteX5" fmla="*/ 681744 w 806536"/>
              <a:gd name="connsiteY5" fmla="*/ 40052 h 1497433"/>
              <a:gd name="connsiteX6" fmla="*/ 615069 w 806536"/>
              <a:gd name="connsiteY6" fmla="*/ 178164 h 1497433"/>
              <a:gd name="connsiteX7" fmla="*/ 619831 w 806536"/>
              <a:gd name="connsiteY7" fmla="*/ 335327 h 1497433"/>
              <a:gd name="connsiteX8" fmla="*/ 767469 w 806536"/>
              <a:gd name="connsiteY8" fmla="*/ 535352 h 1497433"/>
              <a:gd name="connsiteX9" fmla="*/ 800806 w 806536"/>
              <a:gd name="connsiteY9" fmla="*/ 635364 h 1497433"/>
              <a:gd name="connsiteX10" fmla="*/ 672219 w 806536"/>
              <a:gd name="connsiteY10" fmla="*/ 730614 h 1497433"/>
              <a:gd name="connsiteX11" fmla="*/ 667456 w 806536"/>
              <a:gd name="connsiteY11" fmla="*/ 1383077 h 1497433"/>
              <a:gd name="connsiteX12" fmla="*/ 596019 w 806536"/>
              <a:gd name="connsiteY12" fmla="*/ 1497376 h 1497433"/>
              <a:gd name="connsiteX13" fmla="*/ 524581 w 806536"/>
              <a:gd name="connsiteY13" fmla="*/ 1366409 h 1497433"/>
              <a:gd name="connsiteX14" fmla="*/ 524581 w 806536"/>
              <a:gd name="connsiteY14" fmla="*/ 997314 h 1497433"/>
              <a:gd name="connsiteX15" fmla="*/ 491244 w 806536"/>
              <a:gd name="connsiteY15" fmla="*/ 997314 h 1497433"/>
              <a:gd name="connsiteX16" fmla="*/ 410282 w 806536"/>
              <a:gd name="connsiteY16" fmla="*/ 1211627 h 1497433"/>
              <a:gd name="connsiteX17" fmla="*/ 348369 w 806536"/>
              <a:gd name="connsiteY17" fmla="*/ 997314 h 1497433"/>
              <a:gd name="connsiteX18" fmla="*/ 315031 w 806536"/>
              <a:gd name="connsiteY18" fmla="*/ 997314 h 1497433"/>
              <a:gd name="connsiteX19" fmla="*/ 243594 w 806536"/>
              <a:gd name="connsiteY19" fmla="*/ 1164002 h 1497433"/>
              <a:gd name="connsiteX20" fmla="*/ 172156 w 806536"/>
              <a:gd name="connsiteY20" fmla="*/ 997314 h 1497433"/>
              <a:gd name="connsiteX21" fmla="*/ 143581 w 806536"/>
              <a:gd name="connsiteY21" fmla="*/ 997314 h 1497433"/>
              <a:gd name="connsiteX22" fmla="*/ 67381 w 806536"/>
              <a:gd name="connsiteY22" fmla="*/ 1147334 h 1497433"/>
              <a:gd name="connsiteX23" fmla="*/ 706 w 806536"/>
              <a:gd name="connsiteY23" fmla="*/ 1006839 h 1497433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6717 w 812547"/>
              <a:gd name="connsiteY0" fmla="*/ 993127 h 1483721"/>
              <a:gd name="connsiteX1" fmla="*/ 6717 w 812547"/>
              <a:gd name="connsiteY1" fmla="*/ 383527 h 1483721"/>
              <a:gd name="connsiteX2" fmla="*/ 49580 w 812547"/>
              <a:gd name="connsiteY2" fmla="*/ 231127 h 1483721"/>
              <a:gd name="connsiteX3" fmla="*/ 225792 w 812547"/>
              <a:gd name="connsiteY3" fmla="*/ 2527 h 1483721"/>
              <a:gd name="connsiteX4" fmla="*/ 787767 w 812547"/>
              <a:gd name="connsiteY4" fmla="*/ 7290 h 1483721"/>
              <a:gd name="connsiteX5" fmla="*/ 687755 w 812547"/>
              <a:gd name="connsiteY5" fmla="*/ 26340 h 1483721"/>
              <a:gd name="connsiteX6" fmla="*/ 621080 w 812547"/>
              <a:gd name="connsiteY6" fmla="*/ 164452 h 1483721"/>
              <a:gd name="connsiteX7" fmla="*/ 625842 w 812547"/>
              <a:gd name="connsiteY7" fmla="*/ 321615 h 1483721"/>
              <a:gd name="connsiteX8" fmla="*/ 773480 w 812547"/>
              <a:gd name="connsiteY8" fmla="*/ 521640 h 1483721"/>
              <a:gd name="connsiteX9" fmla="*/ 806817 w 812547"/>
              <a:gd name="connsiteY9" fmla="*/ 621652 h 1483721"/>
              <a:gd name="connsiteX10" fmla="*/ 678230 w 812547"/>
              <a:gd name="connsiteY10" fmla="*/ 716902 h 1483721"/>
              <a:gd name="connsiteX11" fmla="*/ 673467 w 812547"/>
              <a:gd name="connsiteY11" fmla="*/ 1369365 h 1483721"/>
              <a:gd name="connsiteX12" fmla="*/ 602030 w 812547"/>
              <a:gd name="connsiteY12" fmla="*/ 1483664 h 1483721"/>
              <a:gd name="connsiteX13" fmla="*/ 530592 w 812547"/>
              <a:gd name="connsiteY13" fmla="*/ 1352697 h 1483721"/>
              <a:gd name="connsiteX14" fmla="*/ 530592 w 812547"/>
              <a:gd name="connsiteY14" fmla="*/ 983602 h 1483721"/>
              <a:gd name="connsiteX15" fmla="*/ 497255 w 812547"/>
              <a:gd name="connsiteY15" fmla="*/ 983602 h 1483721"/>
              <a:gd name="connsiteX16" fmla="*/ 416293 w 812547"/>
              <a:gd name="connsiteY16" fmla="*/ 1197915 h 1483721"/>
              <a:gd name="connsiteX17" fmla="*/ 354380 w 812547"/>
              <a:gd name="connsiteY17" fmla="*/ 983602 h 1483721"/>
              <a:gd name="connsiteX18" fmla="*/ 321042 w 812547"/>
              <a:gd name="connsiteY18" fmla="*/ 983602 h 1483721"/>
              <a:gd name="connsiteX19" fmla="*/ 249605 w 812547"/>
              <a:gd name="connsiteY19" fmla="*/ 1150290 h 1483721"/>
              <a:gd name="connsiteX20" fmla="*/ 178167 w 812547"/>
              <a:gd name="connsiteY20" fmla="*/ 983602 h 1483721"/>
              <a:gd name="connsiteX21" fmla="*/ 149592 w 812547"/>
              <a:gd name="connsiteY21" fmla="*/ 983602 h 1483721"/>
              <a:gd name="connsiteX22" fmla="*/ 73392 w 812547"/>
              <a:gd name="connsiteY22" fmla="*/ 1133622 h 1483721"/>
              <a:gd name="connsiteX23" fmla="*/ 6717 w 812547"/>
              <a:gd name="connsiteY23" fmla="*/ 993127 h 1483721"/>
              <a:gd name="connsiteX0" fmla="*/ 3559 w 809389"/>
              <a:gd name="connsiteY0" fmla="*/ 993127 h 1483721"/>
              <a:gd name="connsiteX1" fmla="*/ 3559 w 809389"/>
              <a:gd name="connsiteY1" fmla="*/ 383527 h 1483721"/>
              <a:gd name="connsiteX2" fmla="*/ 46422 w 809389"/>
              <a:gd name="connsiteY2" fmla="*/ 231127 h 1483721"/>
              <a:gd name="connsiteX3" fmla="*/ 222634 w 809389"/>
              <a:gd name="connsiteY3" fmla="*/ 2527 h 1483721"/>
              <a:gd name="connsiteX4" fmla="*/ 784609 w 809389"/>
              <a:gd name="connsiteY4" fmla="*/ 7290 h 1483721"/>
              <a:gd name="connsiteX5" fmla="*/ 684597 w 809389"/>
              <a:gd name="connsiteY5" fmla="*/ 26340 h 1483721"/>
              <a:gd name="connsiteX6" fmla="*/ 617922 w 809389"/>
              <a:gd name="connsiteY6" fmla="*/ 164452 h 1483721"/>
              <a:gd name="connsiteX7" fmla="*/ 622684 w 809389"/>
              <a:gd name="connsiteY7" fmla="*/ 321615 h 1483721"/>
              <a:gd name="connsiteX8" fmla="*/ 770322 w 809389"/>
              <a:gd name="connsiteY8" fmla="*/ 521640 h 1483721"/>
              <a:gd name="connsiteX9" fmla="*/ 803659 w 809389"/>
              <a:gd name="connsiteY9" fmla="*/ 621652 h 1483721"/>
              <a:gd name="connsiteX10" fmla="*/ 675072 w 809389"/>
              <a:gd name="connsiteY10" fmla="*/ 716902 h 1483721"/>
              <a:gd name="connsiteX11" fmla="*/ 670309 w 809389"/>
              <a:gd name="connsiteY11" fmla="*/ 1369365 h 1483721"/>
              <a:gd name="connsiteX12" fmla="*/ 598872 w 809389"/>
              <a:gd name="connsiteY12" fmla="*/ 1483664 h 1483721"/>
              <a:gd name="connsiteX13" fmla="*/ 527434 w 809389"/>
              <a:gd name="connsiteY13" fmla="*/ 1352697 h 1483721"/>
              <a:gd name="connsiteX14" fmla="*/ 527434 w 809389"/>
              <a:gd name="connsiteY14" fmla="*/ 983602 h 1483721"/>
              <a:gd name="connsiteX15" fmla="*/ 494097 w 809389"/>
              <a:gd name="connsiteY15" fmla="*/ 983602 h 1483721"/>
              <a:gd name="connsiteX16" fmla="*/ 413135 w 809389"/>
              <a:gd name="connsiteY16" fmla="*/ 1197915 h 1483721"/>
              <a:gd name="connsiteX17" fmla="*/ 351222 w 809389"/>
              <a:gd name="connsiteY17" fmla="*/ 983602 h 1483721"/>
              <a:gd name="connsiteX18" fmla="*/ 317884 w 809389"/>
              <a:gd name="connsiteY18" fmla="*/ 983602 h 1483721"/>
              <a:gd name="connsiteX19" fmla="*/ 246447 w 809389"/>
              <a:gd name="connsiteY19" fmla="*/ 1150290 h 1483721"/>
              <a:gd name="connsiteX20" fmla="*/ 175009 w 809389"/>
              <a:gd name="connsiteY20" fmla="*/ 983602 h 1483721"/>
              <a:gd name="connsiteX21" fmla="*/ 146434 w 809389"/>
              <a:gd name="connsiteY21" fmla="*/ 983602 h 1483721"/>
              <a:gd name="connsiteX22" fmla="*/ 70234 w 809389"/>
              <a:gd name="connsiteY22" fmla="*/ 1133622 h 1483721"/>
              <a:gd name="connsiteX23" fmla="*/ 3559 w 809389"/>
              <a:gd name="connsiteY23" fmla="*/ 993127 h 1483721"/>
              <a:gd name="connsiteX0" fmla="*/ 16586 w 822416"/>
              <a:gd name="connsiteY0" fmla="*/ 993127 h 1483721"/>
              <a:gd name="connsiteX1" fmla="*/ 16586 w 822416"/>
              <a:gd name="connsiteY1" fmla="*/ 383527 h 1483721"/>
              <a:gd name="connsiteX2" fmla="*/ 235661 w 822416"/>
              <a:gd name="connsiteY2" fmla="*/ 2527 h 1483721"/>
              <a:gd name="connsiteX3" fmla="*/ 797636 w 822416"/>
              <a:gd name="connsiteY3" fmla="*/ 7290 h 1483721"/>
              <a:gd name="connsiteX4" fmla="*/ 697624 w 822416"/>
              <a:gd name="connsiteY4" fmla="*/ 26340 h 1483721"/>
              <a:gd name="connsiteX5" fmla="*/ 630949 w 822416"/>
              <a:gd name="connsiteY5" fmla="*/ 164452 h 1483721"/>
              <a:gd name="connsiteX6" fmla="*/ 635711 w 822416"/>
              <a:gd name="connsiteY6" fmla="*/ 321615 h 1483721"/>
              <a:gd name="connsiteX7" fmla="*/ 783349 w 822416"/>
              <a:gd name="connsiteY7" fmla="*/ 521640 h 1483721"/>
              <a:gd name="connsiteX8" fmla="*/ 816686 w 822416"/>
              <a:gd name="connsiteY8" fmla="*/ 621652 h 1483721"/>
              <a:gd name="connsiteX9" fmla="*/ 688099 w 822416"/>
              <a:gd name="connsiteY9" fmla="*/ 716902 h 1483721"/>
              <a:gd name="connsiteX10" fmla="*/ 683336 w 822416"/>
              <a:gd name="connsiteY10" fmla="*/ 1369365 h 1483721"/>
              <a:gd name="connsiteX11" fmla="*/ 611899 w 822416"/>
              <a:gd name="connsiteY11" fmla="*/ 1483664 h 1483721"/>
              <a:gd name="connsiteX12" fmla="*/ 540461 w 822416"/>
              <a:gd name="connsiteY12" fmla="*/ 1352697 h 1483721"/>
              <a:gd name="connsiteX13" fmla="*/ 540461 w 822416"/>
              <a:gd name="connsiteY13" fmla="*/ 983602 h 1483721"/>
              <a:gd name="connsiteX14" fmla="*/ 507124 w 822416"/>
              <a:gd name="connsiteY14" fmla="*/ 983602 h 1483721"/>
              <a:gd name="connsiteX15" fmla="*/ 426162 w 822416"/>
              <a:gd name="connsiteY15" fmla="*/ 1197915 h 1483721"/>
              <a:gd name="connsiteX16" fmla="*/ 364249 w 822416"/>
              <a:gd name="connsiteY16" fmla="*/ 983602 h 1483721"/>
              <a:gd name="connsiteX17" fmla="*/ 330911 w 822416"/>
              <a:gd name="connsiteY17" fmla="*/ 983602 h 1483721"/>
              <a:gd name="connsiteX18" fmla="*/ 259474 w 822416"/>
              <a:gd name="connsiteY18" fmla="*/ 1150290 h 1483721"/>
              <a:gd name="connsiteX19" fmla="*/ 188036 w 822416"/>
              <a:gd name="connsiteY19" fmla="*/ 983602 h 1483721"/>
              <a:gd name="connsiteX20" fmla="*/ 159461 w 822416"/>
              <a:gd name="connsiteY20" fmla="*/ 983602 h 1483721"/>
              <a:gd name="connsiteX21" fmla="*/ 83261 w 822416"/>
              <a:gd name="connsiteY21" fmla="*/ 1133622 h 1483721"/>
              <a:gd name="connsiteX22" fmla="*/ 16586 w 82241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2093 h 1482687"/>
              <a:gd name="connsiteX1" fmla="*/ 8126 w 813956"/>
              <a:gd name="connsiteY1" fmla="*/ 382493 h 1482687"/>
              <a:gd name="connsiteX2" fmla="*/ 227201 w 813956"/>
              <a:gd name="connsiteY2" fmla="*/ 1493 h 1482687"/>
              <a:gd name="connsiteX3" fmla="*/ 789176 w 813956"/>
              <a:gd name="connsiteY3" fmla="*/ 6256 h 1482687"/>
              <a:gd name="connsiteX4" fmla="*/ 689164 w 813956"/>
              <a:gd name="connsiteY4" fmla="*/ 25306 h 1482687"/>
              <a:gd name="connsiteX5" fmla="*/ 622489 w 813956"/>
              <a:gd name="connsiteY5" fmla="*/ 163418 h 1482687"/>
              <a:gd name="connsiteX6" fmla="*/ 627251 w 813956"/>
              <a:gd name="connsiteY6" fmla="*/ 320581 h 1482687"/>
              <a:gd name="connsiteX7" fmla="*/ 774889 w 813956"/>
              <a:gd name="connsiteY7" fmla="*/ 520606 h 1482687"/>
              <a:gd name="connsiteX8" fmla="*/ 808226 w 813956"/>
              <a:gd name="connsiteY8" fmla="*/ 620618 h 1482687"/>
              <a:gd name="connsiteX9" fmla="*/ 679639 w 813956"/>
              <a:gd name="connsiteY9" fmla="*/ 715868 h 1482687"/>
              <a:gd name="connsiteX10" fmla="*/ 674876 w 813956"/>
              <a:gd name="connsiteY10" fmla="*/ 1368331 h 1482687"/>
              <a:gd name="connsiteX11" fmla="*/ 603439 w 813956"/>
              <a:gd name="connsiteY11" fmla="*/ 1482630 h 1482687"/>
              <a:gd name="connsiteX12" fmla="*/ 532001 w 813956"/>
              <a:gd name="connsiteY12" fmla="*/ 1351663 h 1482687"/>
              <a:gd name="connsiteX13" fmla="*/ 532001 w 813956"/>
              <a:gd name="connsiteY13" fmla="*/ 982568 h 1482687"/>
              <a:gd name="connsiteX14" fmla="*/ 498664 w 813956"/>
              <a:gd name="connsiteY14" fmla="*/ 982568 h 1482687"/>
              <a:gd name="connsiteX15" fmla="*/ 417702 w 813956"/>
              <a:gd name="connsiteY15" fmla="*/ 1196881 h 1482687"/>
              <a:gd name="connsiteX16" fmla="*/ 355789 w 813956"/>
              <a:gd name="connsiteY16" fmla="*/ 982568 h 1482687"/>
              <a:gd name="connsiteX17" fmla="*/ 322451 w 813956"/>
              <a:gd name="connsiteY17" fmla="*/ 982568 h 1482687"/>
              <a:gd name="connsiteX18" fmla="*/ 251014 w 813956"/>
              <a:gd name="connsiteY18" fmla="*/ 1149256 h 1482687"/>
              <a:gd name="connsiteX19" fmla="*/ 179576 w 813956"/>
              <a:gd name="connsiteY19" fmla="*/ 982568 h 1482687"/>
              <a:gd name="connsiteX20" fmla="*/ 151001 w 813956"/>
              <a:gd name="connsiteY20" fmla="*/ 982568 h 1482687"/>
              <a:gd name="connsiteX21" fmla="*/ 74801 w 813956"/>
              <a:gd name="connsiteY21" fmla="*/ 1132588 h 1482687"/>
              <a:gd name="connsiteX22" fmla="*/ 8126 w 813956"/>
              <a:gd name="connsiteY22" fmla="*/ 992093 h 1482687"/>
              <a:gd name="connsiteX0" fmla="*/ 8126 w 812959"/>
              <a:gd name="connsiteY0" fmla="*/ 992093 h 1482687"/>
              <a:gd name="connsiteX1" fmla="*/ 8126 w 812959"/>
              <a:gd name="connsiteY1" fmla="*/ 382493 h 1482687"/>
              <a:gd name="connsiteX2" fmla="*/ 227201 w 812959"/>
              <a:gd name="connsiteY2" fmla="*/ 1493 h 1482687"/>
              <a:gd name="connsiteX3" fmla="*/ 789176 w 812959"/>
              <a:gd name="connsiteY3" fmla="*/ 6256 h 1482687"/>
              <a:gd name="connsiteX4" fmla="*/ 689164 w 812959"/>
              <a:gd name="connsiteY4" fmla="*/ 25306 h 1482687"/>
              <a:gd name="connsiteX5" fmla="*/ 622489 w 812959"/>
              <a:gd name="connsiteY5" fmla="*/ 163418 h 1482687"/>
              <a:gd name="connsiteX6" fmla="*/ 627251 w 812959"/>
              <a:gd name="connsiteY6" fmla="*/ 320581 h 1482687"/>
              <a:gd name="connsiteX7" fmla="*/ 774889 w 812959"/>
              <a:gd name="connsiteY7" fmla="*/ 520606 h 1482687"/>
              <a:gd name="connsiteX8" fmla="*/ 808226 w 812959"/>
              <a:gd name="connsiteY8" fmla="*/ 620618 h 1482687"/>
              <a:gd name="connsiteX9" fmla="*/ 679639 w 812959"/>
              <a:gd name="connsiteY9" fmla="*/ 715868 h 1482687"/>
              <a:gd name="connsiteX10" fmla="*/ 674876 w 812959"/>
              <a:gd name="connsiteY10" fmla="*/ 1368331 h 1482687"/>
              <a:gd name="connsiteX11" fmla="*/ 603439 w 812959"/>
              <a:gd name="connsiteY11" fmla="*/ 1482630 h 1482687"/>
              <a:gd name="connsiteX12" fmla="*/ 532001 w 812959"/>
              <a:gd name="connsiteY12" fmla="*/ 1351663 h 1482687"/>
              <a:gd name="connsiteX13" fmla="*/ 532001 w 812959"/>
              <a:gd name="connsiteY13" fmla="*/ 982568 h 1482687"/>
              <a:gd name="connsiteX14" fmla="*/ 498664 w 812959"/>
              <a:gd name="connsiteY14" fmla="*/ 982568 h 1482687"/>
              <a:gd name="connsiteX15" fmla="*/ 417702 w 812959"/>
              <a:gd name="connsiteY15" fmla="*/ 1196881 h 1482687"/>
              <a:gd name="connsiteX16" fmla="*/ 355789 w 812959"/>
              <a:gd name="connsiteY16" fmla="*/ 982568 h 1482687"/>
              <a:gd name="connsiteX17" fmla="*/ 322451 w 812959"/>
              <a:gd name="connsiteY17" fmla="*/ 982568 h 1482687"/>
              <a:gd name="connsiteX18" fmla="*/ 251014 w 812959"/>
              <a:gd name="connsiteY18" fmla="*/ 1149256 h 1482687"/>
              <a:gd name="connsiteX19" fmla="*/ 179576 w 812959"/>
              <a:gd name="connsiteY19" fmla="*/ 982568 h 1482687"/>
              <a:gd name="connsiteX20" fmla="*/ 151001 w 812959"/>
              <a:gd name="connsiteY20" fmla="*/ 982568 h 1482687"/>
              <a:gd name="connsiteX21" fmla="*/ 74801 w 812959"/>
              <a:gd name="connsiteY21" fmla="*/ 1132588 h 1482687"/>
              <a:gd name="connsiteX22" fmla="*/ 8126 w 812959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0177"/>
              <a:gd name="connsiteY0" fmla="*/ 992093 h 1482687"/>
              <a:gd name="connsiteX1" fmla="*/ 8126 w 810177"/>
              <a:gd name="connsiteY1" fmla="*/ 382493 h 1482687"/>
              <a:gd name="connsiteX2" fmla="*/ 227201 w 810177"/>
              <a:gd name="connsiteY2" fmla="*/ 1493 h 1482687"/>
              <a:gd name="connsiteX3" fmla="*/ 789176 w 810177"/>
              <a:gd name="connsiteY3" fmla="*/ 6256 h 1482687"/>
              <a:gd name="connsiteX4" fmla="*/ 689164 w 810177"/>
              <a:gd name="connsiteY4" fmla="*/ 25306 h 1482687"/>
              <a:gd name="connsiteX5" fmla="*/ 622489 w 810177"/>
              <a:gd name="connsiteY5" fmla="*/ 163418 h 1482687"/>
              <a:gd name="connsiteX6" fmla="*/ 627251 w 810177"/>
              <a:gd name="connsiteY6" fmla="*/ 320581 h 1482687"/>
              <a:gd name="connsiteX7" fmla="*/ 762983 w 810177"/>
              <a:gd name="connsiteY7" fmla="*/ 503937 h 1482687"/>
              <a:gd name="connsiteX8" fmla="*/ 808226 w 810177"/>
              <a:gd name="connsiteY8" fmla="*/ 620618 h 1482687"/>
              <a:gd name="connsiteX9" fmla="*/ 679639 w 810177"/>
              <a:gd name="connsiteY9" fmla="*/ 715868 h 1482687"/>
              <a:gd name="connsiteX10" fmla="*/ 674876 w 810177"/>
              <a:gd name="connsiteY10" fmla="*/ 1368331 h 1482687"/>
              <a:gd name="connsiteX11" fmla="*/ 603439 w 810177"/>
              <a:gd name="connsiteY11" fmla="*/ 1482630 h 1482687"/>
              <a:gd name="connsiteX12" fmla="*/ 532001 w 810177"/>
              <a:gd name="connsiteY12" fmla="*/ 1351663 h 1482687"/>
              <a:gd name="connsiteX13" fmla="*/ 532001 w 810177"/>
              <a:gd name="connsiteY13" fmla="*/ 982568 h 1482687"/>
              <a:gd name="connsiteX14" fmla="*/ 498664 w 810177"/>
              <a:gd name="connsiteY14" fmla="*/ 982568 h 1482687"/>
              <a:gd name="connsiteX15" fmla="*/ 417702 w 810177"/>
              <a:gd name="connsiteY15" fmla="*/ 1196881 h 1482687"/>
              <a:gd name="connsiteX16" fmla="*/ 355789 w 810177"/>
              <a:gd name="connsiteY16" fmla="*/ 982568 h 1482687"/>
              <a:gd name="connsiteX17" fmla="*/ 322451 w 810177"/>
              <a:gd name="connsiteY17" fmla="*/ 982568 h 1482687"/>
              <a:gd name="connsiteX18" fmla="*/ 251014 w 810177"/>
              <a:gd name="connsiteY18" fmla="*/ 1149256 h 1482687"/>
              <a:gd name="connsiteX19" fmla="*/ 179576 w 810177"/>
              <a:gd name="connsiteY19" fmla="*/ 982568 h 1482687"/>
              <a:gd name="connsiteX20" fmla="*/ 151001 w 810177"/>
              <a:gd name="connsiteY20" fmla="*/ 982568 h 1482687"/>
              <a:gd name="connsiteX21" fmla="*/ 74801 w 810177"/>
              <a:gd name="connsiteY21" fmla="*/ 1132588 h 1482687"/>
              <a:gd name="connsiteX22" fmla="*/ 8126 w 810177"/>
              <a:gd name="connsiteY22" fmla="*/ 992093 h 1482687"/>
              <a:gd name="connsiteX0" fmla="*/ 8126 w 810317"/>
              <a:gd name="connsiteY0" fmla="*/ 992093 h 1482687"/>
              <a:gd name="connsiteX1" fmla="*/ 8126 w 810317"/>
              <a:gd name="connsiteY1" fmla="*/ 382493 h 1482687"/>
              <a:gd name="connsiteX2" fmla="*/ 227201 w 810317"/>
              <a:gd name="connsiteY2" fmla="*/ 1493 h 1482687"/>
              <a:gd name="connsiteX3" fmla="*/ 789176 w 810317"/>
              <a:gd name="connsiteY3" fmla="*/ 6256 h 1482687"/>
              <a:gd name="connsiteX4" fmla="*/ 689164 w 810317"/>
              <a:gd name="connsiteY4" fmla="*/ 25306 h 1482687"/>
              <a:gd name="connsiteX5" fmla="*/ 622489 w 810317"/>
              <a:gd name="connsiteY5" fmla="*/ 163418 h 1482687"/>
              <a:gd name="connsiteX6" fmla="*/ 627251 w 810317"/>
              <a:gd name="connsiteY6" fmla="*/ 320581 h 1482687"/>
              <a:gd name="connsiteX7" fmla="*/ 762983 w 810317"/>
              <a:gd name="connsiteY7" fmla="*/ 503937 h 1482687"/>
              <a:gd name="connsiteX8" fmla="*/ 808226 w 810317"/>
              <a:gd name="connsiteY8" fmla="*/ 620618 h 1482687"/>
              <a:gd name="connsiteX9" fmla="*/ 679639 w 810317"/>
              <a:gd name="connsiteY9" fmla="*/ 715868 h 1482687"/>
              <a:gd name="connsiteX10" fmla="*/ 674876 w 810317"/>
              <a:gd name="connsiteY10" fmla="*/ 1368331 h 1482687"/>
              <a:gd name="connsiteX11" fmla="*/ 603439 w 810317"/>
              <a:gd name="connsiteY11" fmla="*/ 1482630 h 1482687"/>
              <a:gd name="connsiteX12" fmla="*/ 532001 w 810317"/>
              <a:gd name="connsiteY12" fmla="*/ 1351663 h 1482687"/>
              <a:gd name="connsiteX13" fmla="*/ 532001 w 810317"/>
              <a:gd name="connsiteY13" fmla="*/ 982568 h 1482687"/>
              <a:gd name="connsiteX14" fmla="*/ 498664 w 810317"/>
              <a:gd name="connsiteY14" fmla="*/ 982568 h 1482687"/>
              <a:gd name="connsiteX15" fmla="*/ 417702 w 810317"/>
              <a:gd name="connsiteY15" fmla="*/ 1196881 h 1482687"/>
              <a:gd name="connsiteX16" fmla="*/ 355789 w 810317"/>
              <a:gd name="connsiteY16" fmla="*/ 982568 h 1482687"/>
              <a:gd name="connsiteX17" fmla="*/ 322451 w 810317"/>
              <a:gd name="connsiteY17" fmla="*/ 982568 h 1482687"/>
              <a:gd name="connsiteX18" fmla="*/ 251014 w 810317"/>
              <a:gd name="connsiteY18" fmla="*/ 1149256 h 1482687"/>
              <a:gd name="connsiteX19" fmla="*/ 179576 w 810317"/>
              <a:gd name="connsiteY19" fmla="*/ 982568 h 1482687"/>
              <a:gd name="connsiteX20" fmla="*/ 151001 w 810317"/>
              <a:gd name="connsiteY20" fmla="*/ 982568 h 1482687"/>
              <a:gd name="connsiteX21" fmla="*/ 74801 w 810317"/>
              <a:gd name="connsiteY21" fmla="*/ 1132588 h 1482687"/>
              <a:gd name="connsiteX22" fmla="*/ 8126 w 810317"/>
              <a:gd name="connsiteY22" fmla="*/ 992093 h 1482687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56"/>
              <a:gd name="connsiteX1" fmla="*/ 8126 w 810317"/>
              <a:gd name="connsiteY1" fmla="*/ 382493 h 1482656"/>
              <a:gd name="connsiteX2" fmla="*/ 227201 w 810317"/>
              <a:gd name="connsiteY2" fmla="*/ 1493 h 1482656"/>
              <a:gd name="connsiteX3" fmla="*/ 789176 w 810317"/>
              <a:gd name="connsiteY3" fmla="*/ 6256 h 1482656"/>
              <a:gd name="connsiteX4" fmla="*/ 689164 w 810317"/>
              <a:gd name="connsiteY4" fmla="*/ 25306 h 1482656"/>
              <a:gd name="connsiteX5" fmla="*/ 622489 w 810317"/>
              <a:gd name="connsiteY5" fmla="*/ 163418 h 1482656"/>
              <a:gd name="connsiteX6" fmla="*/ 627251 w 810317"/>
              <a:gd name="connsiteY6" fmla="*/ 320581 h 1482656"/>
              <a:gd name="connsiteX7" fmla="*/ 762983 w 810317"/>
              <a:gd name="connsiteY7" fmla="*/ 503937 h 1482656"/>
              <a:gd name="connsiteX8" fmla="*/ 808226 w 810317"/>
              <a:gd name="connsiteY8" fmla="*/ 620618 h 1482656"/>
              <a:gd name="connsiteX9" fmla="*/ 679639 w 810317"/>
              <a:gd name="connsiteY9" fmla="*/ 715868 h 1482656"/>
              <a:gd name="connsiteX10" fmla="*/ 674876 w 810317"/>
              <a:gd name="connsiteY10" fmla="*/ 1368331 h 1482656"/>
              <a:gd name="connsiteX11" fmla="*/ 603439 w 810317"/>
              <a:gd name="connsiteY11" fmla="*/ 1482630 h 1482656"/>
              <a:gd name="connsiteX12" fmla="*/ 532001 w 810317"/>
              <a:gd name="connsiteY12" fmla="*/ 1351663 h 1482656"/>
              <a:gd name="connsiteX13" fmla="*/ 532001 w 810317"/>
              <a:gd name="connsiteY13" fmla="*/ 982568 h 1482656"/>
              <a:gd name="connsiteX14" fmla="*/ 498664 w 810317"/>
              <a:gd name="connsiteY14" fmla="*/ 982568 h 1482656"/>
              <a:gd name="connsiteX15" fmla="*/ 417702 w 810317"/>
              <a:gd name="connsiteY15" fmla="*/ 1196881 h 1482656"/>
              <a:gd name="connsiteX16" fmla="*/ 355789 w 810317"/>
              <a:gd name="connsiteY16" fmla="*/ 982568 h 1482656"/>
              <a:gd name="connsiteX17" fmla="*/ 322451 w 810317"/>
              <a:gd name="connsiteY17" fmla="*/ 982568 h 1482656"/>
              <a:gd name="connsiteX18" fmla="*/ 251014 w 810317"/>
              <a:gd name="connsiteY18" fmla="*/ 1149256 h 1482656"/>
              <a:gd name="connsiteX19" fmla="*/ 179576 w 810317"/>
              <a:gd name="connsiteY19" fmla="*/ 982568 h 1482656"/>
              <a:gd name="connsiteX20" fmla="*/ 151001 w 810317"/>
              <a:gd name="connsiteY20" fmla="*/ 982568 h 1482656"/>
              <a:gd name="connsiteX21" fmla="*/ 74801 w 810317"/>
              <a:gd name="connsiteY21" fmla="*/ 1132588 h 1482656"/>
              <a:gd name="connsiteX22" fmla="*/ 8126 w 810317"/>
              <a:gd name="connsiteY22" fmla="*/ 992093 h 1482656"/>
              <a:gd name="connsiteX0" fmla="*/ 8126 w 810317"/>
              <a:gd name="connsiteY0" fmla="*/ 992093 h 1477930"/>
              <a:gd name="connsiteX1" fmla="*/ 8126 w 810317"/>
              <a:gd name="connsiteY1" fmla="*/ 382493 h 1477930"/>
              <a:gd name="connsiteX2" fmla="*/ 227201 w 810317"/>
              <a:gd name="connsiteY2" fmla="*/ 1493 h 1477930"/>
              <a:gd name="connsiteX3" fmla="*/ 789176 w 810317"/>
              <a:gd name="connsiteY3" fmla="*/ 6256 h 1477930"/>
              <a:gd name="connsiteX4" fmla="*/ 689164 w 810317"/>
              <a:gd name="connsiteY4" fmla="*/ 25306 h 1477930"/>
              <a:gd name="connsiteX5" fmla="*/ 622489 w 810317"/>
              <a:gd name="connsiteY5" fmla="*/ 163418 h 1477930"/>
              <a:gd name="connsiteX6" fmla="*/ 627251 w 810317"/>
              <a:gd name="connsiteY6" fmla="*/ 320581 h 1477930"/>
              <a:gd name="connsiteX7" fmla="*/ 762983 w 810317"/>
              <a:gd name="connsiteY7" fmla="*/ 503937 h 1477930"/>
              <a:gd name="connsiteX8" fmla="*/ 808226 w 810317"/>
              <a:gd name="connsiteY8" fmla="*/ 620618 h 1477930"/>
              <a:gd name="connsiteX9" fmla="*/ 679639 w 810317"/>
              <a:gd name="connsiteY9" fmla="*/ 715868 h 1477930"/>
              <a:gd name="connsiteX10" fmla="*/ 674876 w 810317"/>
              <a:gd name="connsiteY10" fmla="*/ 1368331 h 1477930"/>
              <a:gd name="connsiteX11" fmla="*/ 601058 w 810317"/>
              <a:gd name="connsiteY11" fmla="*/ 1477868 h 1477930"/>
              <a:gd name="connsiteX12" fmla="*/ 532001 w 810317"/>
              <a:gd name="connsiteY12" fmla="*/ 1351663 h 1477930"/>
              <a:gd name="connsiteX13" fmla="*/ 532001 w 810317"/>
              <a:gd name="connsiteY13" fmla="*/ 982568 h 1477930"/>
              <a:gd name="connsiteX14" fmla="*/ 498664 w 810317"/>
              <a:gd name="connsiteY14" fmla="*/ 982568 h 1477930"/>
              <a:gd name="connsiteX15" fmla="*/ 417702 w 810317"/>
              <a:gd name="connsiteY15" fmla="*/ 1196881 h 1477930"/>
              <a:gd name="connsiteX16" fmla="*/ 355789 w 810317"/>
              <a:gd name="connsiteY16" fmla="*/ 982568 h 1477930"/>
              <a:gd name="connsiteX17" fmla="*/ 322451 w 810317"/>
              <a:gd name="connsiteY17" fmla="*/ 982568 h 1477930"/>
              <a:gd name="connsiteX18" fmla="*/ 251014 w 810317"/>
              <a:gd name="connsiteY18" fmla="*/ 1149256 h 1477930"/>
              <a:gd name="connsiteX19" fmla="*/ 179576 w 810317"/>
              <a:gd name="connsiteY19" fmla="*/ 982568 h 1477930"/>
              <a:gd name="connsiteX20" fmla="*/ 151001 w 810317"/>
              <a:gd name="connsiteY20" fmla="*/ 982568 h 1477930"/>
              <a:gd name="connsiteX21" fmla="*/ 74801 w 810317"/>
              <a:gd name="connsiteY21" fmla="*/ 1132588 h 1477930"/>
              <a:gd name="connsiteX22" fmla="*/ 8126 w 810317"/>
              <a:gd name="connsiteY22" fmla="*/ 992093 h 1477930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7957"/>
              <a:gd name="connsiteX1" fmla="*/ 8126 w 811235"/>
              <a:gd name="connsiteY1" fmla="*/ 382493 h 1477957"/>
              <a:gd name="connsiteX2" fmla="*/ 227201 w 811235"/>
              <a:gd name="connsiteY2" fmla="*/ 1493 h 1477957"/>
              <a:gd name="connsiteX3" fmla="*/ 789176 w 811235"/>
              <a:gd name="connsiteY3" fmla="*/ 6256 h 1477957"/>
              <a:gd name="connsiteX4" fmla="*/ 689164 w 811235"/>
              <a:gd name="connsiteY4" fmla="*/ 25306 h 1477957"/>
              <a:gd name="connsiteX5" fmla="*/ 622489 w 811235"/>
              <a:gd name="connsiteY5" fmla="*/ 163418 h 1477957"/>
              <a:gd name="connsiteX6" fmla="*/ 627251 w 811235"/>
              <a:gd name="connsiteY6" fmla="*/ 320581 h 1477957"/>
              <a:gd name="connsiteX7" fmla="*/ 762983 w 811235"/>
              <a:gd name="connsiteY7" fmla="*/ 503937 h 1477957"/>
              <a:gd name="connsiteX8" fmla="*/ 808226 w 811235"/>
              <a:gd name="connsiteY8" fmla="*/ 620618 h 1477957"/>
              <a:gd name="connsiteX9" fmla="*/ 679639 w 811235"/>
              <a:gd name="connsiteY9" fmla="*/ 715868 h 1477957"/>
              <a:gd name="connsiteX10" fmla="*/ 674876 w 811235"/>
              <a:gd name="connsiteY10" fmla="*/ 1351662 h 1477957"/>
              <a:gd name="connsiteX11" fmla="*/ 601058 w 811235"/>
              <a:gd name="connsiteY11" fmla="*/ 1477868 h 1477957"/>
              <a:gd name="connsiteX12" fmla="*/ 532001 w 811235"/>
              <a:gd name="connsiteY12" fmla="*/ 1351663 h 1477957"/>
              <a:gd name="connsiteX13" fmla="*/ 532001 w 811235"/>
              <a:gd name="connsiteY13" fmla="*/ 982568 h 1477957"/>
              <a:gd name="connsiteX14" fmla="*/ 498664 w 811235"/>
              <a:gd name="connsiteY14" fmla="*/ 982568 h 1477957"/>
              <a:gd name="connsiteX15" fmla="*/ 424846 w 811235"/>
              <a:gd name="connsiteY15" fmla="*/ 1199262 h 1477957"/>
              <a:gd name="connsiteX16" fmla="*/ 355789 w 811235"/>
              <a:gd name="connsiteY16" fmla="*/ 982568 h 1477957"/>
              <a:gd name="connsiteX17" fmla="*/ 322451 w 811235"/>
              <a:gd name="connsiteY17" fmla="*/ 982568 h 1477957"/>
              <a:gd name="connsiteX18" fmla="*/ 251014 w 811235"/>
              <a:gd name="connsiteY18" fmla="*/ 1149256 h 1477957"/>
              <a:gd name="connsiteX19" fmla="*/ 179576 w 811235"/>
              <a:gd name="connsiteY19" fmla="*/ 982568 h 1477957"/>
              <a:gd name="connsiteX20" fmla="*/ 151001 w 811235"/>
              <a:gd name="connsiteY20" fmla="*/ 982568 h 1477957"/>
              <a:gd name="connsiteX21" fmla="*/ 74801 w 811235"/>
              <a:gd name="connsiteY21" fmla="*/ 1132588 h 1477957"/>
              <a:gd name="connsiteX22" fmla="*/ 8126 w 811235"/>
              <a:gd name="connsiteY22" fmla="*/ 992093 h 1477957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69"/>
              <a:gd name="connsiteX1" fmla="*/ 8126 w 811235"/>
              <a:gd name="connsiteY1" fmla="*/ 382493 h 1477869"/>
              <a:gd name="connsiteX2" fmla="*/ 227201 w 811235"/>
              <a:gd name="connsiteY2" fmla="*/ 1493 h 1477869"/>
              <a:gd name="connsiteX3" fmla="*/ 789176 w 811235"/>
              <a:gd name="connsiteY3" fmla="*/ 6256 h 1477869"/>
              <a:gd name="connsiteX4" fmla="*/ 689164 w 811235"/>
              <a:gd name="connsiteY4" fmla="*/ 25306 h 1477869"/>
              <a:gd name="connsiteX5" fmla="*/ 622489 w 811235"/>
              <a:gd name="connsiteY5" fmla="*/ 163418 h 1477869"/>
              <a:gd name="connsiteX6" fmla="*/ 627251 w 811235"/>
              <a:gd name="connsiteY6" fmla="*/ 320581 h 1477869"/>
              <a:gd name="connsiteX7" fmla="*/ 762983 w 811235"/>
              <a:gd name="connsiteY7" fmla="*/ 503937 h 1477869"/>
              <a:gd name="connsiteX8" fmla="*/ 808226 w 811235"/>
              <a:gd name="connsiteY8" fmla="*/ 620618 h 1477869"/>
              <a:gd name="connsiteX9" fmla="*/ 679639 w 811235"/>
              <a:gd name="connsiteY9" fmla="*/ 715868 h 1477869"/>
              <a:gd name="connsiteX10" fmla="*/ 674876 w 811235"/>
              <a:gd name="connsiteY10" fmla="*/ 1351662 h 1477869"/>
              <a:gd name="connsiteX11" fmla="*/ 603439 w 811235"/>
              <a:gd name="connsiteY11" fmla="*/ 1477868 h 1477869"/>
              <a:gd name="connsiteX12" fmla="*/ 532001 w 811235"/>
              <a:gd name="connsiteY12" fmla="*/ 1351663 h 1477869"/>
              <a:gd name="connsiteX13" fmla="*/ 532001 w 811235"/>
              <a:gd name="connsiteY13" fmla="*/ 982568 h 1477869"/>
              <a:gd name="connsiteX14" fmla="*/ 498664 w 811235"/>
              <a:gd name="connsiteY14" fmla="*/ 982568 h 1477869"/>
              <a:gd name="connsiteX15" fmla="*/ 424846 w 811235"/>
              <a:gd name="connsiteY15" fmla="*/ 1199262 h 1477869"/>
              <a:gd name="connsiteX16" fmla="*/ 355789 w 811235"/>
              <a:gd name="connsiteY16" fmla="*/ 982568 h 1477869"/>
              <a:gd name="connsiteX17" fmla="*/ 322451 w 811235"/>
              <a:gd name="connsiteY17" fmla="*/ 982568 h 1477869"/>
              <a:gd name="connsiteX18" fmla="*/ 251014 w 811235"/>
              <a:gd name="connsiteY18" fmla="*/ 1149256 h 1477869"/>
              <a:gd name="connsiteX19" fmla="*/ 179576 w 811235"/>
              <a:gd name="connsiteY19" fmla="*/ 982568 h 1477869"/>
              <a:gd name="connsiteX20" fmla="*/ 151001 w 811235"/>
              <a:gd name="connsiteY20" fmla="*/ 982568 h 1477869"/>
              <a:gd name="connsiteX21" fmla="*/ 74801 w 811235"/>
              <a:gd name="connsiteY21" fmla="*/ 1132588 h 1477869"/>
              <a:gd name="connsiteX22" fmla="*/ 8126 w 811235"/>
              <a:gd name="connsiteY22" fmla="*/ 992093 h 1477869"/>
              <a:gd name="connsiteX0" fmla="*/ 8126 w 811235"/>
              <a:gd name="connsiteY0" fmla="*/ 992093 h 1475526"/>
              <a:gd name="connsiteX1" fmla="*/ 8126 w 811235"/>
              <a:gd name="connsiteY1" fmla="*/ 382493 h 1475526"/>
              <a:gd name="connsiteX2" fmla="*/ 227201 w 811235"/>
              <a:gd name="connsiteY2" fmla="*/ 1493 h 1475526"/>
              <a:gd name="connsiteX3" fmla="*/ 789176 w 811235"/>
              <a:gd name="connsiteY3" fmla="*/ 6256 h 1475526"/>
              <a:gd name="connsiteX4" fmla="*/ 689164 w 811235"/>
              <a:gd name="connsiteY4" fmla="*/ 25306 h 1475526"/>
              <a:gd name="connsiteX5" fmla="*/ 622489 w 811235"/>
              <a:gd name="connsiteY5" fmla="*/ 163418 h 1475526"/>
              <a:gd name="connsiteX6" fmla="*/ 627251 w 811235"/>
              <a:gd name="connsiteY6" fmla="*/ 320581 h 1475526"/>
              <a:gd name="connsiteX7" fmla="*/ 762983 w 811235"/>
              <a:gd name="connsiteY7" fmla="*/ 503937 h 1475526"/>
              <a:gd name="connsiteX8" fmla="*/ 808226 w 811235"/>
              <a:gd name="connsiteY8" fmla="*/ 620618 h 1475526"/>
              <a:gd name="connsiteX9" fmla="*/ 679639 w 811235"/>
              <a:gd name="connsiteY9" fmla="*/ 715868 h 1475526"/>
              <a:gd name="connsiteX10" fmla="*/ 674876 w 811235"/>
              <a:gd name="connsiteY10" fmla="*/ 1351662 h 1475526"/>
              <a:gd name="connsiteX11" fmla="*/ 605820 w 811235"/>
              <a:gd name="connsiteY11" fmla="*/ 1475487 h 1475526"/>
              <a:gd name="connsiteX12" fmla="*/ 532001 w 811235"/>
              <a:gd name="connsiteY12" fmla="*/ 1351663 h 1475526"/>
              <a:gd name="connsiteX13" fmla="*/ 532001 w 811235"/>
              <a:gd name="connsiteY13" fmla="*/ 982568 h 1475526"/>
              <a:gd name="connsiteX14" fmla="*/ 498664 w 811235"/>
              <a:gd name="connsiteY14" fmla="*/ 982568 h 1475526"/>
              <a:gd name="connsiteX15" fmla="*/ 424846 w 811235"/>
              <a:gd name="connsiteY15" fmla="*/ 1199262 h 1475526"/>
              <a:gd name="connsiteX16" fmla="*/ 355789 w 811235"/>
              <a:gd name="connsiteY16" fmla="*/ 982568 h 1475526"/>
              <a:gd name="connsiteX17" fmla="*/ 322451 w 811235"/>
              <a:gd name="connsiteY17" fmla="*/ 982568 h 1475526"/>
              <a:gd name="connsiteX18" fmla="*/ 251014 w 811235"/>
              <a:gd name="connsiteY18" fmla="*/ 1149256 h 1475526"/>
              <a:gd name="connsiteX19" fmla="*/ 179576 w 811235"/>
              <a:gd name="connsiteY19" fmla="*/ 982568 h 1475526"/>
              <a:gd name="connsiteX20" fmla="*/ 151001 w 811235"/>
              <a:gd name="connsiteY20" fmla="*/ 982568 h 1475526"/>
              <a:gd name="connsiteX21" fmla="*/ 74801 w 811235"/>
              <a:gd name="connsiteY21" fmla="*/ 1132588 h 1475526"/>
              <a:gd name="connsiteX22" fmla="*/ 8126 w 811235"/>
              <a:gd name="connsiteY22" fmla="*/ 992093 h 1475526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811235" h="1475487">
                <a:moveTo>
                  <a:pt x="8126" y="992093"/>
                </a:moveTo>
                <a:cubicBezTo>
                  <a:pt x="6539" y="919463"/>
                  <a:pt x="-9336" y="561880"/>
                  <a:pt x="8126" y="382493"/>
                </a:cubicBezTo>
                <a:cubicBezTo>
                  <a:pt x="25588" y="203106"/>
                  <a:pt x="163701" y="5461"/>
                  <a:pt x="227201" y="1493"/>
                </a:cubicBezTo>
                <a:cubicBezTo>
                  <a:pt x="290701" y="-2475"/>
                  <a:pt x="709801" y="2287"/>
                  <a:pt x="789176" y="6256"/>
                </a:cubicBezTo>
                <a:cubicBezTo>
                  <a:pt x="828070" y="3081"/>
                  <a:pt x="726470" y="6255"/>
                  <a:pt x="689164" y="25306"/>
                </a:cubicBezTo>
                <a:cubicBezTo>
                  <a:pt x="651858" y="44357"/>
                  <a:pt x="632808" y="114206"/>
                  <a:pt x="622489" y="163418"/>
                </a:cubicBezTo>
                <a:cubicBezTo>
                  <a:pt x="612170" y="212630"/>
                  <a:pt x="603835" y="263828"/>
                  <a:pt x="627251" y="320581"/>
                </a:cubicBezTo>
                <a:cubicBezTo>
                  <a:pt x="650667" y="377334"/>
                  <a:pt x="720915" y="456313"/>
                  <a:pt x="762983" y="503937"/>
                </a:cubicBezTo>
                <a:cubicBezTo>
                  <a:pt x="805051" y="551561"/>
                  <a:pt x="817789" y="583023"/>
                  <a:pt x="808226" y="620618"/>
                </a:cubicBezTo>
                <a:cubicBezTo>
                  <a:pt x="788419" y="698488"/>
                  <a:pt x="701864" y="594027"/>
                  <a:pt x="679639" y="715868"/>
                </a:cubicBezTo>
                <a:cubicBezTo>
                  <a:pt x="657414" y="837709"/>
                  <a:pt x="672097" y="1248872"/>
                  <a:pt x="674876" y="1351662"/>
                </a:cubicBezTo>
                <a:cubicBezTo>
                  <a:pt x="677655" y="1454452"/>
                  <a:pt x="649873" y="1475487"/>
                  <a:pt x="610583" y="1475487"/>
                </a:cubicBezTo>
                <a:cubicBezTo>
                  <a:pt x="568911" y="1475487"/>
                  <a:pt x="545099" y="1443341"/>
                  <a:pt x="539145" y="1351663"/>
                </a:cubicBezTo>
                <a:cubicBezTo>
                  <a:pt x="533191" y="1259985"/>
                  <a:pt x="530414" y="1133381"/>
                  <a:pt x="532001" y="982568"/>
                </a:cubicBezTo>
                <a:lnTo>
                  <a:pt x="498664" y="982568"/>
                </a:lnTo>
                <a:cubicBezTo>
                  <a:pt x="493902" y="1167513"/>
                  <a:pt x="489138" y="1199262"/>
                  <a:pt x="424846" y="1199262"/>
                </a:cubicBezTo>
                <a:cubicBezTo>
                  <a:pt x="360554" y="1199262"/>
                  <a:pt x="357376" y="1127030"/>
                  <a:pt x="355789" y="982568"/>
                </a:cubicBezTo>
                <a:lnTo>
                  <a:pt x="322451" y="982568"/>
                </a:lnTo>
                <a:cubicBezTo>
                  <a:pt x="324039" y="1127031"/>
                  <a:pt x="303401" y="1149257"/>
                  <a:pt x="251014" y="1149256"/>
                </a:cubicBezTo>
                <a:cubicBezTo>
                  <a:pt x="198627" y="1149255"/>
                  <a:pt x="177195" y="1119887"/>
                  <a:pt x="179576" y="982568"/>
                </a:cubicBezTo>
                <a:lnTo>
                  <a:pt x="151001" y="982568"/>
                </a:lnTo>
                <a:cubicBezTo>
                  <a:pt x="148222" y="1098455"/>
                  <a:pt x="134334" y="1133381"/>
                  <a:pt x="74801" y="1132588"/>
                </a:cubicBezTo>
                <a:cubicBezTo>
                  <a:pt x="15268" y="1131795"/>
                  <a:pt x="9713" y="1064723"/>
                  <a:pt x="8126" y="992093"/>
                </a:cubicBezTo>
                <a:close/>
              </a:path>
            </a:pathLst>
          </a:custGeom>
          <a:solidFill>
            <a:srgbClr val="28A9D6"/>
          </a:solidFill>
          <a:ln w="12700">
            <a:solidFill>
              <a:schemeClr val="bg1"/>
            </a:solidFill>
          </a:ln>
          <a:effectLst>
            <a:outerShdw blurRad="254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191919" y="3349090"/>
            <a:ext cx="1301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EPS</a:t>
            </a:r>
            <a:r>
              <a:rPr lang="en-US" altLang="zh-CN" sz="3200" b="1" dirty="0" smtClean="0">
                <a:solidFill>
                  <a:srgbClr val="28A9D6"/>
                </a:solidFill>
              </a:rPr>
              <a:t>1</a:t>
            </a:r>
            <a:r>
              <a:rPr lang="en-US" altLang="zh-CN" sz="5400" b="1" dirty="0" smtClean="0"/>
              <a:t>  </a:t>
            </a:r>
            <a:endParaRPr lang="zh-CN" altLang="en-US" sz="5400" b="1" dirty="0"/>
          </a:p>
        </p:txBody>
      </p:sp>
      <p:sp>
        <p:nvSpPr>
          <p:cNvPr id="9" name="矩形 8"/>
          <p:cNvSpPr/>
          <p:nvPr/>
        </p:nvSpPr>
        <p:spPr>
          <a:xfrm>
            <a:off x="1775521" y="4288286"/>
            <a:ext cx="1889610" cy="360040"/>
          </a:xfrm>
          <a:prstGeom prst="rect">
            <a:avLst/>
          </a:prstGeom>
          <a:solidFill>
            <a:srgbClr val="28A9D6"/>
          </a:solidFill>
          <a:ln w="1270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r>
              <a:rPr lang="zh-CN" altLang="zh-CN" dirty="0"/>
              <a:t>合理</a:t>
            </a:r>
            <a:r>
              <a:rPr lang="zh-CN" altLang="zh-CN" dirty="0" smtClean="0"/>
              <a:t>的数据库</a:t>
            </a:r>
            <a:endParaRPr lang="zh-CN" altLang="zh-CN" dirty="0"/>
          </a:p>
        </p:txBody>
      </p:sp>
      <p:sp>
        <p:nvSpPr>
          <p:cNvPr id="10" name="TextBox 12"/>
          <p:cNvSpPr txBox="1"/>
          <p:nvPr/>
        </p:nvSpPr>
        <p:spPr>
          <a:xfrm>
            <a:off x="1625291" y="4751945"/>
            <a:ext cx="2021762" cy="16389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/>
              <a:t>尽量合理地减少数据库数据的冗余，使重复的数据保持在最小</a:t>
            </a:r>
            <a:r>
              <a:rPr lang="zh-CN" altLang="zh-CN" dirty="0" smtClean="0"/>
              <a:t>限度提高</a:t>
            </a:r>
            <a:r>
              <a:rPr lang="zh-CN" altLang="zh-CN" dirty="0"/>
              <a:t>计算机的运行速度。</a:t>
            </a:r>
          </a:p>
          <a:p>
            <a:pPr algn="ctr"/>
            <a:endParaRPr lang="zh-CN" alt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4849226" y="2213471"/>
            <a:ext cx="811235" cy="1475487"/>
          </a:xfrm>
          <a:custGeom>
            <a:avLst/>
            <a:gdLst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90488 w 800100"/>
              <a:gd name="connsiteY33" fmla="*/ 1109663 h 1490663"/>
              <a:gd name="connsiteX34" fmla="*/ 80963 w 800100"/>
              <a:gd name="connsiteY34" fmla="*/ 1128713 h 1490663"/>
              <a:gd name="connsiteX35" fmla="*/ 9525 w 800100"/>
              <a:gd name="connsiteY35" fmla="*/ 1071563 h 1490663"/>
              <a:gd name="connsiteX36" fmla="*/ 0 w 800100"/>
              <a:gd name="connsiteY36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80963 w 800100"/>
              <a:gd name="connsiteY33" fmla="*/ 1128713 h 1490663"/>
              <a:gd name="connsiteX34" fmla="*/ 9525 w 800100"/>
              <a:gd name="connsiteY34" fmla="*/ 1071563 h 1490663"/>
              <a:gd name="connsiteX35" fmla="*/ 0 w 800100"/>
              <a:gd name="connsiteY35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47663 w 800100"/>
              <a:gd name="connsiteY23" fmla="*/ 1138238 h 1490663"/>
              <a:gd name="connsiteX24" fmla="*/ 347663 w 800100"/>
              <a:gd name="connsiteY24" fmla="*/ 981075 h 1490663"/>
              <a:gd name="connsiteX25" fmla="*/ 314325 w 800100"/>
              <a:gd name="connsiteY25" fmla="*/ 981075 h 1490663"/>
              <a:gd name="connsiteX26" fmla="*/ 314325 w 800100"/>
              <a:gd name="connsiteY26" fmla="*/ 1090613 h 1490663"/>
              <a:gd name="connsiteX27" fmla="*/ 257175 w 800100"/>
              <a:gd name="connsiteY27" fmla="*/ 1147763 h 1490663"/>
              <a:gd name="connsiteX28" fmla="*/ 176213 w 800100"/>
              <a:gd name="connsiteY28" fmla="*/ 1114425 h 1490663"/>
              <a:gd name="connsiteX29" fmla="*/ 171450 w 800100"/>
              <a:gd name="connsiteY29" fmla="*/ 981075 h 1490663"/>
              <a:gd name="connsiteX30" fmla="*/ 142875 w 800100"/>
              <a:gd name="connsiteY30" fmla="*/ 981075 h 1490663"/>
              <a:gd name="connsiteX31" fmla="*/ 133350 w 800100"/>
              <a:gd name="connsiteY31" fmla="*/ 1076325 h 1490663"/>
              <a:gd name="connsiteX32" fmla="*/ 80963 w 800100"/>
              <a:gd name="connsiteY32" fmla="*/ 1128713 h 1490663"/>
              <a:gd name="connsiteX33" fmla="*/ 9525 w 800100"/>
              <a:gd name="connsiteY33" fmla="*/ 1071563 h 1490663"/>
              <a:gd name="connsiteX34" fmla="*/ 0 w 800100"/>
              <a:gd name="connsiteY34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19113 w 800100"/>
              <a:gd name="connsiteY17" fmla="*/ 1433513 h 1490663"/>
              <a:gd name="connsiteX18" fmla="*/ 523875 w 800100"/>
              <a:gd name="connsiteY18" fmla="*/ 981075 h 1490663"/>
              <a:gd name="connsiteX19" fmla="*/ 490538 w 800100"/>
              <a:gd name="connsiteY19" fmla="*/ 981075 h 1490663"/>
              <a:gd name="connsiteX20" fmla="*/ 490538 w 800100"/>
              <a:gd name="connsiteY20" fmla="*/ 1133475 h 1490663"/>
              <a:gd name="connsiteX21" fmla="*/ 423863 w 800100"/>
              <a:gd name="connsiteY21" fmla="*/ 1190625 h 1490663"/>
              <a:gd name="connsiteX22" fmla="*/ 347663 w 800100"/>
              <a:gd name="connsiteY22" fmla="*/ 1138238 h 1490663"/>
              <a:gd name="connsiteX23" fmla="*/ 347663 w 800100"/>
              <a:gd name="connsiteY23" fmla="*/ 981075 h 1490663"/>
              <a:gd name="connsiteX24" fmla="*/ 314325 w 800100"/>
              <a:gd name="connsiteY24" fmla="*/ 981075 h 1490663"/>
              <a:gd name="connsiteX25" fmla="*/ 314325 w 800100"/>
              <a:gd name="connsiteY25" fmla="*/ 1090613 h 1490663"/>
              <a:gd name="connsiteX26" fmla="*/ 257175 w 800100"/>
              <a:gd name="connsiteY26" fmla="*/ 1147763 h 1490663"/>
              <a:gd name="connsiteX27" fmla="*/ 176213 w 800100"/>
              <a:gd name="connsiteY27" fmla="*/ 1114425 h 1490663"/>
              <a:gd name="connsiteX28" fmla="*/ 171450 w 800100"/>
              <a:gd name="connsiteY28" fmla="*/ 981075 h 1490663"/>
              <a:gd name="connsiteX29" fmla="*/ 142875 w 800100"/>
              <a:gd name="connsiteY29" fmla="*/ 981075 h 1490663"/>
              <a:gd name="connsiteX30" fmla="*/ 133350 w 800100"/>
              <a:gd name="connsiteY30" fmla="*/ 1076325 h 1490663"/>
              <a:gd name="connsiteX31" fmla="*/ 80963 w 800100"/>
              <a:gd name="connsiteY31" fmla="*/ 1128713 h 1490663"/>
              <a:gd name="connsiteX32" fmla="*/ 9525 w 800100"/>
              <a:gd name="connsiteY32" fmla="*/ 1071563 h 1490663"/>
              <a:gd name="connsiteX33" fmla="*/ 0 w 800100"/>
              <a:gd name="connsiteY33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3725 w 803825"/>
              <a:gd name="connsiteY0" fmla="*/ 990600 h 1490663"/>
              <a:gd name="connsiteX1" fmla="*/ 3725 w 803825"/>
              <a:gd name="connsiteY1" fmla="*/ 381000 h 1490663"/>
              <a:gd name="connsiteX2" fmla="*/ 46588 w 803825"/>
              <a:gd name="connsiteY2" fmla="*/ 228600 h 1490663"/>
              <a:gd name="connsiteX3" fmla="*/ 208513 w 803825"/>
              <a:gd name="connsiteY3" fmla="*/ 0 h 1490663"/>
              <a:gd name="connsiteX4" fmla="*/ 784775 w 803825"/>
              <a:gd name="connsiteY4" fmla="*/ 4763 h 1490663"/>
              <a:gd name="connsiteX5" fmla="*/ 684763 w 803825"/>
              <a:gd name="connsiteY5" fmla="*/ 23813 h 1490663"/>
              <a:gd name="connsiteX6" fmla="*/ 651425 w 803825"/>
              <a:gd name="connsiteY6" fmla="*/ 85725 h 1490663"/>
              <a:gd name="connsiteX7" fmla="*/ 618088 w 803825"/>
              <a:gd name="connsiteY7" fmla="*/ 161925 h 1490663"/>
              <a:gd name="connsiteX8" fmla="*/ 622850 w 803825"/>
              <a:gd name="connsiteY8" fmla="*/ 319088 h 1490663"/>
              <a:gd name="connsiteX9" fmla="*/ 770488 w 803825"/>
              <a:gd name="connsiteY9" fmla="*/ 519113 h 1490663"/>
              <a:gd name="connsiteX10" fmla="*/ 803825 w 803825"/>
              <a:gd name="connsiteY10" fmla="*/ 619125 h 1490663"/>
              <a:gd name="connsiteX11" fmla="*/ 770488 w 803825"/>
              <a:gd name="connsiteY11" fmla="*/ 671513 h 1490663"/>
              <a:gd name="connsiteX12" fmla="*/ 713338 w 803825"/>
              <a:gd name="connsiteY12" fmla="*/ 700088 h 1490663"/>
              <a:gd name="connsiteX13" fmla="*/ 675238 w 803825"/>
              <a:gd name="connsiteY13" fmla="*/ 714375 h 1490663"/>
              <a:gd name="connsiteX14" fmla="*/ 670475 w 803825"/>
              <a:gd name="connsiteY14" fmla="*/ 1433513 h 1490663"/>
              <a:gd name="connsiteX15" fmla="*/ 594275 w 803825"/>
              <a:gd name="connsiteY15" fmla="*/ 1490663 h 1490663"/>
              <a:gd name="connsiteX16" fmla="*/ 522838 w 803825"/>
              <a:gd name="connsiteY16" fmla="*/ 1433513 h 1490663"/>
              <a:gd name="connsiteX17" fmla="*/ 527600 w 803825"/>
              <a:gd name="connsiteY17" fmla="*/ 981075 h 1490663"/>
              <a:gd name="connsiteX18" fmla="*/ 494263 w 803825"/>
              <a:gd name="connsiteY18" fmla="*/ 981075 h 1490663"/>
              <a:gd name="connsiteX19" fmla="*/ 494263 w 803825"/>
              <a:gd name="connsiteY19" fmla="*/ 1133475 h 1490663"/>
              <a:gd name="connsiteX20" fmla="*/ 427588 w 803825"/>
              <a:gd name="connsiteY20" fmla="*/ 1190625 h 1490663"/>
              <a:gd name="connsiteX21" fmla="*/ 351388 w 803825"/>
              <a:gd name="connsiteY21" fmla="*/ 1138238 h 1490663"/>
              <a:gd name="connsiteX22" fmla="*/ 351388 w 803825"/>
              <a:gd name="connsiteY22" fmla="*/ 981075 h 1490663"/>
              <a:gd name="connsiteX23" fmla="*/ 318050 w 803825"/>
              <a:gd name="connsiteY23" fmla="*/ 981075 h 1490663"/>
              <a:gd name="connsiteX24" fmla="*/ 318050 w 803825"/>
              <a:gd name="connsiteY24" fmla="*/ 1090613 h 1490663"/>
              <a:gd name="connsiteX25" fmla="*/ 260900 w 803825"/>
              <a:gd name="connsiteY25" fmla="*/ 1147763 h 1490663"/>
              <a:gd name="connsiteX26" fmla="*/ 179938 w 803825"/>
              <a:gd name="connsiteY26" fmla="*/ 1114425 h 1490663"/>
              <a:gd name="connsiteX27" fmla="*/ 175175 w 803825"/>
              <a:gd name="connsiteY27" fmla="*/ 981075 h 1490663"/>
              <a:gd name="connsiteX28" fmla="*/ 146600 w 803825"/>
              <a:gd name="connsiteY28" fmla="*/ 981075 h 1490663"/>
              <a:gd name="connsiteX29" fmla="*/ 137075 w 803825"/>
              <a:gd name="connsiteY29" fmla="*/ 1076325 h 1490663"/>
              <a:gd name="connsiteX30" fmla="*/ 84688 w 803825"/>
              <a:gd name="connsiteY30" fmla="*/ 1128713 h 1490663"/>
              <a:gd name="connsiteX31" fmla="*/ 13250 w 803825"/>
              <a:gd name="connsiteY31" fmla="*/ 1071563 h 1490663"/>
              <a:gd name="connsiteX32" fmla="*/ 3725 w 803825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0 w 800100"/>
              <a:gd name="connsiteY31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3624 w 803724"/>
              <a:gd name="connsiteY0" fmla="*/ 990600 h 1490663"/>
              <a:gd name="connsiteX1" fmla="*/ 3624 w 803724"/>
              <a:gd name="connsiteY1" fmla="*/ 381000 h 1490663"/>
              <a:gd name="connsiteX2" fmla="*/ 46487 w 803724"/>
              <a:gd name="connsiteY2" fmla="*/ 228600 h 1490663"/>
              <a:gd name="connsiteX3" fmla="*/ 208412 w 803724"/>
              <a:gd name="connsiteY3" fmla="*/ 0 h 1490663"/>
              <a:gd name="connsiteX4" fmla="*/ 784674 w 803724"/>
              <a:gd name="connsiteY4" fmla="*/ 4763 h 1490663"/>
              <a:gd name="connsiteX5" fmla="*/ 684662 w 803724"/>
              <a:gd name="connsiteY5" fmla="*/ 23813 h 1490663"/>
              <a:gd name="connsiteX6" fmla="*/ 651324 w 803724"/>
              <a:gd name="connsiteY6" fmla="*/ 85725 h 1490663"/>
              <a:gd name="connsiteX7" fmla="*/ 617987 w 803724"/>
              <a:gd name="connsiteY7" fmla="*/ 161925 h 1490663"/>
              <a:gd name="connsiteX8" fmla="*/ 622749 w 803724"/>
              <a:gd name="connsiteY8" fmla="*/ 319088 h 1490663"/>
              <a:gd name="connsiteX9" fmla="*/ 770387 w 803724"/>
              <a:gd name="connsiteY9" fmla="*/ 519113 h 1490663"/>
              <a:gd name="connsiteX10" fmla="*/ 803724 w 803724"/>
              <a:gd name="connsiteY10" fmla="*/ 619125 h 1490663"/>
              <a:gd name="connsiteX11" fmla="*/ 770387 w 803724"/>
              <a:gd name="connsiteY11" fmla="*/ 671513 h 1490663"/>
              <a:gd name="connsiteX12" fmla="*/ 713237 w 803724"/>
              <a:gd name="connsiteY12" fmla="*/ 700088 h 1490663"/>
              <a:gd name="connsiteX13" fmla="*/ 675137 w 803724"/>
              <a:gd name="connsiteY13" fmla="*/ 714375 h 1490663"/>
              <a:gd name="connsiteX14" fmla="*/ 670374 w 803724"/>
              <a:gd name="connsiteY14" fmla="*/ 1433513 h 1490663"/>
              <a:gd name="connsiteX15" fmla="*/ 594174 w 803724"/>
              <a:gd name="connsiteY15" fmla="*/ 1490663 h 1490663"/>
              <a:gd name="connsiteX16" fmla="*/ 522737 w 803724"/>
              <a:gd name="connsiteY16" fmla="*/ 1433513 h 1490663"/>
              <a:gd name="connsiteX17" fmla="*/ 527499 w 803724"/>
              <a:gd name="connsiteY17" fmla="*/ 981075 h 1490663"/>
              <a:gd name="connsiteX18" fmla="*/ 494162 w 803724"/>
              <a:gd name="connsiteY18" fmla="*/ 981075 h 1490663"/>
              <a:gd name="connsiteX19" fmla="*/ 494162 w 803724"/>
              <a:gd name="connsiteY19" fmla="*/ 1133475 h 1490663"/>
              <a:gd name="connsiteX20" fmla="*/ 427487 w 803724"/>
              <a:gd name="connsiteY20" fmla="*/ 1190625 h 1490663"/>
              <a:gd name="connsiteX21" fmla="*/ 351287 w 803724"/>
              <a:gd name="connsiteY21" fmla="*/ 1138238 h 1490663"/>
              <a:gd name="connsiteX22" fmla="*/ 351287 w 803724"/>
              <a:gd name="connsiteY22" fmla="*/ 981075 h 1490663"/>
              <a:gd name="connsiteX23" fmla="*/ 317949 w 803724"/>
              <a:gd name="connsiteY23" fmla="*/ 981075 h 1490663"/>
              <a:gd name="connsiteX24" fmla="*/ 317949 w 803724"/>
              <a:gd name="connsiteY24" fmla="*/ 1090613 h 1490663"/>
              <a:gd name="connsiteX25" fmla="*/ 260799 w 803724"/>
              <a:gd name="connsiteY25" fmla="*/ 1147763 h 1490663"/>
              <a:gd name="connsiteX26" fmla="*/ 179837 w 803724"/>
              <a:gd name="connsiteY26" fmla="*/ 1114425 h 1490663"/>
              <a:gd name="connsiteX27" fmla="*/ 175074 w 803724"/>
              <a:gd name="connsiteY27" fmla="*/ 981075 h 1490663"/>
              <a:gd name="connsiteX28" fmla="*/ 146499 w 803724"/>
              <a:gd name="connsiteY28" fmla="*/ 981075 h 1490663"/>
              <a:gd name="connsiteX29" fmla="*/ 72681 w 803724"/>
              <a:gd name="connsiteY29" fmla="*/ 1133476 h 1490663"/>
              <a:gd name="connsiteX30" fmla="*/ 3624 w 803724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2214 w 802314"/>
              <a:gd name="connsiteY0" fmla="*/ 990600 h 1490663"/>
              <a:gd name="connsiteX1" fmla="*/ 2214 w 802314"/>
              <a:gd name="connsiteY1" fmla="*/ 381000 h 1490663"/>
              <a:gd name="connsiteX2" fmla="*/ 45077 w 802314"/>
              <a:gd name="connsiteY2" fmla="*/ 228600 h 1490663"/>
              <a:gd name="connsiteX3" fmla="*/ 207002 w 802314"/>
              <a:gd name="connsiteY3" fmla="*/ 0 h 1490663"/>
              <a:gd name="connsiteX4" fmla="*/ 783264 w 802314"/>
              <a:gd name="connsiteY4" fmla="*/ 4763 h 1490663"/>
              <a:gd name="connsiteX5" fmla="*/ 683252 w 802314"/>
              <a:gd name="connsiteY5" fmla="*/ 23813 h 1490663"/>
              <a:gd name="connsiteX6" fmla="*/ 649914 w 802314"/>
              <a:gd name="connsiteY6" fmla="*/ 85725 h 1490663"/>
              <a:gd name="connsiteX7" fmla="*/ 616577 w 802314"/>
              <a:gd name="connsiteY7" fmla="*/ 161925 h 1490663"/>
              <a:gd name="connsiteX8" fmla="*/ 621339 w 802314"/>
              <a:gd name="connsiteY8" fmla="*/ 319088 h 1490663"/>
              <a:gd name="connsiteX9" fmla="*/ 768977 w 802314"/>
              <a:gd name="connsiteY9" fmla="*/ 519113 h 1490663"/>
              <a:gd name="connsiteX10" fmla="*/ 802314 w 802314"/>
              <a:gd name="connsiteY10" fmla="*/ 619125 h 1490663"/>
              <a:gd name="connsiteX11" fmla="*/ 768977 w 802314"/>
              <a:gd name="connsiteY11" fmla="*/ 671513 h 1490663"/>
              <a:gd name="connsiteX12" fmla="*/ 711827 w 802314"/>
              <a:gd name="connsiteY12" fmla="*/ 700088 h 1490663"/>
              <a:gd name="connsiteX13" fmla="*/ 673727 w 802314"/>
              <a:gd name="connsiteY13" fmla="*/ 714375 h 1490663"/>
              <a:gd name="connsiteX14" fmla="*/ 668964 w 802314"/>
              <a:gd name="connsiteY14" fmla="*/ 1433513 h 1490663"/>
              <a:gd name="connsiteX15" fmla="*/ 592764 w 802314"/>
              <a:gd name="connsiteY15" fmla="*/ 1490663 h 1490663"/>
              <a:gd name="connsiteX16" fmla="*/ 521327 w 802314"/>
              <a:gd name="connsiteY16" fmla="*/ 1433513 h 1490663"/>
              <a:gd name="connsiteX17" fmla="*/ 526089 w 802314"/>
              <a:gd name="connsiteY17" fmla="*/ 981075 h 1490663"/>
              <a:gd name="connsiteX18" fmla="*/ 492752 w 802314"/>
              <a:gd name="connsiteY18" fmla="*/ 981075 h 1490663"/>
              <a:gd name="connsiteX19" fmla="*/ 492752 w 802314"/>
              <a:gd name="connsiteY19" fmla="*/ 1133475 h 1490663"/>
              <a:gd name="connsiteX20" fmla="*/ 426077 w 802314"/>
              <a:gd name="connsiteY20" fmla="*/ 1190625 h 1490663"/>
              <a:gd name="connsiteX21" fmla="*/ 349877 w 802314"/>
              <a:gd name="connsiteY21" fmla="*/ 1138238 h 1490663"/>
              <a:gd name="connsiteX22" fmla="*/ 349877 w 802314"/>
              <a:gd name="connsiteY22" fmla="*/ 981075 h 1490663"/>
              <a:gd name="connsiteX23" fmla="*/ 316539 w 802314"/>
              <a:gd name="connsiteY23" fmla="*/ 981075 h 1490663"/>
              <a:gd name="connsiteX24" fmla="*/ 316539 w 802314"/>
              <a:gd name="connsiteY24" fmla="*/ 1090613 h 1490663"/>
              <a:gd name="connsiteX25" fmla="*/ 259389 w 802314"/>
              <a:gd name="connsiteY25" fmla="*/ 1147763 h 1490663"/>
              <a:gd name="connsiteX26" fmla="*/ 178427 w 802314"/>
              <a:gd name="connsiteY26" fmla="*/ 1114425 h 1490663"/>
              <a:gd name="connsiteX27" fmla="*/ 173664 w 802314"/>
              <a:gd name="connsiteY27" fmla="*/ 981075 h 1490663"/>
              <a:gd name="connsiteX28" fmla="*/ 145089 w 802314"/>
              <a:gd name="connsiteY28" fmla="*/ 981075 h 1490663"/>
              <a:gd name="connsiteX29" fmla="*/ 71271 w 802314"/>
              <a:gd name="connsiteY29" fmla="*/ 1133476 h 1490663"/>
              <a:gd name="connsiteX30" fmla="*/ 2214 w 802314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76388 w 805038"/>
              <a:gd name="connsiteY26" fmla="*/ 981075 h 1490663"/>
              <a:gd name="connsiteX27" fmla="*/ 147813 w 805038"/>
              <a:gd name="connsiteY27" fmla="*/ 981075 h 1490663"/>
              <a:gd name="connsiteX28" fmla="*/ 71613 w 805038"/>
              <a:gd name="connsiteY28" fmla="*/ 1131095 h 1490663"/>
              <a:gd name="connsiteX29" fmla="*/ 4938 w 805038"/>
              <a:gd name="connsiteY29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62126 w 805038"/>
              <a:gd name="connsiteY21" fmla="*/ 1145382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8369 w 800806"/>
              <a:gd name="connsiteY21" fmla="*/ 981075 h 1490663"/>
              <a:gd name="connsiteX22" fmla="*/ 315031 w 800806"/>
              <a:gd name="connsiteY22" fmla="*/ 981075 h 1490663"/>
              <a:gd name="connsiteX23" fmla="*/ 243594 w 800806"/>
              <a:gd name="connsiteY23" fmla="*/ 1147763 h 1490663"/>
              <a:gd name="connsiteX24" fmla="*/ 172156 w 800806"/>
              <a:gd name="connsiteY24" fmla="*/ 981075 h 1490663"/>
              <a:gd name="connsiteX25" fmla="*/ 143581 w 800806"/>
              <a:gd name="connsiteY25" fmla="*/ 981075 h 1490663"/>
              <a:gd name="connsiteX26" fmla="*/ 67381 w 800806"/>
              <a:gd name="connsiteY26" fmla="*/ 1131095 h 1490663"/>
              <a:gd name="connsiteX27" fmla="*/ 706 w 800806"/>
              <a:gd name="connsiteY27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503348"/>
              <a:gd name="connsiteX1" fmla="*/ 706 w 800806"/>
              <a:gd name="connsiteY1" fmla="*/ 381000 h 1503348"/>
              <a:gd name="connsiteX2" fmla="*/ 43569 w 800806"/>
              <a:gd name="connsiteY2" fmla="*/ 228600 h 1503348"/>
              <a:gd name="connsiteX3" fmla="*/ 205494 w 800806"/>
              <a:gd name="connsiteY3" fmla="*/ 0 h 1503348"/>
              <a:gd name="connsiteX4" fmla="*/ 781756 w 800806"/>
              <a:gd name="connsiteY4" fmla="*/ 4763 h 1503348"/>
              <a:gd name="connsiteX5" fmla="*/ 681744 w 800806"/>
              <a:gd name="connsiteY5" fmla="*/ 23813 h 1503348"/>
              <a:gd name="connsiteX6" fmla="*/ 648406 w 800806"/>
              <a:gd name="connsiteY6" fmla="*/ 85725 h 1503348"/>
              <a:gd name="connsiteX7" fmla="*/ 615069 w 800806"/>
              <a:gd name="connsiteY7" fmla="*/ 161925 h 1503348"/>
              <a:gd name="connsiteX8" fmla="*/ 619831 w 800806"/>
              <a:gd name="connsiteY8" fmla="*/ 319088 h 1503348"/>
              <a:gd name="connsiteX9" fmla="*/ 767469 w 800806"/>
              <a:gd name="connsiteY9" fmla="*/ 519113 h 1503348"/>
              <a:gd name="connsiteX10" fmla="*/ 800806 w 800806"/>
              <a:gd name="connsiteY10" fmla="*/ 619125 h 1503348"/>
              <a:gd name="connsiteX11" fmla="*/ 767469 w 800806"/>
              <a:gd name="connsiteY11" fmla="*/ 671513 h 1503348"/>
              <a:gd name="connsiteX12" fmla="*/ 710319 w 800806"/>
              <a:gd name="connsiteY12" fmla="*/ 700088 h 1503348"/>
              <a:gd name="connsiteX13" fmla="*/ 672219 w 800806"/>
              <a:gd name="connsiteY13" fmla="*/ 714375 h 1503348"/>
              <a:gd name="connsiteX14" fmla="*/ 667456 w 800806"/>
              <a:gd name="connsiteY14" fmla="*/ 1433513 h 1503348"/>
              <a:gd name="connsiteX15" fmla="*/ 591256 w 800806"/>
              <a:gd name="connsiteY15" fmla="*/ 1490663 h 1503348"/>
              <a:gd name="connsiteX16" fmla="*/ 519819 w 800806"/>
              <a:gd name="connsiteY16" fmla="*/ 1433513 h 1503348"/>
              <a:gd name="connsiteX17" fmla="*/ 524581 w 800806"/>
              <a:gd name="connsiteY17" fmla="*/ 981075 h 1503348"/>
              <a:gd name="connsiteX18" fmla="*/ 491244 w 800806"/>
              <a:gd name="connsiteY18" fmla="*/ 981075 h 1503348"/>
              <a:gd name="connsiteX19" fmla="*/ 410282 w 800806"/>
              <a:gd name="connsiteY19" fmla="*/ 1195388 h 1503348"/>
              <a:gd name="connsiteX20" fmla="*/ 348369 w 800806"/>
              <a:gd name="connsiteY20" fmla="*/ 981075 h 1503348"/>
              <a:gd name="connsiteX21" fmla="*/ 315031 w 800806"/>
              <a:gd name="connsiteY21" fmla="*/ 981075 h 1503348"/>
              <a:gd name="connsiteX22" fmla="*/ 243594 w 800806"/>
              <a:gd name="connsiteY22" fmla="*/ 1147763 h 1503348"/>
              <a:gd name="connsiteX23" fmla="*/ 172156 w 800806"/>
              <a:gd name="connsiteY23" fmla="*/ 981075 h 1503348"/>
              <a:gd name="connsiteX24" fmla="*/ 143581 w 800806"/>
              <a:gd name="connsiteY24" fmla="*/ 981075 h 1503348"/>
              <a:gd name="connsiteX25" fmla="*/ 67381 w 800806"/>
              <a:gd name="connsiteY25" fmla="*/ 1131095 h 1503348"/>
              <a:gd name="connsiteX26" fmla="*/ 706 w 800806"/>
              <a:gd name="connsiteY26" fmla="*/ 990600 h 1503348"/>
              <a:gd name="connsiteX0" fmla="*/ 706 w 800806"/>
              <a:gd name="connsiteY0" fmla="*/ 990600 h 1495008"/>
              <a:gd name="connsiteX1" fmla="*/ 706 w 800806"/>
              <a:gd name="connsiteY1" fmla="*/ 381000 h 1495008"/>
              <a:gd name="connsiteX2" fmla="*/ 43569 w 800806"/>
              <a:gd name="connsiteY2" fmla="*/ 228600 h 1495008"/>
              <a:gd name="connsiteX3" fmla="*/ 205494 w 800806"/>
              <a:gd name="connsiteY3" fmla="*/ 0 h 1495008"/>
              <a:gd name="connsiteX4" fmla="*/ 781756 w 800806"/>
              <a:gd name="connsiteY4" fmla="*/ 4763 h 1495008"/>
              <a:gd name="connsiteX5" fmla="*/ 681744 w 800806"/>
              <a:gd name="connsiteY5" fmla="*/ 23813 h 1495008"/>
              <a:gd name="connsiteX6" fmla="*/ 648406 w 800806"/>
              <a:gd name="connsiteY6" fmla="*/ 85725 h 1495008"/>
              <a:gd name="connsiteX7" fmla="*/ 615069 w 800806"/>
              <a:gd name="connsiteY7" fmla="*/ 161925 h 1495008"/>
              <a:gd name="connsiteX8" fmla="*/ 619831 w 800806"/>
              <a:gd name="connsiteY8" fmla="*/ 319088 h 1495008"/>
              <a:gd name="connsiteX9" fmla="*/ 767469 w 800806"/>
              <a:gd name="connsiteY9" fmla="*/ 519113 h 1495008"/>
              <a:gd name="connsiteX10" fmla="*/ 800806 w 800806"/>
              <a:gd name="connsiteY10" fmla="*/ 619125 h 1495008"/>
              <a:gd name="connsiteX11" fmla="*/ 767469 w 800806"/>
              <a:gd name="connsiteY11" fmla="*/ 671513 h 1495008"/>
              <a:gd name="connsiteX12" fmla="*/ 710319 w 800806"/>
              <a:gd name="connsiteY12" fmla="*/ 700088 h 1495008"/>
              <a:gd name="connsiteX13" fmla="*/ 672219 w 800806"/>
              <a:gd name="connsiteY13" fmla="*/ 714375 h 1495008"/>
              <a:gd name="connsiteX14" fmla="*/ 667456 w 800806"/>
              <a:gd name="connsiteY14" fmla="*/ 1433513 h 1495008"/>
              <a:gd name="connsiteX15" fmla="*/ 591256 w 800806"/>
              <a:gd name="connsiteY15" fmla="*/ 1490663 h 1495008"/>
              <a:gd name="connsiteX16" fmla="*/ 519819 w 800806"/>
              <a:gd name="connsiteY16" fmla="*/ 1433513 h 1495008"/>
              <a:gd name="connsiteX17" fmla="*/ 524581 w 800806"/>
              <a:gd name="connsiteY17" fmla="*/ 981075 h 1495008"/>
              <a:gd name="connsiteX18" fmla="*/ 491244 w 800806"/>
              <a:gd name="connsiteY18" fmla="*/ 981075 h 1495008"/>
              <a:gd name="connsiteX19" fmla="*/ 410282 w 800806"/>
              <a:gd name="connsiteY19" fmla="*/ 1195388 h 1495008"/>
              <a:gd name="connsiteX20" fmla="*/ 348369 w 800806"/>
              <a:gd name="connsiteY20" fmla="*/ 981075 h 1495008"/>
              <a:gd name="connsiteX21" fmla="*/ 315031 w 800806"/>
              <a:gd name="connsiteY21" fmla="*/ 981075 h 1495008"/>
              <a:gd name="connsiteX22" fmla="*/ 243594 w 800806"/>
              <a:gd name="connsiteY22" fmla="*/ 1147763 h 1495008"/>
              <a:gd name="connsiteX23" fmla="*/ 172156 w 800806"/>
              <a:gd name="connsiteY23" fmla="*/ 981075 h 1495008"/>
              <a:gd name="connsiteX24" fmla="*/ 143581 w 800806"/>
              <a:gd name="connsiteY24" fmla="*/ 981075 h 1495008"/>
              <a:gd name="connsiteX25" fmla="*/ 67381 w 800806"/>
              <a:gd name="connsiteY25" fmla="*/ 1131095 h 1495008"/>
              <a:gd name="connsiteX26" fmla="*/ 706 w 800806"/>
              <a:gd name="connsiteY26" fmla="*/ 990600 h 1495008"/>
              <a:gd name="connsiteX0" fmla="*/ 706 w 800806"/>
              <a:gd name="connsiteY0" fmla="*/ 990600 h 1499858"/>
              <a:gd name="connsiteX1" fmla="*/ 706 w 800806"/>
              <a:gd name="connsiteY1" fmla="*/ 381000 h 1499858"/>
              <a:gd name="connsiteX2" fmla="*/ 43569 w 800806"/>
              <a:gd name="connsiteY2" fmla="*/ 228600 h 1499858"/>
              <a:gd name="connsiteX3" fmla="*/ 205494 w 800806"/>
              <a:gd name="connsiteY3" fmla="*/ 0 h 1499858"/>
              <a:gd name="connsiteX4" fmla="*/ 781756 w 800806"/>
              <a:gd name="connsiteY4" fmla="*/ 4763 h 1499858"/>
              <a:gd name="connsiteX5" fmla="*/ 681744 w 800806"/>
              <a:gd name="connsiteY5" fmla="*/ 23813 h 1499858"/>
              <a:gd name="connsiteX6" fmla="*/ 648406 w 800806"/>
              <a:gd name="connsiteY6" fmla="*/ 85725 h 1499858"/>
              <a:gd name="connsiteX7" fmla="*/ 615069 w 800806"/>
              <a:gd name="connsiteY7" fmla="*/ 161925 h 1499858"/>
              <a:gd name="connsiteX8" fmla="*/ 619831 w 800806"/>
              <a:gd name="connsiteY8" fmla="*/ 319088 h 1499858"/>
              <a:gd name="connsiteX9" fmla="*/ 767469 w 800806"/>
              <a:gd name="connsiteY9" fmla="*/ 519113 h 1499858"/>
              <a:gd name="connsiteX10" fmla="*/ 800806 w 800806"/>
              <a:gd name="connsiteY10" fmla="*/ 619125 h 1499858"/>
              <a:gd name="connsiteX11" fmla="*/ 767469 w 800806"/>
              <a:gd name="connsiteY11" fmla="*/ 671513 h 1499858"/>
              <a:gd name="connsiteX12" fmla="*/ 710319 w 800806"/>
              <a:gd name="connsiteY12" fmla="*/ 700088 h 1499858"/>
              <a:gd name="connsiteX13" fmla="*/ 672219 w 800806"/>
              <a:gd name="connsiteY13" fmla="*/ 714375 h 1499858"/>
              <a:gd name="connsiteX14" fmla="*/ 667456 w 800806"/>
              <a:gd name="connsiteY14" fmla="*/ 1366838 h 1499858"/>
              <a:gd name="connsiteX15" fmla="*/ 591256 w 800806"/>
              <a:gd name="connsiteY15" fmla="*/ 1490663 h 1499858"/>
              <a:gd name="connsiteX16" fmla="*/ 519819 w 800806"/>
              <a:gd name="connsiteY16" fmla="*/ 1433513 h 1499858"/>
              <a:gd name="connsiteX17" fmla="*/ 524581 w 800806"/>
              <a:gd name="connsiteY17" fmla="*/ 981075 h 1499858"/>
              <a:gd name="connsiteX18" fmla="*/ 491244 w 800806"/>
              <a:gd name="connsiteY18" fmla="*/ 981075 h 1499858"/>
              <a:gd name="connsiteX19" fmla="*/ 410282 w 800806"/>
              <a:gd name="connsiteY19" fmla="*/ 1195388 h 1499858"/>
              <a:gd name="connsiteX20" fmla="*/ 348369 w 800806"/>
              <a:gd name="connsiteY20" fmla="*/ 981075 h 1499858"/>
              <a:gd name="connsiteX21" fmla="*/ 315031 w 800806"/>
              <a:gd name="connsiteY21" fmla="*/ 981075 h 1499858"/>
              <a:gd name="connsiteX22" fmla="*/ 243594 w 800806"/>
              <a:gd name="connsiteY22" fmla="*/ 1147763 h 1499858"/>
              <a:gd name="connsiteX23" fmla="*/ 172156 w 800806"/>
              <a:gd name="connsiteY23" fmla="*/ 981075 h 1499858"/>
              <a:gd name="connsiteX24" fmla="*/ 143581 w 800806"/>
              <a:gd name="connsiteY24" fmla="*/ 981075 h 1499858"/>
              <a:gd name="connsiteX25" fmla="*/ 67381 w 800806"/>
              <a:gd name="connsiteY25" fmla="*/ 1131095 h 1499858"/>
              <a:gd name="connsiteX26" fmla="*/ 706 w 800806"/>
              <a:gd name="connsiteY26" fmla="*/ 990600 h 1499858"/>
              <a:gd name="connsiteX0" fmla="*/ 706 w 800806"/>
              <a:gd name="connsiteY0" fmla="*/ 990600 h 1490715"/>
              <a:gd name="connsiteX1" fmla="*/ 706 w 800806"/>
              <a:gd name="connsiteY1" fmla="*/ 381000 h 1490715"/>
              <a:gd name="connsiteX2" fmla="*/ 43569 w 800806"/>
              <a:gd name="connsiteY2" fmla="*/ 228600 h 1490715"/>
              <a:gd name="connsiteX3" fmla="*/ 205494 w 800806"/>
              <a:gd name="connsiteY3" fmla="*/ 0 h 1490715"/>
              <a:gd name="connsiteX4" fmla="*/ 781756 w 800806"/>
              <a:gd name="connsiteY4" fmla="*/ 4763 h 1490715"/>
              <a:gd name="connsiteX5" fmla="*/ 681744 w 800806"/>
              <a:gd name="connsiteY5" fmla="*/ 23813 h 1490715"/>
              <a:gd name="connsiteX6" fmla="*/ 648406 w 800806"/>
              <a:gd name="connsiteY6" fmla="*/ 85725 h 1490715"/>
              <a:gd name="connsiteX7" fmla="*/ 615069 w 800806"/>
              <a:gd name="connsiteY7" fmla="*/ 161925 h 1490715"/>
              <a:gd name="connsiteX8" fmla="*/ 619831 w 800806"/>
              <a:gd name="connsiteY8" fmla="*/ 319088 h 1490715"/>
              <a:gd name="connsiteX9" fmla="*/ 767469 w 800806"/>
              <a:gd name="connsiteY9" fmla="*/ 519113 h 1490715"/>
              <a:gd name="connsiteX10" fmla="*/ 800806 w 800806"/>
              <a:gd name="connsiteY10" fmla="*/ 619125 h 1490715"/>
              <a:gd name="connsiteX11" fmla="*/ 767469 w 800806"/>
              <a:gd name="connsiteY11" fmla="*/ 671513 h 1490715"/>
              <a:gd name="connsiteX12" fmla="*/ 710319 w 800806"/>
              <a:gd name="connsiteY12" fmla="*/ 700088 h 1490715"/>
              <a:gd name="connsiteX13" fmla="*/ 672219 w 800806"/>
              <a:gd name="connsiteY13" fmla="*/ 714375 h 1490715"/>
              <a:gd name="connsiteX14" fmla="*/ 667456 w 800806"/>
              <a:gd name="connsiteY14" fmla="*/ 1366838 h 1490715"/>
              <a:gd name="connsiteX15" fmla="*/ 591256 w 800806"/>
              <a:gd name="connsiteY15" fmla="*/ 1490663 h 1490715"/>
              <a:gd name="connsiteX16" fmla="*/ 524581 w 800806"/>
              <a:gd name="connsiteY16" fmla="*/ 1350170 h 1490715"/>
              <a:gd name="connsiteX17" fmla="*/ 524581 w 800806"/>
              <a:gd name="connsiteY17" fmla="*/ 981075 h 1490715"/>
              <a:gd name="connsiteX18" fmla="*/ 491244 w 800806"/>
              <a:gd name="connsiteY18" fmla="*/ 981075 h 1490715"/>
              <a:gd name="connsiteX19" fmla="*/ 410282 w 800806"/>
              <a:gd name="connsiteY19" fmla="*/ 1195388 h 1490715"/>
              <a:gd name="connsiteX20" fmla="*/ 348369 w 800806"/>
              <a:gd name="connsiteY20" fmla="*/ 981075 h 1490715"/>
              <a:gd name="connsiteX21" fmla="*/ 315031 w 800806"/>
              <a:gd name="connsiteY21" fmla="*/ 981075 h 1490715"/>
              <a:gd name="connsiteX22" fmla="*/ 243594 w 800806"/>
              <a:gd name="connsiteY22" fmla="*/ 1147763 h 1490715"/>
              <a:gd name="connsiteX23" fmla="*/ 172156 w 800806"/>
              <a:gd name="connsiteY23" fmla="*/ 981075 h 1490715"/>
              <a:gd name="connsiteX24" fmla="*/ 143581 w 800806"/>
              <a:gd name="connsiteY24" fmla="*/ 981075 h 1490715"/>
              <a:gd name="connsiteX25" fmla="*/ 67381 w 800806"/>
              <a:gd name="connsiteY25" fmla="*/ 1131095 h 1490715"/>
              <a:gd name="connsiteX26" fmla="*/ 706 w 800806"/>
              <a:gd name="connsiteY26" fmla="*/ 990600 h 1490715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79499"/>
              <a:gd name="connsiteX1" fmla="*/ 706 w 800806"/>
              <a:gd name="connsiteY1" fmla="*/ 381000 h 1479499"/>
              <a:gd name="connsiteX2" fmla="*/ 43569 w 800806"/>
              <a:gd name="connsiteY2" fmla="*/ 228600 h 1479499"/>
              <a:gd name="connsiteX3" fmla="*/ 205494 w 800806"/>
              <a:gd name="connsiteY3" fmla="*/ 0 h 1479499"/>
              <a:gd name="connsiteX4" fmla="*/ 781756 w 800806"/>
              <a:gd name="connsiteY4" fmla="*/ 4763 h 1479499"/>
              <a:gd name="connsiteX5" fmla="*/ 681744 w 800806"/>
              <a:gd name="connsiteY5" fmla="*/ 23813 h 1479499"/>
              <a:gd name="connsiteX6" fmla="*/ 648406 w 800806"/>
              <a:gd name="connsiteY6" fmla="*/ 85725 h 1479499"/>
              <a:gd name="connsiteX7" fmla="*/ 615069 w 800806"/>
              <a:gd name="connsiteY7" fmla="*/ 161925 h 1479499"/>
              <a:gd name="connsiteX8" fmla="*/ 619831 w 800806"/>
              <a:gd name="connsiteY8" fmla="*/ 319088 h 1479499"/>
              <a:gd name="connsiteX9" fmla="*/ 767469 w 800806"/>
              <a:gd name="connsiteY9" fmla="*/ 519113 h 1479499"/>
              <a:gd name="connsiteX10" fmla="*/ 800806 w 800806"/>
              <a:gd name="connsiteY10" fmla="*/ 619125 h 1479499"/>
              <a:gd name="connsiteX11" fmla="*/ 767469 w 800806"/>
              <a:gd name="connsiteY11" fmla="*/ 671513 h 1479499"/>
              <a:gd name="connsiteX12" fmla="*/ 710319 w 800806"/>
              <a:gd name="connsiteY12" fmla="*/ 700088 h 1479499"/>
              <a:gd name="connsiteX13" fmla="*/ 672219 w 800806"/>
              <a:gd name="connsiteY13" fmla="*/ 714375 h 1479499"/>
              <a:gd name="connsiteX14" fmla="*/ 667456 w 800806"/>
              <a:gd name="connsiteY14" fmla="*/ 1366838 h 1479499"/>
              <a:gd name="connsiteX15" fmla="*/ 588875 w 800806"/>
              <a:gd name="connsiteY15" fmla="*/ 1478756 h 1479499"/>
              <a:gd name="connsiteX16" fmla="*/ 524581 w 800806"/>
              <a:gd name="connsiteY16" fmla="*/ 1350170 h 1479499"/>
              <a:gd name="connsiteX17" fmla="*/ 524581 w 800806"/>
              <a:gd name="connsiteY17" fmla="*/ 981075 h 1479499"/>
              <a:gd name="connsiteX18" fmla="*/ 491244 w 800806"/>
              <a:gd name="connsiteY18" fmla="*/ 981075 h 1479499"/>
              <a:gd name="connsiteX19" fmla="*/ 410282 w 800806"/>
              <a:gd name="connsiteY19" fmla="*/ 1195388 h 1479499"/>
              <a:gd name="connsiteX20" fmla="*/ 348369 w 800806"/>
              <a:gd name="connsiteY20" fmla="*/ 981075 h 1479499"/>
              <a:gd name="connsiteX21" fmla="*/ 315031 w 800806"/>
              <a:gd name="connsiteY21" fmla="*/ 981075 h 1479499"/>
              <a:gd name="connsiteX22" fmla="*/ 243594 w 800806"/>
              <a:gd name="connsiteY22" fmla="*/ 1147763 h 1479499"/>
              <a:gd name="connsiteX23" fmla="*/ 172156 w 800806"/>
              <a:gd name="connsiteY23" fmla="*/ 981075 h 1479499"/>
              <a:gd name="connsiteX24" fmla="*/ 143581 w 800806"/>
              <a:gd name="connsiteY24" fmla="*/ 981075 h 1479499"/>
              <a:gd name="connsiteX25" fmla="*/ 67381 w 800806"/>
              <a:gd name="connsiteY25" fmla="*/ 1131095 h 1479499"/>
              <a:gd name="connsiteX26" fmla="*/ 706 w 800806"/>
              <a:gd name="connsiteY26" fmla="*/ 990600 h 147949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672219 w 800806"/>
              <a:gd name="connsiteY11" fmla="*/ 714375 h 1481194"/>
              <a:gd name="connsiteX12" fmla="*/ 667456 w 800806"/>
              <a:gd name="connsiteY12" fmla="*/ 1366838 h 1481194"/>
              <a:gd name="connsiteX13" fmla="*/ 596019 w 800806"/>
              <a:gd name="connsiteY13" fmla="*/ 1481137 h 1481194"/>
              <a:gd name="connsiteX14" fmla="*/ 524581 w 800806"/>
              <a:gd name="connsiteY14" fmla="*/ 1350170 h 1481194"/>
              <a:gd name="connsiteX15" fmla="*/ 524581 w 800806"/>
              <a:gd name="connsiteY15" fmla="*/ 981075 h 1481194"/>
              <a:gd name="connsiteX16" fmla="*/ 491244 w 800806"/>
              <a:gd name="connsiteY16" fmla="*/ 981075 h 1481194"/>
              <a:gd name="connsiteX17" fmla="*/ 410282 w 800806"/>
              <a:gd name="connsiteY17" fmla="*/ 1195388 h 1481194"/>
              <a:gd name="connsiteX18" fmla="*/ 348369 w 800806"/>
              <a:gd name="connsiteY18" fmla="*/ 981075 h 1481194"/>
              <a:gd name="connsiteX19" fmla="*/ 315031 w 800806"/>
              <a:gd name="connsiteY19" fmla="*/ 981075 h 1481194"/>
              <a:gd name="connsiteX20" fmla="*/ 243594 w 800806"/>
              <a:gd name="connsiteY20" fmla="*/ 1147763 h 1481194"/>
              <a:gd name="connsiteX21" fmla="*/ 172156 w 800806"/>
              <a:gd name="connsiteY21" fmla="*/ 981075 h 1481194"/>
              <a:gd name="connsiteX22" fmla="*/ 143581 w 800806"/>
              <a:gd name="connsiteY22" fmla="*/ 981075 h 1481194"/>
              <a:gd name="connsiteX23" fmla="*/ 67381 w 800806"/>
              <a:gd name="connsiteY23" fmla="*/ 1131095 h 1481194"/>
              <a:gd name="connsiteX24" fmla="*/ 706 w 80080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1006839 h 1497433"/>
              <a:gd name="connsiteX1" fmla="*/ 706 w 806536"/>
              <a:gd name="connsiteY1" fmla="*/ 397239 h 1497433"/>
              <a:gd name="connsiteX2" fmla="*/ 43569 w 806536"/>
              <a:gd name="connsiteY2" fmla="*/ 244839 h 1497433"/>
              <a:gd name="connsiteX3" fmla="*/ 205494 w 806536"/>
              <a:gd name="connsiteY3" fmla="*/ 16239 h 1497433"/>
              <a:gd name="connsiteX4" fmla="*/ 781756 w 806536"/>
              <a:gd name="connsiteY4" fmla="*/ 21002 h 1497433"/>
              <a:gd name="connsiteX5" fmla="*/ 681744 w 806536"/>
              <a:gd name="connsiteY5" fmla="*/ 40052 h 1497433"/>
              <a:gd name="connsiteX6" fmla="*/ 615069 w 806536"/>
              <a:gd name="connsiteY6" fmla="*/ 178164 h 1497433"/>
              <a:gd name="connsiteX7" fmla="*/ 619831 w 806536"/>
              <a:gd name="connsiteY7" fmla="*/ 335327 h 1497433"/>
              <a:gd name="connsiteX8" fmla="*/ 767469 w 806536"/>
              <a:gd name="connsiteY8" fmla="*/ 535352 h 1497433"/>
              <a:gd name="connsiteX9" fmla="*/ 800806 w 806536"/>
              <a:gd name="connsiteY9" fmla="*/ 635364 h 1497433"/>
              <a:gd name="connsiteX10" fmla="*/ 672219 w 806536"/>
              <a:gd name="connsiteY10" fmla="*/ 730614 h 1497433"/>
              <a:gd name="connsiteX11" fmla="*/ 667456 w 806536"/>
              <a:gd name="connsiteY11" fmla="*/ 1383077 h 1497433"/>
              <a:gd name="connsiteX12" fmla="*/ 596019 w 806536"/>
              <a:gd name="connsiteY12" fmla="*/ 1497376 h 1497433"/>
              <a:gd name="connsiteX13" fmla="*/ 524581 w 806536"/>
              <a:gd name="connsiteY13" fmla="*/ 1366409 h 1497433"/>
              <a:gd name="connsiteX14" fmla="*/ 524581 w 806536"/>
              <a:gd name="connsiteY14" fmla="*/ 997314 h 1497433"/>
              <a:gd name="connsiteX15" fmla="*/ 491244 w 806536"/>
              <a:gd name="connsiteY15" fmla="*/ 997314 h 1497433"/>
              <a:gd name="connsiteX16" fmla="*/ 410282 w 806536"/>
              <a:gd name="connsiteY16" fmla="*/ 1211627 h 1497433"/>
              <a:gd name="connsiteX17" fmla="*/ 348369 w 806536"/>
              <a:gd name="connsiteY17" fmla="*/ 997314 h 1497433"/>
              <a:gd name="connsiteX18" fmla="*/ 315031 w 806536"/>
              <a:gd name="connsiteY18" fmla="*/ 997314 h 1497433"/>
              <a:gd name="connsiteX19" fmla="*/ 243594 w 806536"/>
              <a:gd name="connsiteY19" fmla="*/ 1164002 h 1497433"/>
              <a:gd name="connsiteX20" fmla="*/ 172156 w 806536"/>
              <a:gd name="connsiteY20" fmla="*/ 997314 h 1497433"/>
              <a:gd name="connsiteX21" fmla="*/ 143581 w 806536"/>
              <a:gd name="connsiteY21" fmla="*/ 997314 h 1497433"/>
              <a:gd name="connsiteX22" fmla="*/ 67381 w 806536"/>
              <a:gd name="connsiteY22" fmla="*/ 1147334 h 1497433"/>
              <a:gd name="connsiteX23" fmla="*/ 706 w 806536"/>
              <a:gd name="connsiteY23" fmla="*/ 1006839 h 1497433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6717 w 812547"/>
              <a:gd name="connsiteY0" fmla="*/ 993127 h 1483721"/>
              <a:gd name="connsiteX1" fmla="*/ 6717 w 812547"/>
              <a:gd name="connsiteY1" fmla="*/ 383527 h 1483721"/>
              <a:gd name="connsiteX2" fmla="*/ 49580 w 812547"/>
              <a:gd name="connsiteY2" fmla="*/ 231127 h 1483721"/>
              <a:gd name="connsiteX3" fmla="*/ 225792 w 812547"/>
              <a:gd name="connsiteY3" fmla="*/ 2527 h 1483721"/>
              <a:gd name="connsiteX4" fmla="*/ 787767 w 812547"/>
              <a:gd name="connsiteY4" fmla="*/ 7290 h 1483721"/>
              <a:gd name="connsiteX5" fmla="*/ 687755 w 812547"/>
              <a:gd name="connsiteY5" fmla="*/ 26340 h 1483721"/>
              <a:gd name="connsiteX6" fmla="*/ 621080 w 812547"/>
              <a:gd name="connsiteY6" fmla="*/ 164452 h 1483721"/>
              <a:gd name="connsiteX7" fmla="*/ 625842 w 812547"/>
              <a:gd name="connsiteY7" fmla="*/ 321615 h 1483721"/>
              <a:gd name="connsiteX8" fmla="*/ 773480 w 812547"/>
              <a:gd name="connsiteY8" fmla="*/ 521640 h 1483721"/>
              <a:gd name="connsiteX9" fmla="*/ 806817 w 812547"/>
              <a:gd name="connsiteY9" fmla="*/ 621652 h 1483721"/>
              <a:gd name="connsiteX10" fmla="*/ 678230 w 812547"/>
              <a:gd name="connsiteY10" fmla="*/ 716902 h 1483721"/>
              <a:gd name="connsiteX11" fmla="*/ 673467 w 812547"/>
              <a:gd name="connsiteY11" fmla="*/ 1369365 h 1483721"/>
              <a:gd name="connsiteX12" fmla="*/ 602030 w 812547"/>
              <a:gd name="connsiteY12" fmla="*/ 1483664 h 1483721"/>
              <a:gd name="connsiteX13" fmla="*/ 530592 w 812547"/>
              <a:gd name="connsiteY13" fmla="*/ 1352697 h 1483721"/>
              <a:gd name="connsiteX14" fmla="*/ 530592 w 812547"/>
              <a:gd name="connsiteY14" fmla="*/ 983602 h 1483721"/>
              <a:gd name="connsiteX15" fmla="*/ 497255 w 812547"/>
              <a:gd name="connsiteY15" fmla="*/ 983602 h 1483721"/>
              <a:gd name="connsiteX16" fmla="*/ 416293 w 812547"/>
              <a:gd name="connsiteY16" fmla="*/ 1197915 h 1483721"/>
              <a:gd name="connsiteX17" fmla="*/ 354380 w 812547"/>
              <a:gd name="connsiteY17" fmla="*/ 983602 h 1483721"/>
              <a:gd name="connsiteX18" fmla="*/ 321042 w 812547"/>
              <a:gd name="connsiteY18" fmla="*/ 983602 h 1483721"/>
              <a:gd name="connsiteX19" fmla="*/ 249605 w 812547"/>
              <a:gd name="connsiteY19" fmla="*/ 1150290 h 1483721"/>
              <a:gd name="connsiteX20" fmla="*/ 178167 w 812547"/>
              <a:gd name="connsiteY20" fmla="*/ 983602 h 1483721"/>
              <a:gd name="connsiteX21" fmla="*/ 149592 w 812547"/>
              <a:gd name="connsiteY21" fmla="*/ 983602 h 1483721"/>
              <a:gd name="connsiteX22" fmla="*/ 73392 w 812547"/>
              <a:gd name="connsiteY22" fmla="*/ 1133622 h 1483721"/>
              <a:gd name="connsiteX23" fmla="*/ 6717 w 812547"/>
              <a:gd name="connsiteY23" fmla="*/ 993127 h 1483721"/>
              <a:gd name="connsiteX0" fmla="*/ 3559 w 809389"/>
              <a:gd name="connsiteY0" fmla="*/ 993127 h 1483721"/>
              <a:gd name="connsiteX1" fmla="*/ 3559 w 809389"/>
              <a:gd name="connsiteY1" fmla="*/ 383527 h 1483721"/>
              <a:gd name="connsiteX2" fmla="*/ 46422 w 809389"/>
              <a:gd name="connsiteY2" fmla="*/ 231127 h 1483721"/>
              <a:gd name="connsiteX3" fmla="*/ 222634 w 809389"/>
              <a:gd name="connsiteY3" fmla="*/ 2527 h 1483721"/>
              <a:gd name="connsiteX4" fmla="*/ 784609 w 809389"/>
              <a:gd name="connsiteY4" fmla="*/ 7290 h 1483721"/>
              <a:gd name="connsiteX5" fmla="*/ 684597 w 809389"/>
              <a:gd name="connsiteY5" fmla="*/ 26340 h 1483721"/>
              <a:gd name="connsiteX6" fmla="*/ 617922 w 809389"/>
              <a:gd name="connsiteY6" fmla="*/ 164452 h 1483721"/>
              <a:gd name="connsiteX7" fmla="*/ 622684 w 809389"/>
              <a:gd name="connsiteY7" fmla="*/ 321615 h 1483721"/>
              <a:gd name="connsiteX8" fmla="*/ 770322 w 809389"/>
              <a:gd name="connsiteY8" fmla="*/ 521640 h 1483721"/>
              <a:gd name="connsiteX9" fmla="*/ 803659 w 809389"/>
              <a:gd name="connsiteY9" fmla="*/ 621652 h 1483721"/>
              <a:gd name="connsiteX10" fmla="*/ 675072 w 809389"/>
              <a:gd name="connsiteY10" fmla="*/ 716902 h 1483721"/>
              <a:gd name="connsiteX11" fmla="*/ 670309 w 809389"/>
              <a:gd name="connsiteY11" fmla="*/ 1369365 h 1483721"/>
              <a:gd name="connsiteX12" fmla="*/ 598872 w 809389"/>
              <a:gd name="connsiteY12" fmla="*/ 1483664 h 1483721"/>
              <a:gd name="connsiteX13" fmla="*/ 527434 w 809389"/>
              <a:gd name="connsiteY13" fmla="*/ 1352697 h 1483721"/>
              <a:gd name="connsiteX14" fmla="*/ 527434 w 809389"/>
              <a:gd name="connsiteY14" fmla="*/ 983602 h 1483721"/>
              <a:gd name="connsiteX15" fmla="*/ 494097 w 809389"/>
              <a:gd name="connsiteY15" fmla="*/ 983602 h 1483721"/>
              <a:gd name="connsiteX16" fmla="*/ 413135 w 809389"/>
              <a:gd name="connsiteY16" fmla="*/ 1197915 h 1483721"/>
              <a:gd name="connsiteX17" fmla="*/ 351222 w 809389"/>
              <a:gd name="connsiteY17" fmla="*/ 983602 h 1483721"/>
              <a:gd name="connsiteX18" fmla="*/ 317884 w 809389"/>
              <a:gd name="connsiteY18" fmla="*/ 983602 h 1483721"/>
              <a:gd name="connsiteX19" fmla="*/ 246447 w 809389"/>
              <a:gd name="connsiteY19" fmla="*/ 1150290 h 1483721"/>
              <a:gd name="connsiteX20" fmla="*/ 175009 w 809389"/>
              <a:gd name="connsiteY20" fmla="*/ 983602 h 1483721"/>
              <a:gd name="connsiteX21" fmla="*/ 146434 w 809389"/>
              <a:gd name="connsiteY21" fmla="*/ 983602 h 1483721"/>
              <a:gd name="connsiteX22" fmla="*/ 70234 w 809389"/>
              <a:gd name="connsiteY22" fmla="*/ 1133622 h 1483721"/>
              <a:gd name="connsiteX23" fmla="*/ 3559 w 809389"/>
              <a:gd name="connsiteY23" fmla="*/ 993127 h 1483721"/>
              <a:gd name="connsiteX0" fmla="*/ 16586 w 822416"/>
              <a:gd name="connsiteY0" fmla="*/ 993127 h 1483721"/>
              <a:gd name="connsiteX1" fmla="*/ 16586 w 822416"/>
              <a:gd name="connsiteY1" fmla="*/ 383527 h 1483721"/>
              <a:gd name="connsiteX2" fmla="*/ 235661 w 822416"/>
              <a:gd name="connsiteY2" fmla="*/ 2527 h 1483721"/>
              <a:gd name="connsiteX3" fmla="*/ 797636 w 822416"/>
              <a:gd name="connsiteY3" fmla="*/ 7290 h 1483721"/>
              <a:gd name="connsiteX4" fmla="*/ 697624 w 822416"/>
              <a:gd name="connsiteY4" fmla="*/ 26340 h 1483721"/>
              <a:gd name="connsiteX5" fmla="*/ 630949 w 822416"/>
              <a:gd name="connsiteY5" fmla="*/ 164452 h 1483721"/>
              <a:gd name="connsiteX6" fmla="*/ 635711 w 822416"/>
              <a:gd name="connsiteY6" fmla="*/ 321615 h 1483721"/>
              <a:gd name="connsiteX7" fmla="*/ 783349 w 822416"/>
              <a:gd name="connsiteY7" fmla="*/ 521640 h 1483721"/>
              <a:gd name="connsiteX8" fmla="*/ 816686 w 822416"/>
              <a:gd name="connsiteY8" fmla="*/ 621652 h 1483721"/>
              <a:gd name="connsiteX9" fmla="*/ 688099 w 822416"/>
              <a:gd name="connsiteY9" fmla="*/ 716902 h 1483721"/>
              <a:gd name="connsiteX10" fmla="*/ 683336 w 822416"/>
              <a:gd name="connsiteY10" fmla="*/ 1369365 h 1483721"/>
              <a:gd name="connsiteX11" fmla="*/ 611899 w 822416"/>
              <a:gd name="connsiteY11" fmla="*/ 1483664 h 1483721"/>
              <a:gd name="connsiteX12" fmla="*/ 540461 w 822416"/>
              <a:gd name="connsiteY12" fmla="*/ 1352697 h 1483721"/>
              <a:gd name="connsiteX13" fmla="*/ 540461 w 822416"/>
              <a:gd name="connsiteY13" fmla="*/ 983602 h 1483721"/>
              <a:gd name="connsiteX14" fmla="*/ 507124 w 822416"/>
              <a:gd name="connsiteY14" fmla="*/ 983602 h 1483721"/>
              <a:gd name="connsiteX15" fmla="*/ 426162 w 822416"/>
              <a:gd name="connsiteY15" fmla="*/ 1197915 h 1483721"/>
              <a:gd name="connsiteX16" fmla="*/ 364249 w 822416"/>
              <a:gd name="connsiteY16" fmla="*/ 983602 h 1483721"/>
              <a:gd name="connsiteX17" fmla="*/ 330911 w 822416"/>
              <a:gd name="connsiteY17" fmla="*/ 983602 h 1483721"/>
              <a:gd name="connsiteX18" fmla="*/ 259474 w 822416"/>
              <a:gd name="connsiteY18" fmla="*/ 1150290 h 1483721"/>
              <a:gd name="connsiteX19" fmla="*/ 188036 w 822416"/>
              <a:gd name="connsiteY19" fmla="*/ 983602 h 1483721"/>
              <a:gd name="connsiteX20" fmla="*/ 159461 w 822416"/>
              <a:gd name="connsiteY20" fmla="*/ 983602 h 1483721"/>
              <a:gd name="connsiteX21" fmla="*/ 83261 w 822416"/>
              <a:gd name="connsiteY21" fmla="*/ 1133622 h 1483721"/>
              <a:gd name="connsiteX22" fmla="*/ 16586 w 82241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2093 h 1482687"/>
              <a:gd name="connsiteX1" fmla="*/ 8126 w 813956"/>
              <a:gd name="connsiteY1" fmla="*/ 382493 h 1482687"/>
              <a:gd name="connsiteX2" fmla="*/ 227201 w 813956"/>
              <a:gd name="connsiteY2" fmla="*/ 1493 h 1482687"/>
              <a:gd name="connsiteX3" fmla="*/ 789176 w 813956"/>
              <a:gd name="connsiteY3" fmla="*/ 6256 h 1482687"/>
              <a:gd name="connsiteX4" fmla="*/ 689164 w 813956"/>
              <a:gd name="connsiteY4" fmla="*/ 25306 h 1482687"/>
              <a:gd name="connsiteX5" fmla="*/ 622489 w 813956"/>
              <a:gd name="connsiteY5" fmla="*/ 163418 h 1482687"/>
              <a:gd name="connsiteX6" fmla="*/ 627251 w 813956"/>
              <a:gd name="connsiteY6" fmla="*/ 320581 h 1482687"/>
              <a:gd name="connsiteX7" fmla="*/ 774889 w 813956"/>
              <a:gd name="connsiteY7" fmla="*/ 520606 h 1482687"/>
              <a:gd name="connsiteX8" fmla="*/ 808226 w 813956"/>
              <a:gd name="connsiteY8" fmla="*/ 620618 h 1482687"/>
              <a:gd name="connsiteX9" fmla="*/ 679639 w 813956"/>
              <a:gd name="connsiteY9" fmla="*/ 715868 h 1482687"/>
              <a:gd name="connsiteX10" fmla="*/ 674876 w 813956"/>
              <a:gd name="connsiteY10" fmla="*/ 1368331 h 1482687"/>
              <a:gd name="connsiteX11" fmla="*/ 603439 w 813956"/>
              <a:gd name="connsiteY11" fmla="*/ 1482630 h 1482687"/>
              <a:gd name="connsiteX12" fmla="*/ 532001 w 813956"/>
              <a:gd name="connsiteY12" fmla="*/ 1351663 h 1482687"/>
              <a:gd name="connsiteX13" fmla="*/ 532001 w 813956"/>
              <a:gd name="connsiteY13" fmla="*/ 982568 h 1482687"/>
              <a:gd name="connsiteX14" fmla="*/ 498664 w 813956"/>
              <a:gd name="connsiteY14" fmla="*/ 982568 h 1482687"/>
              <a:gd name="connsiteX15" fmla="*/ 417702 w 813956"/>
              <a:gd name="connsiteY15" fmla="*/ 1196881 h 1482687"/>
              <a:gd name="connsiteX16" fmla="*/ 355789 w 813956"/>
              <a:gd name="connsiteY16" fmla="*/ 982568 h 1482687"/>
              <a:gd name="connsiteX17" fmla="*/ 322451 w 813956"/>
              <a:gd name="connsiteY17" fmla="*/ 982568 h 1482687"/>
              <a:gd name="connsiteX18" fmla="*/ 251014 w 813956"/>
              <a:gd name="connsiteY18" fmla="*/ 1149256 h 1482687"/>
              <a:gd name="connsiteX19" fmla="*/ 179576 w 813956"/>
              <a:gd name="connsiteY19" fmla="*/ 982568 h 1482687"/>
              <a:gd name="connsiteX20" fmla="*/ 151001 w 813956"/>
              <a:gd name="connsiteY20" fmla="*/ 982568 h 1482687"/>
              <a:gd name="connsiteX21" fmla="*/ 74801 w 813956"/>
              <a:gd name="connsiteY21" fmla="*/ 1132588 h 1482687"/>
              <a:gd name="connsiteX22" fmla="*/ 8126 w 813956"/>
              <a:gd name="connsiteY22" fmla="*/ 992093 h 1482687"/>
              <a:gd name="connsiteX0" fmla="*/ 8126 w 812959"/>
              <a:gd name="connsiteY0" fmla="*/ 992093 h 1482687"/>
              <a:gd name="connsiteX1" fmla="*/ 8126 w 812959"/>
              <a:gd name="connsiteY1" fmla="*/ 382493 h 1482687"/>
              <a:gd name="connsiteX2" fmla="*/ 227201 w 812959"/>
              <a:gd name="connsiteY2" fmla="*/ 1493 h 1482687"/>
              <a:gd name="connsiteX3" fmla="*/ 789176 w 812959"/>
              <a:gd name="connsiteY3" fmla="*/ 6256 h 1482687"/>
              <a:gd name="connsiteX4" fmla="*/ 689164 w 812959"/>
              <a:gd name="connsiteY4" fmla="*/ 25306 h 1482687"/>
              <a:gd name="connsiteX5" fmla="*/ 622489 w 812959"/>
              <a:gd name="connsiteY5" fmla="*/ 163418 h 1482687"/>
              <a:gd name="connsiteX6" fmla="*/ 627251 w 812959"/>
              <a:gd name="connsiteY6" fmla="*/ 320581 h 1482687"/>
              <a:gd name="connsiteX7" fmla="*/ 774889 w 812959"/>
              <a:gd name="connsiteY7" fmla="*/ 520606 h 1482687"/>
              <a:gd name="connsiteX8" fmla="*/ 808226 w 812959"/>
              <a:gd name="connsiteY8" fmla="*/ 620618 h 1482687"/>
              <a:gd name="connsiteX9" fmla="*/ 679639 w 812959"/>
              <a:gd name="connsiteY9" fmla="*/ 715868 h 1482687"/>
              <a:gd name="connsiteX10" fmla="*/ 674876 w 812959"/>
              <a:gd name="connsiteY10" fmla="*/ 1368331 h 1482687"/>
              <a:gd name="connsiteX11" fmla="*/ 603439 w 812959"/>
              <a:gd name="connsiteY11" fmla="*/ 1482630 h 1482687"/>
              <a:gd name="connsiteX12" fmla="*/ 532001 w 812959"/>
              <a:gd name="connsiteY12" fmla="*/ 1351663 h 1482687"/>
              <a:gd name="connsiteX13" fmla="*/ 532001 w 812959"/>
              <a:gd name="connsiteY13" fmla="*/ 982568 h 1482687"/>
              <a:gd name="connsiteX14" fmla="*/ 498664 w 812959"/>
              <a:gd name="connsiteY14" fmla="*/ 982568 h 1482687"/>
              <a:gd name="connsiteX15" fmla="*/ 417702 w 812959"/>
              <a:gd name="connsiteY15" fmla="*/ 1196881 h 1482687"/>
              <a:gd name="connsiteX16" fmla="*/ 355789 w 812959"/>
              <a:gd name="connsiteY16" fmla="*/ 982568 h 1482687"/>
              <a:gd name="connsiteX17" fmla="*/ 322451 w 812959"/>
              <a:gd name="connsiteY17" fmla="*/ 982568 h 1482687"/>
              <a:gd name="connsiteX18" fmla="*/ 251014 w 812959"/>
              <a:gd name="connsiteY18" fmla="*/ 1149256 h 1482687"/>
              <a:gd name="connsiteX19" fmla="*/ 179576 w 812959"/>
              <a:gd name="connsiteY19" fmla="*/ 982568 h 1482687"/>
              <a:gd name="connsiteX20" fmla="*/ 151001 w 812959"/>
              <a:gd name="connsiteY20" fmla="*/ 982568 h 1482687"/>
              <a:gd name="connsiteX21" fmla="*/ 74801 w 812959"/>
              <a:gd name="connsiteY21" fmla="*/ 1132588 h 1482687"/>
              <a:gd name="connsiteX22" fmla="*/ 8126 w 812959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0177"/>
              <a:gd name="connsiteY0" fmla="*/ 992093 h 1482687"/>
              <a:gd name="connsiteX1" fmla="*/ 8126 w 810177"/>
              <a:gd name="connsiteY1" fmla="*/ 382493 h 1482687"/>
              <a:gd name="connsiteX2" fmla="*/ 227201 w 810177"/>
              <a:gd name="connsiteY2" fmla="*/ 1493 h 1482687"/>
              <a:gd name="connsiteX3" fmla="*/ 789176 w 810177"/>
              <a:gd name="connsiteY3" fmla="*/ 6256 h 1482687"/>
              <a:gd name="connsiteX4" fmla="*/ 689164 w 810177"/>
              <a:gd name="connsiteY4" fmla="*/ 25306 h 1482687"/>
              <a:gd name="connsiteX5" fmla="*/ 622489 w 810177"/>
              <a:gd name="connsiteY5" fmla="*/ 163418 h 1482687"/>
              <a:gd name="connsiteX6" fmla="*/ 627251 w 810177"/>
              <a:gd name="connsiteY6" fmla="*/ 320581 h 1482687"/>
              <a:gd name="connsiteX7" fmla="*/ 762983 w 810177"/>
              <a:gd name="connsiteY7" fmla="*/ 503937 h 1482687"/>
              <a:gd name="connsiteX8" fmla="*/ 808226 w 810177"/>
              <a:gd name="connsiteY8" fmla="*/ 620618 h 1482687"/>
              <a:gd name="connsiteX9" fmla="*/ 679639 w 810177"/>
              <a:gd name="connsiteY9" fmla="*/ 715868 h 1482687"/>
              <a:gd name="connsiteX10" fmla="*/ 674876 w 810177"/>
              <a:gd name="connsiteY10" fmla="*/ 1368331 h 1482687"/>
              <a:gd name="connsiteX11" fmla="*/ 603439 w 810177"/>
              <a:gd name="connsiteY11" fmla="*/ 1482630 h 1482687"/>
              <a:gd name="connsiteX12" fmla="*/ 532001 w 810177"/>
              <a:gd name="connsiteY12" fmla="*/ 1351663 h 1482687"/>
              <a:gd name="connsiteX13" fmla="*/ 532001 w 810177"/>
              <a:gd name="connsiteY13" fmla="*/ 982568 h 1482687"/>
              <a:gd name="connsiteX14" fmla="*/ 498664 w 810177"/>
              <a:gd name="connsiteY14" fmla="*/ 982568 h 1482687"/>
              <a:gd name="connsiteX15" fmla="*/ 417702 w 810177"/>
              <a:gd name="connsiteY15" fmla="*/ 1196881 h 1482687"/>
              <a:gd name="connsiteX16" fmla="*/ 355789 w 810177"/>
              <a:gd name="connsiteY16" fmla="*/ 982568 h 1482687"/>
              <a:gd name="connsiteX17" fmla="*/ 322451 w 810177"/>
              <a:gd name="connsiteY17" fmla="*/ 982568 h 1482687"/>
              <a:gd name="connsiteX18" fmla="*/ 251014 w 810177"/>
              <a:gd name="connsiteY18" fmla="*/ 1149256 h 1482687"/>
              <a:gd name="connsiteX19" fmla="*/ 179576 w 810177"/>
              <a:gd name="connsiteY19" fmla="*/ 982568 h 1482687"/>
              <a:gd name="connsiteX20" fmla="*/ 151001 w 810177"/>
              <a:gd name="connsiteY20" fmla="*/ 982568 h 1482687"/>
              <a:gd name="connsiteX21" fmla="*/ 74801 w 810177"/>
              <a:gd name="connsiteY21" fmla="*/ 1132588 h 1482687"/>
              <a:gd name="connsiteX22" fmla="*/ 8126 w 810177"/>
              <a:gd name="connsiteY22" fmla="*/ 992093 h 1482687"/>
              <a:gd name="connsiteX0" fmla="*/ 8126 w 810317"/>
              <a:gd name="connsiteY0" fmla="*/ 992093 h 1482687"/>
              <a:gd name="connsiteX1" fmla="*/ 8126 w 810317"/>
              <a:gd name="connsiteY1" fmla="*/ 382493 h 1482687"/>
              <a:gd name="connsiteX2" fmla="*/ 227201 w 810317"/>
              <a:gd name="connsiteY2" fmla="*/ 1493 h 1482687"/>
              <a:gd name="connsiteX3" fmla="*/ 789176 w 810317"/>
              <a:gd name="connsiteY3" fmla="*/ 6256 h 1482687"/>
              <a:gd name="connsiteX4" fmla="*/ 689164 w 810317"/>
              <a:gd name="connsiteY4" fmla="*/ 25306 h 1482687"/>
              <a:gd name="connsiteX5" fmla="*/ 622489 w 810317"/>
              <a:gd name="connsiteY5" fmla="*/ 163418 h 1482687"/>
              <a:gd name="connsiteX6" fmla="*/ 627251 w 810317"/>
              <a:gd name="connsiteY6" fmla="*/ 320581 h 1482687"/>
              <a:gd name="connsiteX7" fmla="*/ 762983 w 810317"/>
              <a:gd name="connsiteY7" fmla="*/ 503937 h 1482687"/>
              <a:gd name="connsiteX8" fmla="*/ 808226 w 810317"/>
              <a:gd name="connsiteY8" fmla="*/ 620618 h 1482687"/>
              <a:gd name="connsiteX9" fmla="*/ 679639 w 810317"/>
              <a:gd name="connsiteY9" fmla="*/ 715868 h 1482687"/>
              <a:gd name="connsiteX10" fmla="*/ 674876 w 810317"/>
              <a:gd name="connsiteY10" fmla="*/ 1368331 h 1482687"/>
              <a:gd name="connsiteX11" fmla="*/ 603439 w 810317"/>
              <a:gd name="connsiteY11" fmla="*/ 1482630 h 1482687"/>
              <a:gd name="connsiteX12" fmla="*/ 532001 w 810317"/>
              <a:gd name="connsiteY12" fmla="*/ 1351663 h 1482687"/>
              <a:gd name="connsiteX13" fmla="*/ 532001 w 810317"/>
              <a:gd name="connsiteY13" fmla="*/ 982568 h 1482687"/>
              <a:gd name="connsiteX14" fmla="*/ 498664 w 810317"/>
              <a:gd name="connsiteY14" fmla="*/ 982568 h 1482687"/>
              <a:gd name="connsiteX15" fmla="*/ 417702 w 810317"/>
              <a:gd name="connsiteY15" fmla="*/ 1196881 h 1482687"/>
              <a:gd name="connsiteX16" fmla="*/ 355789 w 810317"/>
              <a:gd name="connsiteY16" fmla="*/ 982568 h 1482687"/>
              <a:gd name="connsiteX17" fmla="*/ 322451 w 810317"/>
              <a:gd name="connsiteY17" fmla="*/ 982568 h 1482687"/>
              <a:gd name="connsiteX18" fmla="*/ 251014 w 810317"/>
              <a:gd name="connsiteY18" fmla="*/ 1149256 h 1482687"/>
              <a:gd name="connsiteX19" fmla="*/ 179576 w 810317"/>
              <a:gd name="connsiteY19" fmla="*/ 982568 h 1482687"/>
              <a:gd name="connsiteX20" fmla="*/ 151001 w 810317"/>
              <a:gd name="connsiteY20" fmla="*/ 982568 h 1482687"/>
              <a:gd name="connsiteX21" fmla="*/ 74801 w 810317"/>
              <a:gd name="connsiteY21" fmla="*/ 1132588 h 1482687"/>
              <a:gd name="connsiteX22" fmla="*/ 8126 w 810317"/>
              <a:gd name="connsiteY22" fmla="*/ 992093 h 1482687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56"/>
              <a:gd name="connsiteX1" fmla="*/ 8126 w 810317"/>
              <a:gd name="connsiteY1" fmla="*/ 382493 h 1482656"/>
              <a:gd name="connsiteX2" fmla="*/ 227201 w 810317"/>
              <a:gd name="connsiteY2" fmla="*/ 1493 h 1482656"/>
              <a:gd name="connsiteX3" fmla="*/ 789176 w 810317"/>
              <a:gd name="connsiteY3" fmla="*/ 6256 h 1482656"/>
              <a:gd name="connsiteX4" fmla="*/ 689164 w 810317"/>
              <a:gd name="connsiteY4" fmla="*/ 25306 h 1482656"/>
              <a:gd name="connsiteX5" fmla="*/ 622489 w 810317"/>
              <a:gd name="connsiteY5" fmla="*/ 163418 h 1482656"/>
              <a:gd name="connsiteX6" fmla="*/ 627251 w 810317"/>
              <a:gd name="connsiteY6" fmla="*/ 320581 h 1482656"/>
              <a:gd name="connsiteX7" fmla="*/ 762983 w 810317"/>
              <a:gd name="connsiteY7" fmla="*/ 503937 h 1482656"/>
              <a:gd name="connsiteX8" fmla="*/ 808226 w 810317"/>
              <a:gd name="connsiteY8" fmla="*/ 620618 h 1482656"/>
              <a:gd name="connsiteX9" fmla="*/ 679639 w 810317"/>
              <a:gd name="connsiteY9" fmla="*/ 715868 h 1482656"/>
              <a:gd name="connsiteX10" fmla="*/ 674876 w 810317"/>
              <a:gd name="connsiteY10" fmla="*/ 1368331 h 1482656"/>
              <a:gd name="connsiteX11" fmla="*/ 603439 w 810317"/>
              <a:gd name="connsiteY11" fmla="*/ 1482630 h 1482656"/>
              <a:gd name="connsiteX12" fmla="*/ 532001 w 810317"/>
              <a:gd name="connsiteY12" fmla="*/ 1351663 h 1482656"/>
              <a:gd name="connsiteX13" fmla="*/ 532001 w 810317"/>
              <a:gd name="connsiteY13" fmla="*/ 982568 h 1482656"/>
              <a:gd name="connsiteX14" fmla="*/ 498664 w 810317"/>
              <a:gd name="connsiteY14" fmla="*/ 982568 h 1482656"/>
              <a:gd name="connsiteX15" fmla="*/ 417702 w 810317"/>
              <a:gd name="connsiteY15" fmla="*/ 1196881 h 1482656"/>
              <a:gd name="connsiteX16" fmla="*/ 355789 w 810317"/>
              <a:gd name="connsiteY16" fmla="*/ 982568 h 1482656"/>
              <a:gd name="connsiteX17" fmla="*/ 322451 w 810317"/>
              <a:gd name="connsiteY17" fmla="*/ 982568 h 1482656"/>
              <a:gd name="connsiteX18" fmla="*/ 251014 w 810317"/>
              <a:gd name="connsiteY18" fmla="*/ 1149256 h 1482656"/>
              <a:gd name="connsiteX19" fmla="*/ 179576 w 810317"/>
              <a:gd name="connsiteY19" fmla="*/ 982568 h 1482656"/>
              <a:gd name="connsiteX20" fmla="*/ 151001 w 810317"/>
              <a:gd name="connsiteY20" fmla="*/ 982568 h 1482656"/>
              <a:gd name="connsiteX21" fmla="*/ 74801 w 810317"/>
              <a:gd name="connsiteY21" fmla="*/ 1132588 h 1482656"/>
              <a:gd name="connsiteX22" fmla="*/ 8126 w 810317"/>
              <a:gd name="connsiteY22" fmla="*/ 992093 h 1482656"/>
              <a:gd name="connsiteX0" fmla="*/ 8126 w 810317"/>
              <a:gd name="connsiteY0" fmla="*/ 992093 h 1477930"/>
              <a:gd name="connsiteX1" fmla="*/ 8126 w 810317"/>
              <a:gd name="connsiteY1" fmla="*/ 382493 h 1477930"/>
              <a:gd name="connsiteX2" fmla="*/ 227201 w 810317"/>
              <a:gd name="connsiteY2" fmla="*/ 1493 h 1477930"/>
              <a:gd name="connsiteX3" fmla="*/ 789176 w 810317"/>
              <a:gd name="connsiteY3" fmla="*/ 6256 h 1477930"/>
              <a:gd name="connsiteX4" fmla="*/ 689164 w 810317"/>
              <a:gd name="connsiteY4" fmla="*/ 25306 h 1477930"/>
              <a:gd name="connsiteX5" fmla="*/ 622489 w 810317"/>
              <a:gd name="connsiteY5" fmla="*/ 163418 h 1477930"/>
              <a:gd name="connsiteX6" fmla="*/ 627251 w 810317"/>
              <a:gd name="connsiteY6" fmla="*/ 320581 h 1477930"/>
              <a:gd name="connsiteX7" fmla="*/ 762983 w 810317"/>
              <a:gd name="connsiteY7" fmla="*/ 503937 h 1477930"/>
              <a:gd name="connsiteX8" fmla="*/ 808226 w 810317"/>
              <a:gd name="connsiteY8" fmla="*/ 620618 h 1477930"/>
              <a:gd name="connsiteX9" fmla="*/ 679639 w 810317"/>
              <a:gd name="connsiteY9" fmla="*/ 715868 h 1477930"/>
              <a:gd name="connsiteX10" fmla="*/ 674876 w 810317"/>
              <a:gd name="connsiteY10" fmla="*/ 1368331 h 1477930"/>
              <a:gd name="connsiteX11" fmla="*/ 601058 w 810317"/>
              <a:gd name="connsiteY11" fmla="*/ 1477868 h 1477930"/>
              <a:gd name="connsiteX12" fmla="*/ 532001 w 810317"/>
              <a:gd name="connsiteY12" fmla="*/ 1351663 h 1477930"/>
              <a:gd name="connsiteX13" fmla="*/ 532001 w 810317"/>
              <a:gd name="connsiteY13" fmla="*/ 982568 h 1477930"/>
              <a:gd name="connsiteX14" fmla="*/ 498664 w 810317"/>
              <a:gd name="connsiteY14" fmla="*/ 982568 h 1477930"/>
              <a:gd name="connsiteX15" fmla="*/ 417702 w 810317"/>
              <a:gd name="connsiteY15" fmla="*/ 1196881 h 1477930"/>
              <a:gd name="connsiteX16" fmla="*/ 355789 w 810317"/>
              <a:gd name="connsiteY16" fmla="*/ 982568 h 1477930"/>
              <a:gd name="connsiteX17" fmla="*/ 322451 w 810317"/>
              <a:gd name="connsiteY17" fmla="*/ 982568 h 1477930"/>
              <a:gd name="connsiteX18" fmla="*/ 251014 w 810317"/>
              <a:gd name="connsiteY18" fmla="*/ 1149256 h 1477930"/>
              <a:gd name="connsiteX19" fmla="*/ 179576 w 810317"/>
              <a:gd name="connsiteY19" fmla="*/ 982568 h 1477930"/>
              <a:gd name="connsiteX20" fmla="*/ 151001 w 810317"/>
              <a:gd name="connsiteY20" fmla="*/ 982568 h 1477930"/>
              <a:gd name="connsiteX21" fmla="*/ 74801 w 810317"/>
              <a:gd name="connsiteY21" fmla="*/ 1132588 h 1477930"/>
              <a:gd name="connsiteX22" fmla="*/ 8126 w 810317"/>
              <a:gd name="connsiteY22" fmla="*/ 992093 h 1477930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7957"/>
              <a:gd name="connsiteX1" fmla="*/ 8126 w 811235"/>
              <a:gd name="connsiteY1" fmla="*/ 382493 h 1477957"/>
              <a:gd name="connsiteX2" fmla="*/ 227201 w 811235"/>
              <a:gd name="connsiteY2" fmla="*/ 1493 h 1477957"/>
              <a:gd name="connsiteX3" fmla="*/ 789176 w 811235"/>
              <a:gd name="connsiteY3" fmla="*/ 6256 h 1477957"/>
              <a:gd name="connsiteX4" fmla="*/ 689164 w 811235"/>
              <a:gd name="connsiteY4" fmla="*/ 25306 h 1477957"/>
              <a:gd name="connsiteX5" fmla="*/ 622489 w 811235"/>
              <a:gd name="connsiteY5" fmla="*/ 163418 h 1477957"/>
              <a:gd name="connsiteX6" fmla="*/ 627251 w 811235"/>
              <a:gd name="connsiteY6" fmla="*/ 320581 h 1477957"/>
              <a:gd name="connsiteX7" fmla="*/ 762983 w 811235"/>
              <a:gd name="connsiteY7" fmla="*/ 503937 h 1477957"/>
              <a:gd name="connsiteX8" fmla="*/ 808226 w 811235"/>
              <a:gd name="connsiteY8" fmla="*/ 620618 h 1477957"/>
              <a:gd name="connsiteX9" fmla="*/ 679639 w 811235"/>
              <a:gd name="connsiteY9" fmla="*/ 715868 h 1477957"/>
              <a:gd name="connsiteX10" fmla="*/ 674876 w 811235"/>
              <a:gd name="connsiteY10" fmla="*/ 1351662 h 1477957"/>
              <a:gd name="connsiteX11" fmla="*/ 601058 w 811235"/>
              <a:gd name="connsiteY11" fmla="*/ 1477868 h 1477957"/>
              <a:gd name="connsiteX12" fmla="*/ 532001 w 811235"/>
              <a:gd name="connsiteY12" fmla="*/ 1351663 h 1477957"/>
              <a:gd name="connsiteX13" fmla="*/ 532001 w 811235"/>
              <a:gd name="connsiteY13" fmla="*/ 982568 h 1477957"/>
              <a:gd name="connsiteX14" fmla="*/ 498664 w 811235"/>
              <a:gd name="connsiteY14" fmla="*/ 982568 h 1477957"/>
              <a:gd name="connsiteX15" fmla="*/ 424846 w 811235"/>
              <a:gd name="connsiteY15" fmla="*/ 1199262 h 1477957"/>
              <a:gd name="connsiteX16" fmla="*/ 355789 w 811235"/>
              <a:gd name="connsiteY16" fmla="*/ 982568 h 1477957"/>
              <a:gd name="connsiteX17" fmla="*/ 322451 w 811235"/>
              <a:gd name="connsiteY17" fmla="*/ 982568 h 1477957"/>
              <a:gd name="connsiteX18" fmla="*/ 251014 w 811235"/>
              <a:gd name="connsiteY18" fmla="*/ 1149256 h 1477957"/>
              <a:gd name="connsiteX19" fmla="*/ 179576 w 811235"/>
              <a:gd name="connsiteY19" fmla="*/ 982568 h 1477957"/>
              <a:gd name="connsiteX20" fmla="*/ 151001 w 811235"/>
              <a:gd name="connsiteY20" fmla="*/ 982568 h 1477957"/>
              <a:gd name="connsiteX21" fmla="*/ 74801 w 811235"/>
              <a:gd name="connsiteY21" fmla="*/ 1132588 h 1477957"/>
              <a:gd name="connsiteX22" fmla="*/ 8126 w 811235"/>
              <a:gd name="connsiteY22" fmla="*/ 992093 h 1477957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69"/>
              <a:gd name="connsiteX1" fmla="*/ 8126 w 811235"/>
              <a:gd name="connsiteY1" fmla="*/ 382493 h 1477869"/>
              <a:gd name="connsiteX2" fmla="*/ 227201 w 811235"/>
              <a:gd name="connsiteY2" fmla="*/ 1493 h 1477869"/>
              <a:gd name="connsiteX3" fmla="*/ 789176 w 811235"/>
              <a:gd name="connsiteY3" fmla="*/ 6256 h 1477869"/>
              <a:gd name="connsiteX4" fmla="*/ 689164 w 811235"/>
              <a:gd name="connsiteY4" fmla="*/ 25306 h 1477869"/>
              <a:gd name="connsiteX5" fmla="*/ 622489 w 811235"/>
              <a:gd name="connsiteY5" fmla="*/ 163418 h 1477869"/>
              <a:gd name="connsiteX6" fmla="*/ 627251 w 811235"/>
              <a:gd name="connsiteY6" fmla="*/ 320581 h 1477869"/>
              <a:gd name="connsiteX7" fmla="*/ 762983 w 811235"/>
              <a:gd name="connsiteY7" fmla="*/ 503937 h 1477869"/>
              <a:gd name="connsiteX8" fmla="*/ 808226 w 811235"/>
              <a:gd name="connsiteY8" fmla="*/ 620618 h 1477869"/>
              <a:gd name="connsiteX9" fmla="*/ 679639 w 811235"/>
              <a:gd name="connsiteY9" fmla="*/ 715868 h 1477869"/>
              <a:gd name="connsiteX10" fmla="*/ 674876 w 811235"/>
              <a:gd name="connsiteY10" fmla="*/ 1351662 h 1477869"/>
              <a:gd name="connsiteX11" fmla="*/ 603439 w 811235"/>
              <a:gd name="connsiteY11" fmla="*/ 1477868 h 1477869"/>
              <a:gd name="connsiteX12" fmla="*/ 532001 w 811235"/>
              <a:gd name="connsiteY12" fmla="*/ 1351663 h 1477869"/>
              <a:gd name="connsiteX13" fmla="*/ 532001 w 811235"/>
              <a:gd name="connsiteY13" fmla="*/ 982568 h 1477869"/>
              <a:gd name="connsiteX14" fmla="*/ 498664 w 811235"/>
              <a:gd name="connsiteY14" fmla="*/ 982568 h 1477869"/>
              <a:gd name="connsiteX15" fmla="*/ 424846 w 811235"/>
              <a:gd name="connsiteY15" fmla="*/ 1199262 h 1477869"/>
              <a:gd name="connsiteX16" fmla="*/ 355789 w 811235"/>
              <a:gd name="connsiteY16" fmla="*/ 982568 h 1477869"/>
              <a:gd name="connsiteX17" fmla="*/ 322451 w 811235"/>
              <a:gd name="connsiteY17" fmla="*/ 982568 h 1477869"/>
              <a:gd name="connsiteX18" fmla="*/ 251014 w 811235"/>
              <a:gd name="connsiteY18" fmla="*/ 1149256 h 1477869"/>
              <a:gd name="connsiteX19" fmla="*/ 179576 w 811235"/>
              <a:gd name="connsiteY19" fmla="*/ 982568 h 1477869"/>
              <a:gd name="connsiteX20" fmla="*/ 151001 w 811235"/>
              <a:gd name="connsiteY20" fmla="*/ 982568 h 1477869"/>
              <a:gd name="connsiteX21" fmla="*/ 74801 w 811235"/>
              <a:gd name="connsiteY21" fmla="*/ 1132588 h 1477869"/>
              <a:gd name="connsiteX22" fmla="*/ 8126 w 811235"/>
              <a:gd name="connsiteY22" fmla="*/ 992093 h 1477869"/>
              <a:gd name="connsiteX0" fmla="*/ 8126 w 811235"/>
              <a:gd name="connsiteY0" fmla="*/ 992093 h 1475526"/>
              <a:gd name="connsiteX1" fmla="*/ 8126 w 811235"/>
              <a:gd name="connsiteY1" fmla="*/ 382493 h 1475526"/>
              <a:gd name="connsiteX2" fmla="*/ 227201 w 811235"/>
              <a:gd name="connsiteY2" fmla="*/ 1493 h 1475526"/>
              <a:gd name="connsiteX3" fmla="*/ 789176 w 811235"/>
              <a:gd name="connsiteY3" fmla="*/ 6256 h 1475526"/>
              <a:gd name="connsiteX4" fmla="*/ 689164 w 811235"/>
              <a:gd name="connsiteY4" fmla="*/ 25306 h 1475526"/>
              <a:gd name="connsiteX5" fmla="*/ 622489 w 811235"/>
              <a:gd name="connsiteY5" fmla="*/ 163418 h 1475526"/>
              <a:gd name="connsiteX6" fmla="*/ 627251 w 811235"/>
              <a:gd name="connsiteY6" fmla="*/ 320581 h 1475526"/>
              <a:gd name="connsiteX7" fmla="*/ 762983 w 811235"/>
              <a:gd name="connsiteY7" fmla="*/ 503937 h 1475526"/>
              <a:gd name="connsiteX8" fmla="*/ 808226 w 811235"/>
              <a:gd name="connsiteY8" fmla="*/ 620618 h 1475526"/>
              <a:gd name="connsiteX9" fmla="*/ 679639 w 811235"/>
              <a:gd name="connsiteY9" fmla="*/ 715868 h 1475526"/>
              <a:gd name="connsiteX10" fmla="*/ 674876 w 811235"/>
              <a:gd name="connsiteY10" fmla="*/ 1351662 h 1475526"/>
              <a:gd name="connsiteX11" fmla="*/ 605820 w 811235"/>
              <a:gd name="connsiteY11" fmla="*/ 1475487 h 1475526"/>
              <a:gd name="connsiteX12" fmla="*/ 532001 w 811235"/>
              <a:gd name="connsiteY12" fmla="*/ 1351663 h 1475526"/>
              <a:gd name="connsiteX13" fmla="*/ 532001 w 811235"/>
              <a:gd name="connsiteY13" fmla="*/ 982568 h 1475526"/>
              <a:gd name="connsiteX14" fmla="*/ 498664 w 811235"/>
              <a:gd name="connsiteY14" fmla="*/ 982568 h 1475526"/>
              <a:gd name="connsiteX15" fmla="*/ 424846 w 811235"/>
              <a:gd name="connsiteY15" fmla="*/ 1199262 h 1475526"/>
              <a:gd name="connsiteX16" fmla="*/ 355789 w 811235"/>
              <a:gd name="connsiteY16" fmla="*/ 982568 h 1475526"/>
              <a:gd name="connsiteX17" fmla="*/ 322451 w 811235"/>
              <a:gd name="connsiteY17" fmla="*/ 982568 h 1475526"/>
              <a:gd name="connsiteX18" fmla="*/ 251014 w 811235"/>
              <a:gd name="connsiteY18" fmla="*/ 1149256 h 1475526"/>
              <a:gd name="connsiteX19" fmla="*/ 179576 w 811235"/>
              <a:gd name="connsiteY19" fmla="*/ 982568 h 1475526"/>
              <a:gd name="connsiteX20" fmla="*/ 151001 w 811235"/>
              <a:gd name="connsiteY20" fmla="*/ 982568 h 1475526"/>
              <a:gd name="connsiteX21" fmla="*/ 74801 w 811235"/>
              <a:gd name="connsiteY21" fmla="*/ 1132588 h 1475526"/>
              <a:gd name="connsiteX22" fmla="*/ 8126 w 811235"/>
              <a:gd name="connsiteY22" fmla="*/ 992093 h 1475526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811235" h="1475487">
                <a:moveTo>
                  <a:pt x="8126" y="992093"/>
                </a:moveTo>
                <a:cubicBezTo>
                  <a:pt x="6539" y="919463"/>
                  <a:pt x="-9336" y="561880"/>
                  <a:pt x="8126" y="382493"/>
                </a:cubicBezTo>
                <a:cubicBezTo>
                  <a:pt x="25588" y="203106"/>
                  <a:pt x="163701" y="5461"/>
                  <a:pt x="227201" y="1493"/>
                </a:cubicBezTo>
                <a:cubicBezTo>
                  <a:pt x="290701" y="-2475"/>
                  <a:pt x="709801" y="2287"/>
                  <a:pt x="789176" y="6256"/>
                </a:cubicBezTo>
                <a:cubicBezTo>
                  <a:pt x="828070" y="3081"/>
                  <a:pt x="726470" y="6255"/>
                  <a:pt x="689164" y="25306"/>
                </a:cubicBezTo>
                <a:cubicBezTo>
                  <a:pt x="651858" y="44357"/>
                  <a:pt x="632808" y="114206"/>
                  <a:pt x="622489" y="163418"/>
                </a:cubicBezTo>
                <a:cubicBezTo>
                  <a:pt x="612170" y="212630"/>
                  <a:pt x="603835" y="263828"/>
                  <a:pt x="627251" y="320581"/>
                </a:cubicBezTo>
                <a:cubicBezTo>
                  <a:pt x="650667" y="377334"/>
                  <a:pt x="720915" y="456313"/>
                  <a:pt x="762983" y="503937"/>
                </a:cubicBezTo>
                <a:cubicBezTo>
                  <a:pt x="805051" y="551561"/>
                  <a:pt x="817789" y="583023"/>
                  <a:pt x="808226" y="620618"/>
                </a:cubicBezTo>
                <a:cubicBezTo>
                  <a:pt x="788419" y="698488"/>
                  <a:pt x="701864" y="594027"/>
                  <a:pt x="679639" y="715868"/>
                </a:cubicBezTo>
                <a:cubicBezTo>
                  <a:pt x="657414" y="837709"/>
                  <a:pt x="672097" y="1248872"/>
                  <a:pt x="674876" y="1351662"/>
                </a:cubicBezTo>
                <a:cubicBezTo>
                  <a:pt x="677655" y="1454452"/>
                  <a:pt x="649873" y="1475487"/>
                  <a:pt x="610583" y="1475487"/>
                </a:cubicBezTo>
                <a:cubicBezTo>
                  <a:pt x="568911" y="1475487"/>
                  <a:pt x="545099" y="1443341"/>
                  <a:pt x="539145" y="1351663"/>
                </a:cubicBezTo>
                <a:cubicBezTo>
                  <a:pt x="533191" y="1259985"/>
                  <a:pt x="530414" y="1133381"/>
                  <a:pt x="532001" y="982568"/>
                </a:cubicBezTo>
                <a:lnTo>
                  <a:pt x="498664" y="982568"/>
                </a:lnTo>
                <a:cubicBezTo>
                  <a:pt x="493902" y="1167513"/>
                  <a:pt x="489138" y="1199262"/>
                  <a:pt x="424846" y="1199262"/>
                </a:cubicBezTo>
                <a:cubicBezTo>
                  <a:pt x="360554" y="1199262"/>
                  <a:pt x="357376" y="1127030"/>
                  <a:pt x="355789" y="982568"/>
                </a:cubicBezTo>
                <a:lnTo>
                  <a:pt x="322451" y="982568"/>
                </a:lnTo>
                <a:cubicBezTo>
                  <a:pt x="324039" y="1127031"/>
                  <a:pt x="303401" y="1149257"/>
                  <a:pt x="251014" y="1149256"/>
                </a:cubicBezTo>
                <a:cubicBezTo>
                  <a:pt x="198627" y="1149255"/>
                  <a:pt x="177195" y="1119887"/>
                  <a:pt x="179576" y="982568"/>
                </a:cubicBezTo>
                <a:lnTo>
                  <a:pt x="151001" y="982568"/>
                </a:lnTo>
                <a:cubicBezTo>
                  <a:pt x="148222" y="1098455"/>
                  <a:pt x="134334" y="1133381"/>
                  <a:pt x="74801" y="1132588"/>
                </a:cubicBezTo>
                <a:cubicBezTo>
                  <a:pt x="15268" y="1131795"/>
                  <a:pt x="9713" y="1064723"/>
                  <a:pt x="8126" y="992093"/>
                </a:cubicBezTo>
                <a:close/>
              </a:path>
            </a:pathLst>
          </a:custGeom>
          <a:solidFill>
            <a:srgbClr val="28A9D6"/>
          </a:solidFill>
          <a:ln w="12700">
            <a:solidFill>
              <a:schemeClr val="bg1"/>
            </a:solidFill>
          </a:ln>
          <a:effectLst>
            <a:outerShdw blurRad="254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31"/>
          <p:cNvSpPr txBox="1"/>
          <p:nvPr/>
        </p:nvSpPr>
        <p:spPr>
          <a:xfrm>
            <a:off x="4510837" y="3356974"/>
            <a:ext cx="1301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EPS</a:t>
            </a:r>
            <a:r>
              <a:rPr lang="en-US" altLang="zh-CN" sz="3200" b="1" dirty="0" smtClean="0">
                <a:solidFill>
                  <a:srgbClr val="28A9D6"/>
                </a:solidFill>
              </a:rPr>
              <a:t>2</a:t>
            </a:r>
            <a:r>
              <a:rPr lang="en-US" altLang="zh-CN" sz="5400" b="1" dirty="0" smtClean="0"/>
              <a:t>  </a:t>
            </a:r>
            <a:endParaRPr lang="zh-CN" altLang="en-US" sz="5400" b="1" dirty="0"/>
          </a:p>
        </p:txBody>
      </p:sp>
      <p:sp>
        <p:nvSpPr>
          <p:cNvPr id="13" name="矩形 12"/>
          <p:cNvSpPr/>
          <p:nvPr/>
        </p:nvSpPr>
        <p:spPr>
          <a:xfrm>
            <a:off x="3935761" y="4288286"/>
            <a:ext cx="1484676" cy="360040"/>
          </a:xfrm>
          <a:prstGeom prst="rect">
            <a:avLst/>
          </a:prstGeom>
          <a:solidFill>
            <a:srgbClr val="28A9D6"/>
          </a:solidFill>
          <a:ln w="1270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r>
              <a:rPr lang="zh-CN" altLang="zh-CN" dirty="0"/>
              <a:t>友好的界面</a:t>
            </a:r>
          </a:p>
        </p:txBody>
      </p:sp>
      <p:sp>
        <p:nvSpPr>
          <p:cNvPr id="14" name="TextBox 33"/>
          <p:cNvSpPr txBox="1"/>
          <p:nvPr/>
        </p:nvSpPr>
        <p:spPr>
          <a:xfrm>
            <a:off x="3883242" y="4658074"/>
            <a:ext cx="158971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/>
              <a:t>面向对象设计的界面，应该容易理解和使用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6438939" y="2213471"/>
            <a:ext cx="811235" cy="1475487"/>
          </a:xfrm>
          <a:custGeom>
            <a:avLst/>
            <a:gdLst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90488 w 800100"/>
              <a:gd name="connsiteY33" fmla="*/ 1109663 h 1490663"/>
              <a:gd name="connsiteX34" fmla="*/ 80963 w 800100"/>
              <a:gd name="connsiteY34" fmla="*/ 1128713 h 1490663"/>
              <a:gd name="connsiteX35" fmla="*/ 9525 w 800100"/>
              <a:gd name="connsiteY35" fmla="*/ 1071563 h 1490663"/>
              <a:gd name="connsiteX36" fmla="*/ 0 w 800100"/>
              <a:gd name="connsiteY36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80963 w 800100"/>
              <a:gd name="connsiteY33" fmla="*/ 1128713 h 1490663"/>
              <a:gd name="connsiteX34" fmla="*/ 9525 w 800100"/>
              <a:gd name="connsiteY34" fmla="*/ 1071563 h 1490663"/>
              <a:gd name="connsiteX35" fmla="*/ 0 w 800100"/>
              <a:gd name="connsiteY35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47663 w 800100"/>
              <a:gd name="connsiteY23" fmla="*/ 1138238 h 1490663"/>
              <a:gd name="connsiteX24" fmla="*/ 347663 w 800100"/>
              <a:gd name="connsiteY24" fmla="*/ 981075 h 1490663"/>
              <a:gd name="connsiteX25" fmla="*/ 314325 w 800100"/>
              <a:gd name="connsiteY25" fmla="*/ 981075 h 1490663"/>
              <a:gd name="connsiteX26" fmla="*/ 314325 w 800100"/>
              <a:gd name="connsiteY26" fmla="*/ 1090613 h 1490663"/>
              <a:gd name="connsiteX27" fmla="*/ 257175 w 800100"/>
              <a:gd name="connsiteY27" fmla="*/ 1147763 h 1490663"/>
              <a:gd name="connsiteX28" fmla="*/ 176213 w 800100"/>
              <a:gd name="connsiteY28" fmla="*/ 1114425 h 1490663"/>
              <a:gd name="connsiteX29" fmla="*/ 171450 w 800100"/>
              <a:gd name="connsiteY29" fmla="*/ 981075 h 1490663"/>
              <a:gd name="connsiteX30" fmla="*/ 142875 w 800100"/>
              <a:gd name="connsiteY30" fmla="*/ 981075 h 1490663"/>
              <a:gd name="connsiteX31" fmla="*/ 133350 w 800100"/>
              <a:gd name="connsiteY31" fmla="*/ 1076325 h 1490663"/>
              <a:gd name="connsiteX32" fmla="*/ 80963 w 800100"/>
              <a:gd name="connsiteY32" fmla="*/ 1128713 h 1490663"/>
              <a:gd name="connsiteX33" fmla="*/ 9525 w 800100"/>
              <a:gd name="connsiteY33" fmla="*/ 1071563 h 1490663"/>
              <a:gd name="connsiteX34" fmla="*/ 0 w 800100"/>
              <a:gd name="connsiteY34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19113 w 800100"/>
              <a:gd name="connsiteY17" fmla="*/ 1433513 h 1490663"/>
              <a:gd name="connsiteX18" fmla="*/ 523875 w 800100"/>
              <a:gd name="connsiteY18" fmla="*/ 981075 h 1490663"/>
              <a:gd name="connsiteX19" fmla="*/ 490538 w 800100"/>
              <a:gd name="connsiteY19" fmla="*/ 981075 h 1490663"/>
              <a:gd name="connsiteX20" fmla="*/ 490538 w 800100"/>
              <a:gd name="connsiteY20" fmla="*/ 1133475 h 1490663"/>
              <a:gd name="connsiteX21" fmla="*/ 423863 w 800100"/>
              <a:gd name="connsiteY21" fmla="*/ 1190625 h 1490663"/>
              <a:gd name="connsiteX22" fmla="*/ 347663 w 800100"/>
              <a:gd name="connsiteY22" fmla="*/ 1138238 h 1490663"/>
              <a:gd name="connsiteX23" fmla="*/ 347663 w 800100"/>
              <a:gd name="connsiteY23" fmla="*/ 981075 h 1490663"/>
              <a:gd name="connsiteX24" fmla="*/ 314325 w 800100"/>
              <a:gd name="connsiteY24" fmla="*/ 981075 h 1490663"/>
              <a:gd name="connsiteX25" fmla="*/ 314325 w 800100"/>
              <a:gd name="connsiteY25" fmla="*/ 1090613 h 1490663"/>
              <a:gd name="connsiteX26" fmla="*/ 257175 w 800100"/>
              <a:gd name="connsiteY26" fmla="*/ 1147763 h 1490663"/>
              <a:gd name="connsiteX27" fmla="*/ 176213 w 800100"/>
              <a:gd name="connsiteY27" fmla="*/ 1114425 h 1490663"/>
              <a:gd name="connsiteX28" fmla="*/ 171450 w 800100"/>
              <a:gd name="connsiteY28" fmla="*/ 981075 h 1490663"/>
              <a:gd name="connsiteX29" fmla="*/ 142875 w 800100"/>
              <a:gd name="connsiteY29" fmla="*/ 981075 h 1490663"/>
              <a:gd name="connsiteX30" fmla="*/ 133350 w 800100"/>
              <a:gd name="connsiteY30" fmla="*/ 1076325 h 1490663"/>
              <a:gd name="connsiteX31" fmla="*/ 80963 w 800100"/>
              <a:gd name="connsiteY31" fmla="*/ 1128713 h 1490663"/>
              <a:gd name="connsiteX32" fmla="*/ 9525 w 800100"/>
              <a:gd name="connsiteY32" fmla="*/ 1071563 h 1490663"/>
              <a:gd name="connsiteX33" fmla="*/ 0 w 800100"/>
              <a:gd name="connsiteY33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3725 w 803825"/>
              <a:gd name="connsiteY0" fmla="*/ 990600 h 1490663"/>
              <a:gd name="connsiteX1" fmla="*/ 3725 w 803825"/>
              <a:gd name="connsiteY1" fmla="*/ 381000 h 1490663"/>
              <a:gd name="connsiteX2" fmla="*/ 46588 w 803825"/>
              <a:gd name="connsiteY2" fmla="*/ 228600 h 1490663"/>
              <a:gd name="connsiteX3" fmla="*/ 208513 w 803825"/>
              <a:gd name="connsiteY3" fmla="*/ 0 h 1490663"/>
              <a:gd name="connsiteX4" fmla="*/ 784775 w 803825"/>
              <a:gd name="connsiteY4" fmla="*/ 4763 h 1490663"/>
              <a:gd name="connsiteX5" fmla="*/ 684763 w 803825"/>
              <a:gd name="connsiteY5" fmla="*/ 23813 h 1490663"/>
              <a:gd name="connsiteX6" fmla="*/ 651425 w 803825"/>
              <a:gd name="connsiteY6" fmla="*/ 85725 h 1490663"/>
              <a:gd name="connsiteX7" fmla="*/ 618088 w 803825"/>
              <a:gd name="connsiteY7" fmla="*/ 161925 h 1490663"/>
              <a:gd name="connsiteX8" fmla="*/ 622850 w 803825"/>
              <a:gd name="connsiteY8" fmla="*/ 319088 h 1490663"/>
              <a:gd name="connsiteX9" fmla="*/ 770488 w 803825"/>
              <a:gd name="connsiteY9" fmla="*/ 519113 h 1490663"/>
              <a:gd name="connsiteX10" fmla="*/ 803825 w 803825"/>
              <a:gd name="connsiteY10" fmla="*/ 619125 h 1490663"/>
              <a:gd name="connsiteX11" fmla="*/ 770488 w 803825"/>
              <a:gd name="connsiteY11" fmla="*/ 671513 h 1490663"/>
              <a:gd name="connsiteX12" fmla="*/ 713338 w 803825"/>
              <a:gd name="connsiteY12" fmla="*/ 700088 h 1490663"/>
              <a:gd name="connsiteX13" fmla="*/ 675238 w 803825"/>
              <a:gd name="connsiteY13" fmla="*/ 714375 h 1490663"/>
              <a:gd name="connsiteX14" fmla="*/ 670475 w 803825"/>
              <a:gd name="connsiteY14" fmla="*/ 1433513 h 1490663"/>
              <a:gd name="connsiteX15" fmla="*/ 594275 w 803825"/>
              <a:gd name="connsiteY15" fmla="*/ 1490663 h 1490663"/>
              <a:gd name="connsiteX16" fmla="*/ 522838 w 803825"/>
              <a:gd name="connsiteY16" fmla="*/ 1433513 h 1490663"/>
              <a:gd name="connsiteX17" fmla="*/ 527600 w 803825"/>
              <a:gd name="connsiteY17" fmla="*/ 981075 h 1490663"/>
              <a:gd name="connsiteX18" fmla="*/ 494263 w 803825"/>
              <a:gd name="connsiteY18" fmla="*/ 981075 h 1490663"/>
              <a:gd name="connsiteX19" fmla="*/ 494263 w 803825"/>
              <a:gd name="connsiteY19" fmla="*/ 1133475 h 1490663"/>
              <a:gd name="connsiteX20" fmla="*/ 427588 w 803825"/>
              <a:gd name="connsiteY20" fmla="*/ 1190625 h 1490663"/>
              <a:gd name="connsiteX21" fmla="*/ 351388 w 803825"/>
              <a:gd name="connsiteY21" fmla="*/ 1138238 h 1490663"/>
              <a:gd name="connsiteX22" fmla="*/ 351388 w 803825"/>
              <a:gd name="connsiteY22" fmla="*/ 981075 h 1490663"/>
              <a:gd name="connsiteX23" fmla="*/ 318050 w 803825"/>
              <a:gd name="connsiteY23" fmla="*/ 981075 h 1490663"/>
              <a:gd name="connsiteX24" fmla="*/ 318050 w 803825"/>
              <a:gd name="connsiteY24" fmla="*/ 1090613 h 1490663"/>
              <a:gd name="connsiteX25" fmla="*/ 260900 w 803825"/>
              <a:gd name="connsiteY25" fmla="*/ 1147763 h 1490663"/>
              <a:gd name="connsiteX26" fmla="*/ 179938 w 803825"/>
              <a:gd name="connsiteY26" fmla="*/ 1114425 h 1490663"/>
              <a:gd name="connsiteX27" fmla="*/ 175175 w 803825"/>
              <a:gd name="connsiteY27" fmla="*/ 981075 h 1490663"/>
              <a:gd name="connsiteX28" fmla="*/ 146600 w 803825"/>
              <a:gd name="connsiteY28" fmla="*/ 981075 h 1490663"/>
              <a:gd name="connsiteX29" fmla="*/ 137075 w 803825"/>
              <a:gd name="connsiteY29" fmla="*/ 1076325 h 1490663"/>
              <a:gd name="connsiteX30" fmla="*/ 84688 w 803825"/>
              <a:gd name="connsiteY30" fmla="*/ 1128713 h 1490663"/>
              <a:gd name="connsiteX31" fmla="*/ 13250 w 803825"/>
              <a:gd name="connsiteY31" fmla="*/ 1071563 h 1490663"/>
              <a:gd name="connsiteX32" fmla="*/ 3725 w 803825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0 w 800100"/>
              <a:gd name="connsiteY31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3624 w 803724"/>
              <a:gd name="connsiteY0" fmla="*/ 990600 h 1490663"/>
              <a:gd name="connsiteX1" fmla="*/ 3624 w 803724"/>
              <a:gd name="connsiteY1" fmla="*/ 381000 h 1490663"/>
              <a:gd name="connsiteX2" fmla="*/ 46487 w 803724"/>
              <a:gd name="connsiteY2" fmla="*/ 228600 h 1490663"/>
              <a:gd name="connsiteX3" fmla="*/ 208412 w 803724"/>
              <a:gd name="connsiteY3" fmla="*/ 0 h 1490663"/>
              <a:gd name="connsiteX4" fmla="*/ 784674 w 803724"/>
              <a:gd name="connsiteY4" fmla="*/ 4763 h 1490663"/>
              <a:gd name="connsiteX5" fmla="*/ 684662 w 803724"/>
              <a:gd name="connsiteY5" fmla="*/ 23813 h 1490663"/>
              <a:gd name="connsiteX6" fmla="*/ 651324 w 803724"/>
              <a:gd name="connsiteY6" fmla="*/ 85725 h 1490663"/>
              <a:gd name="connsiteX7" fmla="*/ 617987 w 803724"/>
              <a:gd name="connsiteY7" fmla="*/ 161925 h 1490663"/>
              <a:gd name="connsiteX8" fmla="*/ 622749 w 803724"/>
              <a:gd name="connsiteY8" fmla="*/ 319088 h 1490663"/>
              <a:gd name="connsiteX9" fmla="*/ 770387 w 803724"/>
              <a:gd name="connsiteY9" fmla="*/ 519113 h 1490663"/>
              <a:gd name="connsiteX10" fmla="*/ 803724 w 803724"/>
              <a:gd name="connsiteY10" fmla="*/ 619125 h 1490663"/>
              <a:gd name="connsiteX11" fmla="*/ 770387 w 803724"/>
              <a:gd name="connsiteY11" fmla="*/ 671513 h 1490663"/>
              <a:gd name="connsiteX12" fmla="*/ 713237 w 803724"/>
              <a:gd name="connsiteY12" fmla="*/ 700088 h 1490663"/>
              <a:gd name="connsiteX13" fmla="*/ 675137 w 803724"/>
              <a:gd name="connsiteY13" fmla="*/ 714375 h 1490663"/>
              <a:gd name="connsiteX14" fmla="*/ 670374 w 803724"/>
              <a:gd name="connsiteY14" fmla="*/ 1433513 h 1490663"/>
              <a:gd name="connsiteX15" fmla="*/ 594174 w 803724"/>
              <a:gd name="connsiteY15" fmla="*/ 1490663 h 1490663"/>
              <a:gd name="connsiteX16" fmla="*/ 522737 w 803724"/>
              <a:gd name="connsiteY16" fmla="*/ 1433513 h 1490663"/>
              <a:gd name="connsiteX17" fmla="*/ 527499 w 803724"/>
              <a:gd name="connsiteY17" fmla="*/ 981075 h 1490663"/>
              <a:gd name="connsiteX18" fmla="*/ 494162 w 803724"/>
              <a:gd name="connsiteY18" fmla="*/ 981075 h 1490663"/>
              <a:gd name="connsiteX19" fmla="*/ 494162 w 803724"/>
              <a:gd name="connsiteY19" fmla="*/ 1133475 h 1490663"/>
              <a:gd name="connsiteX20" fmla="*/ 427487 w 803724"/>
              <a:gd name="connsiteY20" fmla="*/ 1190625 h 1490663"/>
              <a:gd name="connsiteX21" fmla="*/ 351287 w 803724"/>
              <a:gd name="connsiteY21" fmla="*/ 1138238 h 1490663"/>
              <a:gd name="connsiteX22" fmla="*/ 351287 w 803724"/>
              <a:gd name="connsiteY22" fmla="*/ 981075 h 1490663"/>
              <a:gd name="connsiteX23" fmla="*/ 317949 w 803724"/>
              <a:gd name="connsiteY23" fmla="*/ 981075 h 1490663"/>
              <a:gd name="connsiteX24" fmla="*/ 317949 w 803724"/>
              <a:gd name="connsiteY24" fmla="*/ 1090613 h 1490663"/>
              <a:gd name="connsiteX25" fmla="*/ 260799 w 803724"/>
              <a:gd name="connsiteY25" fmla="*/ 1147763 h 1490663"/>
              <a:gd name="connsiteX26" fmla="*/ 179837 w 803724"/>
              <a:gd name="connsiteY26" fmla="*/ 1114425 h 1490663"/>
              <a:gd name="connsiteX27" fmla="*/ 175074 w 803724"/>
              <a:gd name="connsiteY27" fmla="*/ 981075 h 1490663"/>
              <a:gd name="connsiteX28" fmla="*/ 146499 w 803724"/>
              <a:gd name="connsiteY28" fmla="*/ 981075 h 1490663"/>
              <a:gd name="connsiteX29" fmla="*/ 72681 w 803724"/>
              <a:gd name="connsiteY29" fmla="*/ 1133476 h 1490663"/>
              <a:gd name="connsiteX30" fmla="*/ 3624 w 803724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2214 w 802314"/>
              <a:gd name="connsiteY0" fmla="*/ 990600 h 1490663"/>
              <a:gd name="connsiteX1" fmla="*/ 2214 w 802314"/>
              <a:gd name="connsiteY1" fmla="*/ 381000 h 1490663"/>
              <a:gd name="connsiteX2" fmla="*/ 45077 w 802314"/>
              <a:gd name="connsiteY2" fmla="*/ 228600 h 1490663"/>
              <a:gd name="connsiteX3" fmla="*/ 207002 w 802314"/>
              <a:gd name="connsiteY3" fmla="*/ 0 h 1490663"/>
              <a:gd name="connsiteX4" fmla="*/ 783264 w 802314"/>
              <a:gd name="connsiteY4" fmla="*/ 4763 h 1490663"/>
              <a:gd name="connsiteX5" fmla="*/ 683252 w 802314"/>
              <a:gd name="connsiteY5" fmla="*/ 23813 h 1490663"/>
              <a:gd name="connsiteX6" fmla="*/ 649914 w 802314"/>
              <a:gd name="connsiteY6" fmla="*/ 85725 h 1490663"/>
              <a:gd name="connsiteX7" fmla="*/ 616577 w 802314"/>
              <a:gd name="connsiteY7" fmla="*/ 161925 h 1490663"/>
              <a:gd name="connsiteX8" fmla="*/ 621339 w 802314"/>
              <a:gd name="connsiteY8" fmla="*/ 319088 h 1490663"/>
              <a:gd name="connsiteX9" fmla="*/ 768977 w 802314"/>
              <a:gd name="connsiteY9" fmla="*/ 519113 h 1490663"/>
              <a:gd name="connsiteX10" fmla="*/ 802314 w 802314"/>
              <a:gd name="connsiteY10" fmla="*/ 619125 h 1490663"/>
              <a:gd name="connsiteX11" fmla="*/ 768977 w 802314"/>
              <a:gd name="connsiteY11" fmla="*/ 671513 h 1490663"/>
              <a:gd name="connsiteX12" fmla="*/ 711827 w 802314"/>
              <a:gd name="connsiteY12" fmla="*/ 700088 h 1490663"/>
              <a:gd name="connsiteX13" fmla="*/ 673727 w 802314"/>
              <a:gd name="connsiteY13" fmla="*/ 714375 h 1490663"/>
              <a:gd name="connsiteX14" fmla="*/ 668964 w 802314"/>
              <a:gd name="connsiteY14" fmla="*/ 1433513 h 1490663"/>
              <a:gd name="connsiteX15" fmla="*/ 592764 w 802314"/>
              <a:gd name="connsiteY15" fmla="*/ 1490663 h 1490663"/>
              <a:gd name="connsiteX16" fmla="*/ 521327 w 802314"/>
              <a:gd name="connsiteY16" fmla="*/ 1433513 h 1490663"/>
              <a:gd name="connsiteX17" fmla="*/ 526089 w 802314"/>
              <a:gd name="connsiteY17" fmla="*/ 981075 h 1490663"/>
              <a:gd name="connsiteX18" fmla="*/ 492752 w 802314"/>
              <a:gd name="connsiteY18" fmla="*/ 981075 h 1490663"/>
              <a:gd name="connsiteX19" fmla="*/ 492752 w 802314"/>
              <a:gd name="connsiteY19" fmla="*/ 1133475 h 1490663"/>
              <a:gd name="connsiteX20" fmla="*/ 426077 w 802314"/>
              <a:gd name="connsiteY20" fmla="*/ 1190625 h 1490663"/>
              <a:gd name="connsiteX21" fmla="*/ 349877 w 802314"/>
              <a:gd name="connsiteY21" fmla="*/ 1138238 h 1490663"/>
              <a:gd name="connsiteX22" fmla="*/ 349877 w 802314"/>
              <a:gd name="connsiteY22" fmla="*/ 981075 h 1490663"/>
              <a:gd name="connsiteX23" fmla="*/ 316539 w 802314"/>
              <a:gd name="connsiteY23" fmla="*/ 981075 h 1490663"/>
              <a:gd name="connsiteX24" fmla="*/ 316539 w 802314"/>
              <a:gd name="connsiteY24" fmla="*/ 1090613 h 1490663"/>
              <a:gd name="connsiteX25" fmla="*/ 259389 w 802314"/>
              <a:gd name="connsiteY25" fmla="*/ 1147763 h 1490663"/>
              <a:gd name="connsiteX26" fmla="*/ 178427 w 802314"/>
              <a:gd name="connsiteY26" fmla="*/ 1114425 h 1490663"/>
              <a:gd name="connsiteX27" fmla="*/ 173664 w 802314"/>
              <a:gd name="connsiteY27" fmla="*/ 981075 h 1490663"/>
              <a:gd name="connsiteX28" fmla="*/ 145089 w 802314"/>
              <a:gd name="connsiteY28" fmla="*/ 981075 h 1490663"/>
              <a:gd name="connsiteX29" fmla="*/ 71271 w 802314"/>
              <a:gd name="connsiteY29" fmla="*/ 1133476 h 1490663"/>
              <a:gd name="connsiteX30" fmla="*/ 2214 w 802314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76388 w 805038"/>
              <a:gd name="connsiteY26" fmla="*/ 981075 h 1490663"/>
              <a:gd name="connsiteX27" fmla="*/ 147813 w 805038"/>
              <a:gd name="connsiteY27" fmla="*/ 981075 h 1490663"/>
              <a:gd name="connsiteX28" fmla="*/ 71613 w 805038"/>
              <a:gd name="connsiteY28" fmla="*/ 1131095 h 1490663"/>
              <a:gd name="connsiteX29" fmla="*/ 4938 w 805038"/>
              <a:gd name="connsiteY29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62126 w 805038"/>
              <a:gd name="connsiteY21" fmla="*/ 1145382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8369 w 800806"/>
              <a:gd name="connsiteY21" fmla="*/ 981075 h 1490663"/>
              <a:gd name="connsiteX22" fmla="*/ 315031 w 800806"/>
              <a:gd name="connsiteY22" fmla="*/ 981075 h 1490663"/>
              <a:gd name="connsiteX23" fmla="*/ 243594 w 800806"/>
              <a:gd name="connsiteY23" fmla="*/ 1147763 h 1490663"/>
              <a:gd name="connsiteX24" fmla="*/ 172156 w 800806"/>
              <a:gd name="connsiteY24" fmla="*/ 981075 h 1490663"/>
              <a:gd name="connsiteX25" fmla="*/ 143581 w 800806"/>
              <a:gd name="connsiteY25" fmla="*/ 981075 h 1490663"/>
              <a:gd name="connsiteX26" fmla="*/ 67381 w 800806"/>
              <a:gd name="connsiteY26" fmla="*/ 1131095 h 1490663"/>
              <a:gd name="connsiteX27" fmla="*/ 706 w 800806"/>
              <a:gd name="connsiteY27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503348"/>
              <a:gd name="connsiteX1" fmla="*/ 706 w 800806"/>
              <a:gd name="connsiteY1" fmla="*/ 381000 h 1503348"/>
              <a:gd name="connsiteX2" fmla="*/ 43569 w 800806"/>
              <a:gd name="connsiteY2" fmla="*/ 228600 h 1503348"/>
              <a:gd name="connsiteX3" fmla="*/ 205494 w 800806"/>
              <a:gd name="connsiteY3" fmla="*/ 0 h 1503348"/>
              <a:gd name="connsiteX4" fmla="*/ 781756 w 800806"/>
              <a:gd name="connsiteY4" fmla="*/ 4763 h 1503348"/>
              <a:gd name="connsiteX5" fmla="*/ 681744 w 800806"/>
              <a:gd name="connsiteY5" fmla="*/ 23813 h 1503348"/>
              <a:gd name="connsiteX6" fmla="*/ 648406 w 800806"/>
              <a:gd name="connsiteY6" fmla="*/ 85725 h 1503348"/>
              <a:gd name="connsiteX7" fmla="*/ 615069 w 800806"/>
              <a:gd name="connsiteY7" fmla="*/ 161925 h 1503348"/>
              <a:gd name="connsiteX8" fmla="*/ 619831 w 800806"/>
              <a:gd name="connsiteY8" fmla="*/ 319088 h 1503348"/>
              <a:gd name="connsiteX9" fmla="*/ 767469 w 800806"/>
              <a:gd name="connsiteY9" fmla="*/ 519113 h 1503348"/>
              <a:gd name="connsiteX10" fmla="*/ 800806 w 800806"/>
              <a:gd name="connsiteY10" fmla="*/ 619125 h 1503348"/>
              <a:gd name="connsiteX11" fmla="*/ 767469 w 800806"/>
              <a:gd name="connsiteY11" fmla="*/ 671513 h 1503348"/>
              <a:gd name="connsiteX12" fmla="*/ 710319 w 800806"/>
              <a:gd name="connsiteY12" fmla="*/ 700088 h 1503348"/>
              <a:gd name="connsiteX13" fmla="*/ 672219 w 800806"/>
              <a:gd name="connsiteY13" fmla="*/ 714375 h 1503348"/>
              <a:gd name="connsiteX14" fmla="*/ 667456 w 800806"/>
              <a:gd name="connsiteY14" fmla="*/ 1433513 h 1503348"/>
              <a:gd name="connsiteX15" fmla="*/ 591256 w 800806"/>
              <a:gd name="connsiteY15" fmla="*/ 1490663 h 1503348"/>
              <a:gd name="connsiteX16" fmla="*/ 519819 w 800806"/>
              <a:gd name="connsiteY16" fmla="*/ 1433513 h 1503348"/>
              <a:gd name="connsiteX17" fmla="*/ 524581 w 800806"/>
              <a:gd name="connsiteY17" fmla="*/ 981075 h 1503348"/>
              <a:gd name="connsiteX18" fmla="*/ 491244 w 800806"/>
              <a:gd name="connsiteY18" fmla="*/ 981075 h 1503348"/>
              <a:gd name="connsiteX19" fmla="*/ 410282 w 800806"/>
              <a:gd name="connsiteY19" fmla="*/ 1195388 h 1503348"/>
              <a:gd name="connsiteX20" fmla="*/ 348369 w 800806"/>
              <a:gd name="connsiteY20" fmla="*/ 981075 h 1503348"/>
              <a:gd name="connsiteX21" fmla="*/ 315031 w 800806"/>
              <a:gd name="connsiteY21" fmla="*/ 981075 h 1503348"/>
              <a:gd name="connsiteX22" fmla="*/ 243594 w 800806"/>
              <a:gd name="connsiteY22" fmla="*/ 1147763 h 1503348"/>
              <a:gd name="connsiteX23" fmla="*/ 172156 w 800806"/>
              <a:gd name="connsiteY23" fmla="*/ 981075 h 1503348"/>
              <a:gd name="connsiteX24" fmla="*/ 143581 w 800806"/>
              <a:gd name="connsiteY24" fmla="*/ 981075 h 1503348"/>
              <a:gd name="connsiteX25" fmla="*/ 67381 w 800806"/>
              <a:gd name="connsiteY25" fmla="*/ 1131095 h 1503348"/>
              <a:gd name="connsiteX26" fmla="*/ 706 w 800806"/>
              <a:gd name="connsiteY26" fmla="*/ 990600 h 1503348"/>
              <a:gd name="connsiteX0" fmla="*/ 706 w 800806"/>
              <a:gd name="connsiteY0" fmla="*/ 990600 h 1495008"/>
              <a:gd name="connsiteX1" fmla="*/ 706 w 800806"/>
              <a:gd name="connsiteY1" fmla="*/ 381000 h 1495008"/>
              <a:gd name="connsiteX2" fmla="*/ 43569 w 800806"/>
              <a:gd name="connsiteY2" fmla="*/ 228600 h 1495008"/>
              <a:gd name="connsiteX3" fmla="*/ 205494 w 800806"/>
              <a:gd name="connsiteY3" fmla="*/ 0 h 1495008"/>
              <a:gd name="connsiteX4" fmla="*/ 781756 w 800806"/>
              <a:gd name="connsiteY4" fmla="*/ 4763 h 1495008"/>
              <a:gd name="connsiteX5" fmla="*/ 681744 w 800806"/>
              <a:gd name="connsiteY5" fmla="*/ 23813 h 1495008"/>
              <a:gd name="connsiteX6" fmla="*/ 648406 w 800806"/>
              <a:gd name="connsiteY6" fmla="*/ 85725 h 1495008"/>
              <a:gd name="connsiteX7" fmla="*/ 615069 w 800806"/>
              <a:gd name="connsiteY7" fmla="*/ 161925 h 1495008"/>
              <a:gd name="connsiteX8" fmla="*/ 619831 w 800806"/>
              <a:gd name="connsiteY8" fmla="*/ 319088 h 1495008"/>
              <a:gd name="connsiteX9" fmla="*/ 767469 w 800806"/>
              <a:gd name="connsiteY9" fmla="*/ 519113 h 1495008"/>
              <a:gd name="connsiteX10" fmla="*/ 800806 w 800806"/>
              <a:gd name="connsiteY10" fmla="*/ 619125 h 1495008"/>
              <a:gd name="connsiteX11" fmla="*/ 767469 w 800806"/>
              <a:gd name="connsiteY11" fmla="*/ 671513 h 1495008"/>
              <a:gd name="connsiteX12" fmla="*/ 710319 w 800806"/>
              <a:gd name="connsiteY12" fmla="*/ 700088 h 1495008"/>
              <a:gd name="connsiteX13" fmla="*/ 672219 w 800806"/>
              <a:gd name="connsiteY13" fmla="*/ 714375 h 1495008"/>
              <a:gd name="connsiteX14" fmla="*/ 667456 w 800806"/>
              <a:gd name="connsiteY14" fmla="*/ 1433513 h 1495008"/>
              <a:gd name="connsiteX15" fmla="*/ 591256 w 800806"/>
              <a:gd name="connsiteY15" fmla="*/ 1490663 h 1495008"/>
              <a:gd name="connsiteX16" fmla="*/ 519819 w 800806"/>
              <a:gd name="connsiteY16" fmla="*/ 1433513 h 1495008"/>
              <a:gd name="connsiteX17" fmla="*/ 524581 w 800806"/>
              <a:gd name="connsiteY17" fmla="*/ 981075 h 1495008"/>
              <a:gd name="connsiteX18" fmla="*/ 491244 w 800806"/>
              <a:gd name="connsiteY18" fmla="*/ 981075 h 1495008"/>
              <a:gd name="connsiteX19" fmla="*/ 410282 w 800806"/>
              <a:gd name="connsiteY19" fmla="*/ 1195388 h 1495008"/>
              <a:gd name="connsiteX20" fmla="*/ 348369 w 800806"/>
              <a:gd name="connsiteY20" fmla="*/ 981075 h 1495008"/>
              <a:gd name="connsiteX21" fmla="*/ 315031 w 800806"/>
              <a:gd name="connsiteY21" fmla="*/ 981075 h 1495008"/>
              <a:gd name="connsiteX22" fmla="*/ 243594 w 800806"/>
              <a:gd name="connsiteY22" fmla="*/ 1147763 h 1495008"/>
              <a:gd name="connsiteX23" fmla="*/ 172156 w 800806"/>
              <a:gd name="connsiteY23" fmla="*/ 981075 h 1495008"/>
              <a:gd name="connsiteX24" fmla="*/ 143581 w 800806"/>
              <a:gd name="connsiteY24" fmla="*/ 981075 h 1495008"/>
              <a:gd name="connsiteX25" fmla="*/ 67381 w 800806"/>
              <a:gd name="connsiteY25" fmla="*/ 1131095 h 1495008"/>
              <a:gd name="connsiteX26" fmla="*/ 706 w 800806"/>
              <a:gd name="connsiteY26" fmla="*/ 990600 h 1495008"/>
              <a:gd name="connsiteX0" fmla="*/ 706 w 800806"/>
              <a:gd name="connsiteY0" fmla="*/ 990600 h 1499858"/>
              <a:gd name="connsiteX1" fmla="*/ 706 w 800806"/>
              <a:gd name="connsiteY1" fmla="*/ 381000 h 1499858"/>
              <a:gd name="connsiteX2" fmla="*/ 43569 w 800806"/>
              <a:gd name="connsiteY2" fmla="*/ 228600 h 1499858"/>
              <a:gd name="connsiteX3" fmla="*/ 205494 w 800806"/>
              <a:gd name="connsiteY3" fmla="*/ 0 h 1499858"/>
              <a:gd name="connsiteX4" fmla="*/ 781756 w 800806"/>
              <a:gd name="connsiteY4" fmla="*/ 4763 h 1499858"/>
              <a:gd name="connsiteX5" fmla="*/ 681744 w 800806"/>
              <a:gd name="connsiteY5" fmla="*/ 23813 h 1499858"/>
              <a:gd name="connsiteX6" fmla="*/ 648406 w 800806"/>
              <a:gd name="connsiteY6" fmla="*/ 85725 h 1499858"/>
              <a:gd name="connsiteX7" fmla="*/ 615069 w 800806"/>
              <a:gd name="connsiteY7" fmla="*/ 161925 h 1499858"/>
              <a:gd name="connsiteX8" fmla="*/ 619831 w 800806"/>
              <a:gd name="connsiteY8" fmla="*/ 319088 h 1499858"/>
              <a:gd name="connsiteX9" fmla="*/ 767469 w 800806"/>
              <a:gd name="connsiteY9" fmla="*/ 519113 h 1499858"/>
              <a:gd name="connsiteX10" fmla="*/ 800806 w 800806"/>
              <a:gd name="connsiteY10" fmla="*/ 619125 h 1499858"/>
              <a:gd name="connsiteX11" fmla="*/ 767469 w 800806"/>
              <a:gd name="connsiteY11" fmla="*/ 671513 h 1499858"/>
              <a:gd name="connsiteX12" fmla="*/ 710319 w 800806"/>
              <a:gd name="connsiteY12" fmla="*/ 700088 h 1499858"/>
              <a:gd name="connsiteX13" fmla="*/ 672219 w 800806"/>
              <a:gd name="connsiteY13" fmla="*/ 714375 h 1499858"/>
              <a:gd name="connsiteX14" fmla="*/ 667456 w 800806"/>
              <a:gd name="connsiteY14" fmla="*/ 1366838 h 1499858"/>
              <a:gd name="connsiteX15" fmla="*/ 591256 w 800806"/>
              <a:gd name="connsiteY15" fmla="*/ 1490663 h 1499858"/>
              <a:gd name="connsiteX16" fmla="*/ 519819 w 800806"/>
              <a:gd name="connsiteY16" fmla="*/ 1433513 h 1499858"/>
              <a:gd name="connsiteX17" fmla="*/ 524581 w 800806"/>
              <a:gd name="connsiteY17" fmla="*/ 981075 h 1499858"/>
              <a:gd name="connsiteX18" fmla="*/ 491244 w 800806"/>
              <a:gd name="connsiteY18" fmla="*/ 981075 h 1499858"/>
              <a:gd name="connsiteX19" fmla="*/ 410282 w 800806"/>
              <a:gd name="connsiteY19" fmla="*/ 1195388 h 1499858"/>
              <a:gd name="connsiteX20" fmla="*/ 348369 w 800806"/>
              <a:gd name="connsiteY20" fmla="*/ 981075 h 1499858"/>
              <a:gd name="connsiteX21" fmla="*/ 315031 w 800806"/>
              <a:gd name="connsiteY21" fmla="*/ 981075 h 1499858"/>
              <a:gd name="connsiteX22" fmla="*/ 243594 w 800806"/>
              <a:gd name="connsiteY22" fmla="*/ 1147763 h 1499858"/>
              <a:gd name="connsiteX23" fmla="*/ 172156 w 800806"/>
              <a:gd name="connsiteY23" fmla="*/ 981075 h 1499858"/>
              <a:gd name="connsiteX24" fmla="*/ 143581 w 800806"/>
              <a:gd name="connsiteY24" fmla="*/ 981075 h 1499858"/>
              <a:gd name="connsiteX25" fmla="*/ 67381 w 800806"/>
              <a:gd name="connsiteY25" fmla="*/ 1131095 h 1499858"/>
              <a:gd name="connsiteX26" fmla="*/ 706 w 800806"/>
              <a:gd name="connsiteY26" fmla="*/ 990600 h 1499858"/>
              <a:gd name="connsiteX0" fmla="*/ 706 w 800806"/>
              <a:gd name="connsiteY0" fmla="*/ 990600 h 1490715"/>
              <a:gd name="connsiteX1" fmla="*/ 706 w 800806"/>
              <a:gd name="connsiteY1" fmla="*/ 381000 h 1490715"/>
              <a:gd name="connsiteX2" fmla="*/ 43569 w 800806"/>
              <a:gd name="connsiteY2" fmla="*/ 228600 h 1490715"/>
              <a:gd name="connsiteX3" fmla="*/ 205494 w 800806"/>
              <a:gd name="connsiteY3" fmla="*/ 0 h 1490715"/>
              <a:gd name="connsiteX4" fmla="*/ 781756 w 800806"/>
              <a:gd name="connsiteY4" fmla="*/ 4763 h 1490715"/>
              <a:gd name="connsiteX5" fmla="*/ 681744 w 800806"/>
              <a:gd name="connsiteY5" fmla="*/ 23813 h 1490715"/>
              <a:gd name="connsiteX6" fmla="*/ 648406 w 800806"/>
              <a:gd name="connsiteY6" fmla="*/ 85725 h 1490715"/>
              <a:gd name="connsiteX7" fmla="*/ 615069 w 800806"/>
              <a:gd name="connsiteY7" fmla="*/ 161925 h 1490715"/>
              <a:gd name="connsiteX8" fmla="*/ 619831 w 800806"/>
              <a:gd name="connsiteY8" fmla="*/ 319088 h 1490715"/>
              <a:gd name="connsiteX9" fmla="*/ 767469 w 800806"/>
              <a:gd name="connsiteY9" fmla="*/ 519113 h 1490715"/>
              <a:gd name="connsiteX10" fmla="*/ 800806 w 800806"/>
              <a:gd name="connsiteY10" fmla="*/ 619125 h 1490715"/>
              <a:gd name="connsiteX11" fmla="*/ 767469 w 800806"/>
              <a:gd name="connsiteY11" fmla="*/ 671513 h 1490715"/>
              <a:gd name="connsiteX12" fmla="*/ 710319 w 800806"/>
              <a:gd name="connsiteY12" fmla="*/ 700088 h 1490715"/>
              <a:gd name="connsiteX13" fmla="*/ 672219 w 800806"/>
              <a:gd name="connsiteY13" fmla="*/ 714375 h 1490715"/>
              <a:gd name="connsiteX14" fmla="*/ 667456 w 800806"/>
              <a:gd name="connsiteY14" fmla="*/ 1366838 h 1490715"/>
              <a:gd name="connsiteX15" fmla="*/ 591256 w 800806"/>
              <a:gd name="connsiteY15" fmla="*/ 1490663 h 1490715"/>
              <a:gd name="connsiteX16" fmla="*/ 524581 w 800806"/>
              <a:gd name="connsiteY16" fmla="*/ 1350170 h 1490715"/>
              <a:gd name="connsiteX17" fmla="*/ 524581 w 800806"/>
              <a:gd name="connsiteY17" fmla="*/ 981075 h 1490715"/>
              <a:gd name="connsiteX18" fmla="*/ 491244 w 800806"/>
              <a:gd name="connsiteY18" fmla="*/ 981075 h 1490715"/>
              <a:gd name="connsiteX19" fmla="*/ 410282 w 800806"/>
              <a:gd name="connsiteY19" fmla="*/ 1195388 h 1490715"/>
              <a:gd name="connsiteX20" fmla="*/ 348369 w 800806"/>
              <a:gd name="connsiteY20" fmla="*/ 981075 h 1490715"/>
              <a:gd name="connsiteX21" fmla="*/ 315031 w 800806"/>
              <a:gd name="connsiteY21" fmla="*/ 981075 h 1490715"/>
              <a:gd name="connsiteX22" fmla="*/ 243594 w 800806"/>
              <a:gd name="connsiteY22" fmla="*/ 1147763 h 1490715"/>
              <a:gd name="connsiteX23" fmla="*/ 172156 w 800806"/>
              <a:gd name="connsiteY23" fmla="*/ 981075 h 1490715"/>
              <a:gd name="connsiteX24" fmla="*/ 143581 w 800806"/>
              <a:gd name="connsiteY24" fmla="*/ 981075 h 1490715"/>
              <a:gd name="connsiteX25" fmla="*/ 67381 w 800806"/>
              <a:gd name="connsiteY25" fmla="*/ 1131095 h 1490715"/>
              <a:gd name="connsiteX26" fmla="*/ 706 w 800806"/>
              <a:gd name="connsiteY26" fmla="*/ 990600 h 1490715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79499"/>
              <a:gd name="connsiteX1" fmla="*/ 706 w 800806"/>
              <a:gd name="connsiteY1" fmla="*/ 381000 h 1479499"/>
              <a:gd name="connsiteX2" fmla="*/ 43569 w 800806"/>
              <a:gd name="connsiteY2" fmla="*/ 228600 h 1479499"/>
              <a:gd name="connsiteX3" fmla="*/ 205494 w 800806"/>
              <a:gd name="connsiteY3" fmla="*/ 0 h 1479499"/>
              <a:gd name="connsiteX4" fmla="*/ 781756 w 800806"/>
              <a:gd name="connsiteY4" fmla="*/ 4763 h 1479499"/>
              <a:gd name="connsiteX5" fmla="*/ 681744 w 800806"/>
              <a:gd name="connsiteY5" fmla="*/ 23813 h 1479499"/>
              <a:gd name="connsiteX6" fmla="*/ 648406 w 800806"/>
              <a:gd name="connsiteY6" fmla="*/ 85725 h 1479499"/>
              <a:gd name="connsiteX7" fmla="*/ 615069 w 800806"/>
              <a:gd name="connsiteY7" fmla="*/ 161925 h 1479499"/>
              <a:gd name="connsiteX8" fmla="*/ 619831 w 800806"/>
              <a:gd name="connsiteY8" fmla="*/ 319088 h 1479499"/>
              <a:gd name="connsiteX9" fmla="*/ 767469 w 800806"/>
              <a:gd name="connsiteY9" fmla="*/ 519113 h 1479499"/>
              <a:gd name="connsiteX10" fmla="*/ 800806 w 800806"/>
              <a:gd name="connsiteY10" fmla="*/ 619125 h 1479499"/>
              <a:gd name="connsiteX11" fmla="*/ 767469 w 800806"/>
              <a:gd name="connsiteY11" fmla="*/ 671513 h 1479499"/>
              <a:gd name="connsiteX12" fmla="*/ 710319 w 800806"/>
              <a:gd name="connsiteY12" fmla="*/ 700088 h 1479499"/>
              <a:gd name="connsiteX13" fmla="*/ 672219 w 800806"/>
              <a:gd name="connsiteY13" fmla="*/ 714375 h 1479499"/>
              <a:gd name="connsiteX14" fmla="*/ 667456 w 800806"/>
              <a:gd name="connsiteY14" fmla="*/ 1366838 h 1479499"/>
              <a:gd name="connsiteX15" fmla="*/ 588875 w 800806"/>
              <a:gd name="connsiteY15" fmla="*/ 1478756 h 1479499"/>
              <a:gd name="connsiteX16" fmla="*/ 524581 w 800806"/>
              <a:gd name="connsiteY16" fmla="*/ 1350170 h 1479499"/>
              <a:gd name="connsiteX17" fmla="*/ 524581 w 800806"/>
              <a:gd name="connsiteY17" fmla="*/ 981075 h 1479499"/>
              <a:gd name="connsiteX18" fmla="*/ 491244 w 800806"/>
              <a:gd name="connsiteY18" fmla="*/ 981075 h 1479499"/>
              <a:gd name="connsiteX19" fmla="*/ 410282 w 800806"/>
              <a:gd name="connsiteY19" fmla="*/ 1195388 h 1479499"/>
              <a:gd name="connsiteX20" fmla="*/ 348369 w 800806"/>
              <a:gd name="connsiteY20" fmla="*/ 981075 h 1479499"/>
              <a:gd name="connsiteX21" fmla="*/ 315031 w 800806"/>
              <a:gd name="connsiteY21" fmla="*/ 981075 h 1479499"/>
              <a:gd name="connsiteX22" fmla="*/ 243594 w 800806"/>
              <a:gd name="connsiteY22" fmla="*/ 1147763 h 1479499"/>
              <a:gd name="connsiteX23" fmla="*/ 172156 w 800806"/>
              <a:gd name="connsiteY23" fmla="*/ 981075 h 1479499"/>
              <a:gd name="connsiteX24" fmla="*/ 143581 w 800806"/>
              <a:gd name="connsiteY24" fmla="*/ 981075 h 1479499"/>
              <a:gd name="connsiteX25" fmla="*/ 67381 w 800806"/>
              <a:gd name="connsiteY25" fmla="*/ 1131095 h 1479499"/>
              <a:gd name="connsiteX26" fmla="*/ 706 w 800806"/>
              <a:gd name="connsiteY26" fmla="*/ 990600 h 147949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672219 w 800806"/>
              <a:gd name="connsiteY11" fmla="*/ 714375 h 1481194"/>
              <a:gd name="connsiteX12" fmla="*/ 667456 w 800806"/>
              <a:gd name="connsiteY12" fmla="*/ 1366838 h 1481194"/>
              <a:gd name="connsiteX13" fmla="*/ 596019 w 800806"/>
              <a:gd name="connsiteY13" fmla="*/ 1481137 h 1481194"/>
              <a:gd name="connsiteX14" fmla="*/ 524581 w 800806"/>
              <a:gd name="connsiteY14" fmla="*/ 1350170 h 1481194"/>
              <a:gd name="connsiteX15" fmla="*/ 524581 w 800806"/>
              <a:gd name="connsiteY15" fmla="*/ 981075 h 1481194"/>
              <a:gd name="connsiteX16" fmla="*/ 491244 w 800806"/>
              <a:gd name="connsiteY16" fmla="*/ 981075 h 1481194"/>
              <a:gd name="connsiteX17" fmla="*/ 410282 w 800806"/>
              <a:gd name="connsiteY17" fmla="*/ 1195388 h 1481194"/>
              <a:gd name="connsiteX18" fmla="*/ 348369 w 800806"/>
              <a:gd name="connsiteY18" fmla="*/ 981075 h 1481194"/>
              <a:gd name="connsiteX19" fmla="*/ 315031 w 800806"/>
              <a:gd name="connsiteY19" fmla="*/ 981075 h 1481194"/>
              <a:gd name="connsiteX20" fmla="*/ 243594 w 800806"/>
              <a:gd name="connsiteY20" fmla="*/ 1147763 h 1481194"/>
              <a:gd name="connsiteX21" fmla="*/ 172156 w 800806"/>
              <a:gd name="connsiteY21" fmla="*/ 981075 h 1481194"/>
              <a:gd name="connsiteX22" fmla="*/ 143581 w 800806"/>
              <a:gd name="connsiteY22" fmla="*/ 981075 h 1481194"/>
              <a:gd name="connsiteX23" fmla="*/ 67381 w 800806"/>
              <a:gd name="connsiteY23" fmla="*/ 1131095 h 1481194"/>
              <a:gd name="connsiteX24" fmla="*/ 706 w 80080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1006839 h 1497433"/>
              <a:gd name="connsiteX1" fmla="*/ 706 w 806536"/>
              <a:gd name="connsiteY1" fmla="*/ 397239 h 1497433"/>
              <a:gd name="connsiteX2" fmla="*/ 43569 w 806536"/>
              <a:gd name="connsiteY2" fmla="*/ 244839 h 1497433"/>
              <a:gd name="connsiteX3" fmla="*/ 205494 w 806536"/>
              <a:gd name="connsiteY3" fmla="*/ 16239 h 1497433"/>
              <a:gd name="connsiteX4" fmla="*/ 781756 w 806536"/>
              <a:gd name="connsiteY4" fmla="*/ 21002 h 1497433"/>
              <a:gd name="connsiteX5" fmla="*/ 681744 w 806536"/>
              <a:gd name="connsiteY5" fmla="*/ 40052 h 1497433"/>
              <a:gd name="connsiteX6" fmla="*/ 615069 w 806536"/>
              <a:gd name="connsiteY6" fmla="*/ 178164 h 1497433"/>
              <a:gd name="connsiteX7" fmla="*/ 619831 w 806536"/>
              <a:gd name="connsiteY7" fmla="*/ 335327 h 1497433"/>
              <a:gd name="connsiteX8" fmla="*/ 767469 w 806536"/>
              <a:gd name="connsiteY8" fmla="*/ 535352 h 1497433"/>
              <a:gd name="connsiteX9" fmla="*/ 800806 w 806536"/>
              <a:gd name="connsiteY9" fmla="*/ 635364 h 1497433"/>
              <a:gd name="connsiteX10" fmla="*/ 672219 w 806536"/>
              <a:gd name="connsiteY10" fmla="*/ 730614 h 1497433"/>
              <a:gd name="connsiteX11" fmla="*/ 667456 w 806536"/>
              <a:gd name="connsiteY11" fmla="*/ 1383077 h 1497433"/>
              <a:gd name="connsiteX12" fmla="*/ 596019 w 806536"/>
              <a:gd name="connsiteY12" fmla="*/ 1497376 h 1497433"/>
              <a:gd name="connsiteX13" fmla="*/ 524581 w 806536"/>
              <a:gd name="connsiteY13" fmla="*/ 1366409 h 1497433"/>
              <a:gd name="connsiteX14" fmla="*/ 524581 w 806536"/>
              <a:gd name="connsiteY14" fmla="*/ 997314 h 1497433"/>
              <a:gd name="connsiteX15" fmla="*/ 491244 w 806536"/>
              <a:gd name="connsiteY15" fmla="*/ 997314 h 1497433"/>
              <a:gd name="connsiteX16" fmla="*/ 410282 w 806536"/>
              <a:gd name="connsiteY16" fmla="*/ 1211627 h 1497433"/>
              <a:gd name="connsiteX17" fmla="*/ 348369 w 806536"/>
              <a:gd name="connsiteY17" fmla="*/ 997314 h 1497433"/>
              <a:gd name="connsiteX18" fmla="*/ 315031 w 806536"/>
              <a:gd name="connsiteY18" fmla="*/ 997314 h 1497433"/>
              <a:gd name="connsiteX19" fmla="*/ 243594 w 806536"/>
              <a:gd name="connsiteY19" fmla="*/ 1164002 h 1497433"/>
              <a:gd name="connsiteX20" fmla="*/ 172156 w 806536"/>
              <a:gd name="connsiteY20" fmla="*/ 997314 h 1497433"/>
              <a:gd name="connsiteX21" fmla="*/ 143581 w 806536"/>
              <a:gd name="connsiteY21" fmla="*/ 997314 h 1497433"/>
              <a:gd name="connsiteX22" fmla="*/ 67381 w 806536"/>
              <a:gd name="connsiteY22" fmla="*/ 1147334 h 1497433"/>
              <a:gd name="connsiteX23" fmla="*/ 706 w 806536"/>
              <a:gd name="connsiteY23" fmla="*/ 1006839 h 1497433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6717 w 812547"/>
              <a:gd name="connsiteY0" fmla="*/ 993127 h 1483721"/>
              <a:gd name="connsiteX1" fmla="*/ 6717 w 812547"/>
              <a:gd name="connsiteY1" fmla="*/ 383527 h 1483721"/>
              <a:gd name="connsiteX2" fmla="*/ 49580 w 812547"/>
              <a:gd name="connsiteY2" fmla="*/ 231127 h 1483721"/>
              <a:gd name="connsiteX3" fmla="*/ 225792 w 812547"/>
              <a:gd name="connsiteY3" fmla="*/ 2527 h 1483721"/>
              <a:gd name="connsiteX4" fmla="*/ 787767 w 812547"/>
              <a:gd name="connsiteY4" fmla="*/ 7290 h 1483721"/>
              <a:gd name="connsiteX5" fmla="*/ 687755 w 812547"/>
              <a:gd name="connsiteY5" fmla="*/ 26340 h 1483721"/>
              <a:gd name="connsiteX6" fmla="*/ 621080 w 812547"/>
              <a:gd name="connsiteY6" fmla="*/ 164452 h 1483721"/>
              <a:gd name="connsiteX7" fmla="*/ 625842 w 812547"/>
              <a:gd name="connsiteY7" fmla="*/ 321615 h 1483721"/>
              <a:gd name="connsiteX8" fmla="*/ 773480 w 812547"/>
              <a:gd name="connsiteY8" fmla="*/ 521640 h 1483721"/>
              <a:gd name="connsiteX9" fmla="*/ 806817 w 812547"/>
              <a:gd name="connsiteY9" fmla="*/ 621652 h 1483721"/>
              <a:gd name="connsiteX10" fmla="*/ 678230 w 812547"/>
              <a:gd name="connsiteY10" fmla="*/ 716902 h 1483721"/>
              <a:gd name="connsiteX11" fmla="*/ 673467 w 812547"/>
              <a:gd name="connsiteY11" fmla="*/ 1369365 h 1483721"/>
              <a:gd name="connsiteX12" fmla="*/ 602030 w 812547"/>
              <a:gd name="connsiteY12" fmla="*/ 1483664 h 1483721"/>
              <a:gd name="connsiteX13" fmla="*/ 530592 w 812547"/>
              <a:gd name="connsiteY13" fmla="*/ 1352697 h 1483721"/>
              <a:gd name="connsiteX14" fmla="*/ 530592 w 812547"/>
              <a:gd name="connsiteY14" fmla="*/ 983602 h 1483721"/>
              <a:gd name="connsiteX15" fmla="*/ 497255 w 812547"/>
              <a:gd name="connsiteY15" fmla="*/ 983602 h 1483721"/>
              <a:gd name="connsiteX16" fmla="*/ 416293 w 812547"/>
              <a:gd name="connsiteY16" fmla="*/ 1197915 h 1483721"/>
              <a:gd name="connsiteX17" fmla="*/ 354380 w 812547"/>
              <a:gd name="connsiteY17" fmla="*/ 983602 h 1483721"/>
              <a:gd name="connsiteX18" fmla="*/ 321042 w 812547"/>
              <a:gd name="connsiteY18" fmla="*/ 983602 h 1483721"/>
              <a:gd name="connsiteX19" fmla="*/ 249605 w 812547"/>
              <a:gd name="connsiteY19" fmla="*/ 1150290 h 1483721"/>
              <a:gd name="connsiteX20" fmla="*/ 178167 w 812547"/>
              <a:gd name="connsiteY20" fmla="*/ 983602 h 1483721"/>
              <a:gd name="connsiteX21" fmla="*/ 149592 w 812547"/>
              <a:gd name="connsiteY21" fmla="*/ 983602 h 1483721"/>
              <a:gd name="connsiteX22" fmla="*/ 73392 w 812547"/>
              <a:gd name="connsiteY22" fmla="*/ 1133622 h 1483721"/>
              <a:gd name="connsiteX23" fmla="*/ 6717 w 812547"/>
              <a:gd name="connsiteY23" fmla="*/ 993127 h 1483721"/>
              <a:gd name="connsiteX0" fmla="*/ 3559 w 809389"/>
              <a:gd name="connsiteY0" fmla="*/ 993127 h 1483721"/>
              <a:gd name="connsiteX1" fmla="*/ 3559 w 809389"/>
              <a:gd name="connsiteY1" fmla="*/ 383527 h 1483721"/>
              <a:gd name="connsiteX2" fmla="*/ 46422 w 809389"/>
              <a:gd name="connsiteY2" fmla="*/ 231127 h 1483721"/>
              <a:gd name="connsiteX3" fmla="*/ 222634 w 809389"/>
              <a:gd name="connsiteY3" fmla="*/ 2527 h 1483721"/>
              <a:gd name="connsiteX4" fmla="*/ 784609 w 809389"/>
              <a:gd name="connsiteY4" fmla="*/ 7290 h 1483721"/>
              <a:gd name="connsiteX5" fmla="*/ 684597 w 809389"/>
              <a:gd name="connsiteY5" fmla="*/ 26340 h 1483721"/>
              <a:gd name="connsiteX6" fmla="*/ 617922 w 809389"/>
              <a:gd name="connsiteY6" fmla="*/ 164452 h 1483721"/>
              <a:gd name="connsiteX7" fmla="*/ 622684 w 809389"/>
              <a:gd name="connsiteY7" fmla="*/ 321615 h 1483721"/>
              <a:gd name="connsiteX8" fmla="*/ 770322 w 809389"/>
              <a:gd name="connsiteY8" fmla="*/ 521640 h 1483721"/>
              <a:gd name="connsiteX9" fmla="*/ 803659 w 809389"/>
              <a:gd name="connsiteY9" fmla="*/ 621652 h 1483721"/>
              <a:gd name="connsiteX10" fmla="*/ 675072 w 809389"/>
              <a:gd name="connsiteY10" fmla="*/ 716902 h 1483721"/>
              <a:gd name="connsiteX11" fmla="*/ 670309 w 809389"/>
              <a:gd name="connsiteY11" fmla="*/ 1369365 h 1483721"/>
              <a:gd name="connsiteX12" fmla="*/ 598872 w 809389"/>
              <a:gd name="connsiteY12" fmla="*/ 1483664 h 1483721"/>
              <a:gd name="connsiteX13" fmla="*/ 527434 w 809389"/>
              <a:gd name="connsiteY13" fmla="*/ 1352697 h 1483721"/>
              <a:gd name="connsiteX14" fmla="*/ 527434 w 809389"/>
              <a:gd name="connsiteY14" fmla="*/ 983602 h 1483721"/>
              <a:gd name="connsiteX15" fmla="*/ 494097 w 809389"/>
              <a:gd name="connsiteY15" fmla="*/ 983602 h 1483721"/>
              <a:gd name="connsiteX16" fmla="*/ 413135 w 809389"/>
              <a:gd name="connsiteY16" fmla="*/ 1197915 h 1483721"/>
              <a:gd name="connsiteX17" fmla="*/ 351222 w 809389"/>
              <a:gd name="connsiteY17" fmla="*/ 983602 h 1483721"/>
              <a:gd name="connsiteX18" fmla="*/ 317884 w 809389"/>
              <a:gd name="connsiteY18" fmla="*/ 983602 h 1483721"/>
              <a:gd name="connsiteX19" fmla="*/ 246447 w 809389"/>
              <a:gd name="connsiteY19" fmla="*/ 1150290 h 1483721"/>
              <a:gd name="connsiteX20" fmla="*/ 175009 w 809389"/>
              <a:gd name="connsiteY20" fmla="*/ 983602 h 1483721"/>
              <a:gd name="connsiteX21" fmla="*/ 146434 w 809389"/>
              <a:gd name="connsiteY21" fmla="*/ 983602 h 1483721"/>
              <a:gd name="connsiteX22" fmla="*/ 70234 w 809389"/>
              <a:gd name="connsiteY22" fmla="*/ 1133622 h 1483721"/>
              <a:gd name="connsiteX23" fmla="*/ 3559 w 809389"/>
              <a:gd name="connsiteY23" fmla="*/ 993127 h 1483721"/>
              <a:gd name="connsiteX0" fmla="*/ 16586 w 822416"/>
              <a:gd name="connsiteY0" fmla="*/ 993127 h 1483721"/>
              <a:gd name="connsiteX1" fmla="*/ 16586 w 822416"/>
              <a:gd name="connsiteY1" fmla="*/ 383527 h 1483721"/>
              <a:gd name="connsiteX2" fmla="*/ 235661 w 822416"/>
              <a:gd name="connsiteY2" fmla="*/ 2527 h 1483721"/>
              <a:gd name="connsiteX3" fmla="*/ 797636 w 822416"/>
              <a:gd name="connsiteY3" fmla="*/ 7290 h 1483721"/>
              <a:gd name="connsiteX4" fmla="*/ 697624 w 822416"/>
              <a:gd name="connsiteY4" fmla="*/ 26340 h 1483721"/>
              <a:gd name="connsiteX5" fmla="*/ 630949 w 822416"/>
              <a:gd name="connsiteY5" fmla="*/ 164452 h 1483721"/>
              <a:gd name="connsiteX6" fmla="*/ 635711 w 822416"/>
              <a:gd name="connsiteY6" fmla="*/ 321615 h 1483721"/>
              <a:gd name="connsiteX7" fmla="*/ 783349 w 822416"/>
              <a:gd name="connsiteY7" fmla="*/ 521640 h 1483721"/>
              <a:gd name="connsiteX8" fmla="*/ 816686 w 822416"/>
              <a:gd name="connsiteY8" fmla="*/ 621652 h 1483721"/>
              <a:gd name="connsiteX9" fmla="*/ 688099 w 822416"/>
              <a:gd name="connsiteY9" fmla="*/ 716902 h 1483721"/>
              <a:gd name="connsiteX10" fmla="*/ 683336 w 822416"/>
              <a:gd name="connsiteY10" fmla="*/ 1369365 h 1483721"/>
              <a:gd name="connsiteX11" fmla="*/ 611899 w 822416"/>
              <a:gd name="connsiteY11" fmla="*/ 1483664 h 1483721"/>
              <a:gd name="connsiteX12" fmla="*/ 540461 w 822416"/>
              <a:gd name="connsiteY12" fmla="*/ 1352697 h 1483721"/>
              <a:gd name="connsiteX13" fmla="*/ 540461 w 822416"/>
              <a:gd name="connsiteY13" fmla="*/ 983602 h 1483721"/>
              <a:gd name="connsiteX14" fmla="*/ 507124 w 822416"/>
              <a:gd name="connsiteY14" fmla="*/ 983602 h 1483721"/>
              <a:gd name="connsiteX15" fmla="*/ 426162 w 822416"/>
              <a:gd name="connsiteY15" fmla="*/ 1197915 h 1483721"/>
              <a:gd name="connsiteX16" fmla="*/ 364249 w 822416"/>
              <a:gd name="connsiteY16" fmla="*/ 983602 h 1483721"/>
              <a:gd name="connsiteX17" fmla="*/ 330911 w 822416"/>
              <a:gd name="connsiteY17" fmla="*/ 983602 h 1483721"/>
              <a:gd name="connsiteX18" fmla="*/ 259474 w 822416"/>
              <a:gd name="connsiteY18" fmla="*/ 1150290 h 1483721"/>
              <a:gd name="connsiteX19" fmla="*/ 188036 w 822416"/>
              <a:gd name="connsiteY19" fmla="*/ 983602 h 1483721"/>
              <a:gd name="connsiteX20" fmla="*/ 159461 w 822416"/>
              <a:gd name="connsiteY20" fmla="*/ 983602 h 1483721"/>
              <a:gd name="connsiteX21" fmla="*/ 83261 w 822416"/>
              <a:gd name="connsiteY21" fmla="*/ 1133622 h 1483721"/>
              <a:gd name="connsiteX22" fmla="*/ 16586 w 82241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2093 h 1482687"/>
              <a:gd name="connsiteX1" fmla="*/ 8126 w 813956"/>
              <a:gd name="connsiteY1" fmla="*/ 382493 h 1482687"/>
              <a:gd name="connsiteX2" fmla="*/ 227201 w 813956"/>
              <a:gd name="connsiteY2" fmla="*/ 1493 h 1482687"/>
              <a:gd name="connsiteX3" fmla="*/ 789176 w 813956"/>
              <a:gd name="connsiteY3" fmla="*/ 6256 h 1482687"/>
              <a:gd name="connsiteX4" fmla="*/ 689164 w 813956"/>
              <a:gd name="connsiteY4" fmla="*/ 25306 h 1482687"/>
              <a:gd name="connsiteX5" fmla="*/ 622489 w 813956"/>
              <a:gd name="connsiteY5" fmla="*/ 163418 h 1482687"/>
              <a:gd name="connsiteX6" fmla="*/ 627251 w 813956"/>
              <a:gd name="connsiteY6" fmla="*/ 320581 h 1482687"/>
              <a:gd name="connsiteX7" fmla="*/ 774889 w 813956"/>
              <a:gd name="connsiteY7" fmla="*/ 520606 h 1482687"/>
              <a:gd name="connsiteX8" fmla="*/ 808226 w 813956"/>
              <a:gd name="connsiteY8" fmla="*/ 620618 h 1482687"/>
              <a:gd name="connsiteX9" fmla="*/ 679639 w 813956"/>
              <a:gd name="connsiteY9" fmla="*/ 715868 h 1482687"/>
              <a:gd name="connsiteX10" fmla="*/ 674876 w 813956"/>
              <a:gd name="connsiteY10" fmla="*/ 1368331 h 1482687"/>
              <a:gd name="connsiteX11" fmla="*/ 603439 w 813956"/>
              <a:gd name="connsiteY11" fmla="*/ 1482630 h 1482687"/>
              <a:gd name="connsiteX12" fmla="*/ 532001 w 813956"/>
              <a:gd name="connsiteY12" fmla="*/ 1351663 h 1482687"/>
              <a:gd name="connsiteX13" fmla="*/ 532001 w 813956"/>
              <a:gd name="connsiteY13" fmla="*/ 982568 h 1482687"/>
              <a:gd name="connsiteX14" fmla="*/ 498664 w 813956"/>
              <a:gd name="connsiteY14" fmla="*/ 982568 h 1482687"/>
              <a:gd name="connsiteX15" fmla="*/ 417702 w 813956"/>
              <a:gd name="connsiteY15" fmla="*/ 1196881 h 1482687"/>
              <a:gd name="connsiteX16" fmla="*/ 355789 w 813956"/>
              <a:gd name="connsiteY16" fmla="*/ 982568 h 1482687"/>
              <a:gd name="connsiteX17" fmla="*/ 322451 w 813956"/>
              <a:gd name="connsiteY17" fmla="*/ 982568 h 1482687"/>
              <a:gd name="connsiteX18" fmla="*/ 251014 w 813956"/>
              <a:gd name="connsiteY18" fmla="*/ 1149256 h 1482687"/>
              <a:gd name="connsiteX19" fmla="*/ 179576 w 813956"/>
              <a:gd name="connsiteY19" fmla="*/ 982568 h 1482687"/>
              <a:gd name="connsiteX20" fmla="*/ 151001 w 813956"/>
              <a:gd name="connsiteY20" fmla="*/ 982568 h 1482687"/>
              <a:gd name="connsiteX21" fmla="*/ 74801 w 813956"/>
              <a:gd name="connsiteY21" fmla="*/ 1132588 h 1482687"/>
              <a:gd name="connsiteX22" fmla="*/ 8126 w 813956"/>
              <a:gd name="connsiteY22" fmla="*/ 992093 h 1482687"/>
              <a:gd name="connsiteX0" fmla="*/ 8126 w 812959"/>
              <a:gd name="connsiteY0" fmla="*/ 992093 h 1482687"/>
              <a:gd name="connsiteX1" fmla="*/ 8126 w 812959"/>
              <a:gd name="connsiteY1" fmla="*/ 382493 h 1482687"/>
              <a:gd name="connsiteX2" fmla="*/ 227201 w 812959"/>
              <a:gd name="connsiteY2" fmla="*/ 1493 h 1482687"/>
              <a:gd name="connsiteX3" fmla="*/ 789176 w 812959"/>
              <a:gd name="connsiteY3" fmla="*/ 6256 h 1482687"/>
              <a:gd name="connsiteX4" fmla="*/ 689164 w 812959"/>
              <a:gd name="connsiteY4" fmla="*/ 25306 h 1482687"/>
              <a:gd name="connsiteX5" fmla="*/ 622489 w 812959"/>
              <a:gd name="connsiteY5" fmla="*/ 163418 h 1482687"/>
              <a:gd name="connsiteX6" fmla="*/ 627251 w 812959"/>
              <a:gd name="connsiteY6" fmla="*/ 320581 h 1482687"/>
              <a:gd name="connsiteX7" fmla="*/ 774889 w 812959"/>
              <a:gd name="connsiteY7" fmla="*/ 520606 h 1482687"/>
              <a:gd name="connsiteX8" fmla="*/ 808226 w 812959"/>
              <a:gd name="connsiteY8" fmla="*/ 620618 h 1482687"/>
              <a:gd name="connsiteX9" fmla="*/ 679639 w 812959"/>
              <a:gd name="connsiteY9" fmla="*/ 715868 h 1482687"/>
              <a:gd name="connsiteX10" fmla="*/ 674876 w 812959"/>
              <a:gd name="connsiteY10" fmla="*/ 1368331 h 1482687"/>
              <a:gd name="connsiteX11" fmla="*/ 603439 w 812959"/>
              <a:gd name="connsiteY11" fmla="*/ 1482630 h 1482687"/>
              <a:gd name="connsiteX12" fmla="*/ 532001 w 812959"/>
              <a:gd name="connsiteY12" fmla="*/ 1351663 h 1482687"/>
              <a:gd name="connsiteX13" fmla="*/ 532001 w 812959"/>
              <a:gd name="connsiteY13" fmla="*/ 982568 h 1482687"/>
              <a:gd name="connsiteX14" fmla="*/ 498664 w 812959"/>
              <a:gd name="connsiteY14" fmla="*/ 982568 h 1482687"/>
              <a:gd name="connsiteX15" fmla="*/ 417702 w 812959"/>
              <a:gd name="connsiteY15" fmla="*/ 1196881 h 1482687"/>
              <a:gd name="connsiteX16" fmla="*/ 355789 w 812959"/>
              <a:gd name="connsiteY16" fmla="*/ 982568 h 1482687"/>
              <a:gd name="connsiteX17" fmla="*/ 322451 w 812959"/>
              <a:gd name="connsiteY17" fmla="*/ 982568 h 1482687"/>
              <a:gd name="connsiteX18" fmla="*/ 251014 w 812959"/>
              <a:gd name="connsiteY18" fmla="*/ 1149256 h 1482687"/>
              <a:gd name="connsiteX19" fmla="*/ 179576 w 812959"/>
              <a:gd name="connsiteY19" fmla="*/ 982568 h 1482687"/>
              <a:gd name="connsiteX20" fmla="*/ 151001 w 812959"/>
              <a:gd name="connsiteY20" fmla="*/ 982568 h 1482687"/>
              <a:gd name="connsiteX21" fmla="*/ 74801 w 812959"/>
              <a:gd name="connsiteY21" fmla="*/ 1132588 h 1482687"/>
              <a:gd name="connsiteX22" fmla="*/ 8126 w 812959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0177"/>
              <a:gd name="connsiteY0" fmla="*/ 992093 h 1482687"/>
              <a:gd name="connsiteX1" fmla="*/ 8126 w 810177"/>
              <a:gd name="connsiteY1" fmla="*/ 382493 h 1482687"/>
              <a:gd name="connsiteX2" fmla="*/ 227201 w 810177"/>
              <a:gd name="connsiteY2" fmla="*/ 1493 h 1482687"/>
              <a:gd name="connsiteX3" fmla="*/ 789176 w 810177"/>
              <a:gd name="connsiteY3" fmla="*/ 6256 h 1482687"/>
              <a:gd name="connsiteX4" fmla="*/ 689164 w 810177"/>
              <a:gd name="connsiteY4" fmla="*/ 25306 h 1482687"/>
              <a:gd name="connsiteX5" fmla="*/ 622489 w 810177"/>
              <a:gd name="connsiteY5" fmla="*/ 163418 h 1482687"/>
              <a:gd name="connsiteX6" fmla="*/ 627251 w 810177"/>
              <a:gd name="connsiteY6" fmla="*/ 320581 h 1482687"/>
              <a:gd name="connsiteX7" fmla="*/ 762983 w 810177"/>
              <a:gd name="connsiteY7" fmla="*/ 503937 h 1482687"/>
              <a:gd name="connsiteX8" fmla="*/ 808226 w 810177"/>
              <a:gd name="connsiteY8" fmla="*/ 620618 h 1482687"/>
              <a:gd name="connsiteX9" fmla="*/ 679639 w 810177"/>
              <a:gd name="connsiteY9" fmla="*/ 715868 h 1482687"/>
              <a:gd name="connsiteX10" fmla="*/ 674876 w 810177"/>
              <a:gd name="connsiteY10" fmla="*/ 1368331 h 1482687"/>
              <a:gd name="connsiteX11" fmla="*/ 603439 w 810177"/>
              <a:gd name="connsiteY11" fmla="*/ 1482630 h 1482687"/>
              <a:gd name="connsiteX12" fmla="*/ 532001 w 810177"/>
              <a:gd name="connsiteY12" fmla="*/ 1351663 h 1482687"/>
              <a:gd name="connsiteX13" fmla="*/ 532001 w 810177"/>
              <a:gd name="connsiteY13" fmla="*/ 982568 h 1482687"/>
              <a:gd name="connsiteX14" fmla="*/ 498664 w 810177"/>
              <a:gd name="connsiteY14" fmla="*/ 982568 h 1482687"/>
              <a:gd name="connsiteX15" fmla="*/ 417702 w 810177"/>
              <a:gd name="connsiteY15" fmla="*/ 1196881 h 1482687"/>
              <a:gd name="connsiteX16" fmla="*/ 355789 w 810177"/>
              <a:gd name="connsiteY16" fmla="*/ 982568 h 1482687"/>
              <a:gd name="connsiteX17" fmla="*/ 322451 w 810177"/>
              <a:gd name="connsiteY17" fmla="*/ 982568 h 1482687"/>
              <a:gd name="connsiteX18" fmla="*/ 251014 w 810177"/>
              <a:gd name="connsiteY18" fmla="*/ 1149256 h 1482687"/>
              <a:gd name="connsiteX19" fmla="*/ 179576 w 810177"/>
              <a:gd name="connsiteY19" fmla="*/ 982568 h 1482687"/>
              <a:gd name="connsiteX20" fmla="*/ 151001 w 810177"/>
              <a:gd name="connsiteY20" fmla="*/ 982568 h 1482687"/>
              <a:gd name="connsiteX21" fmla="*/ 74801 w 810177"/>
              <a:gd name="connsiteY21" fmla="*/ 1132588 h 1482687"/>
              <a:gd name="connsiteX22" fmla="*/ 8126 w 810177"/>
              <a:gd name="connsiteY22" fmla="*/ 992093 h 1482687"/>
              <a:gd name="connsiteX0" fmla="*/ 8126 w 810317"/>
              <a:gd name="connsiteY0" fmla="*/ 992093 h 1482687"/>
              <a:gd name="connsiteX1" fmla="*/ 8126 w 810317"/>
              <a:gd name="connsiteY1" fmla="*/ 382493 h 1482687"/>
              <a:gd name="connsiteX2" fmla="*/ 227201 w 810317"/>
              <a:gd name="connsiteY2" fmla="*/ 1493 h 1482687"/>
              <a:gd name="connsiteX3" fmla="*/ 789176 w 810317"/>
              <a:gd name="connsiteY3" fmla="*/ 6256 h 1482687"/>
              <a:gd name="connsiteX4" fmla="*/ 689164 w 810317"/>
              <a:gd name="connsiteY4" fmla="*/ 25306 h 1482687"/>
              <a:gd name="connsiteX5" fmla="*/ 622489 w 810317"/>
              <a:gd name="connsiteY5" fmla="*/ 163418 h 1482687"/>
              <a:gd name="connsiteX6" fmla="*/ 627251 w 810317"/>
              <a:gd name="connsiteY6" fmla="*/ 320581 h 1482687"/>
              <a:gd name="connsiteX7" fmla="*/ 762983 w 810317"/>
              <a:gd name="connsiteY7" fmla="*/ 503937 h 1482687"/>
              <a:gd name="connsiteX8" fmla="*/ 808226 w 810317"/>
              <a:gd name="connsiteY8" fmla="*/ 620618 h 1482687"/>
              <a:gd name="connsiteX9" fmla="*/ 679639 w 810317"/>
              <a:gd name="connsiteY9" fmla="*/ 715868 h 1482687"/>
              <a:gd name="connsiteX10" fmla="*/ 674876 w 810317"/>
              <a:gd name="connsiteY10" fmla="*/ 1368331 h 1482687"/>
              <a:gd name="connsiteX11" fmla="*/ 603439 w 810317"/>
              <a:gd name="connsiteY11" fmla="*/ 1482630 h 1482687"/>
              <a:gd name="connsiteX12" fmla="*/ 532001 w 810317"/>
              <a:gd name="connsiteY12" fmla="*/ 1351663 h 1482687"/>
              <a:gd name="connsiteX13" fmla="*/ 532001 w 810317"/>
              <a:gd name="connsiteY13" fmla="*/ 982568 h 1482687"/>
              <a:gd name="connsiteX14" fmla="*/ 498664 w 810317"/>
              <a:gd name="connsiteY14" fmla="*/ 982568 h 1482687"/>
              <a:gd name="connsiteX15" fmla="*/ 417702 w 810317"/>
              <a:gd name="connsiteY15" fmla="*/ 1196881 h 1482687"/>
              <a:gd name="connsiteX16" fmla="*/ 355789 w 810317"/>
              <a:gd name="connsiteY16" fmla="*/ 982568 h 1482687"/>
              <a:gd name="connsiteX17" fmla="*/ 322451 w 810317"/>
              <a:gd name="connsiteY17" fmla="*/ 982568 h 1482687"/>
              <a:gd name="connsiteX18" fmla="*/ 251014 w 810317"/>
              <a:gd name="connsiteY18" fmla="*/ 1149256 h 1482687"/>
              <a:gd name="connsiteX19" fmla="*/ 179576 w 810317"/>
              <a:gd name="connsiteY19" fmla="*/ 982568 h 1482687"/>
              <a:gd name="connsiteX20" fmla="*/ 151001 w 810317"/>
              <a:gd name="connsiteY20" fmla="*/ 982568 h 1482687"/>
              <a:gd name="connsiteX21" fmla="*/ 74801 w 810317"/>
              <a:gd name="connsiteY21" fmla="*/ 1132588 h 1482687"/>
              <a:gd name="connsiteX22" fmla="*/ 8126 w 810317"/>
              <a:gd name="connsiteY22" fmla="*/ 992093 h 1482687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56"/>
              <a:gd name="connsiteX1" fmla="*/ 8126 w 810317"/>
              <a:gd name="connsiteY1" fmla="*/ 382493 h 1482656"/>
              <a:gd name="connsiteX2" fmla="*/ 227201 w 810317"/>
              <a:gd name="connsiteY2" fmla="*/ 1493 h 1482656"/>
              <a:gd name="connsiteX3" fmla="*/ 789176 w 810317"/>
              <a:gd name="connsiteY3" fmla="*/ 6256 h 1482656"/>
              <a:gd name="connsiteX4" fmla="*/ 689164 w 810317"/>
              <a:gd name="connsiteY4" fmla="*/ 25306 h 1482656"/>
              <a:gd name="connsiteX5" fmla="*/ 622489 w 810317"/>
              <a:gd name="connsiteY5" fmla="*/ 163418 h 1482656"/>
              <a:gd name="connsiteX6" fmla="*/ 627251 w 810317"/>
              <a:gd name="connsiteY6" fmla="*/ 320581 h 1482656"/>
              <a:gd name="connsiteX7" fmla="*/ 762983 w 810317"/>
              <a:gd name="connsiteY7" fmla="*/ 503937 h 1482656"/>
              <a:gd name="connsiteX8" fmla="*/ 808226 w 810317"/>
              <a:gd name="connsiteY8" fmla="*/ 620618 h 1482656"/>
              <a:gd name="connsiteX9" fmla="*/ 679639 w 810317"/>
              <a:gd name="connsiteY9" fmla="*/ 715868 h 1482656"/>
              <a:gd name="connsiteX10" fmla="*/ 674876 w 810317"/>
              <a:gd name="connsiteY10" fmla="*/ 1368331 h 1482656"/>
              <a:gd name="connsiteX11" fmla="*/ 603439 w 810317"/>
              <a:gd name="connsiteY11" fmla="*/ 1482630 h 1482656"/>
              <a:gd name="connsiteX12" fmla="*/ 532001 w 810317"/>
              <a:gd name="connsiteY12" fmla="*/ 1351663 h 1482656"/>
              <a:gd name="connsiteX13" fmla="*/ 532001 w 810317"/>
              <a:gd name="connsiteY13" fmla="*/ 982568 h 1482656"/>
              <a:gd name="connsiteX14" fmla="*/ 498664 w 810317"/>
              <a:gd name="connsiteY14" fmla="*/ 982568 h 1482656"/>
              <a:gd name="connsiteX15" fmla="*/ 417702 w 810317"/>
              <a:gd name="connsiteY15" fmla="*/ 1196881 h 1482656"/>
              <a:gd name="connsiteX16" fmla="*/ 355789 w 810317"/>
              <a:gd name="connsiteY16" fmla="*/ 982568 h 1482656"/>
              <a:gd name="connsiteX17" fmla="*/ 322451 w 810317"/>
              <a:gd name="connsiteY17" fmla="*/ 982568 h 1482656"/>
              <a:gd name="connsiteX18" fmla="*/ 251014 w 810317"/>
              <a:gd name="connsiteY18" fmla="*/ 1149256 h 1482656"/>
              <a:gd name="connsiteX19" fmla="*/ 179576 w 810317"/>
              <a:gd name="connsiteY19" fmla="*/ 982568 h 1482656"/>
              <a:gd name="connsiteX20" fmla="*/ 151001 w 810317"/>
              <a:gd name="connsiteY20" fmla="*/ 982568 h 1482656"/>
              <a:gd name="connsiteX21" fmla="*/ 74801 w 810317"/>
              <a:gd name="connsiteY21" fmla="*/ 1132588 h 1482656"/>
              <a:gd name="connsiteX22" fmla="*/ 8126 w 810317"/>
              <a:gd name="connsiteY22" fmla="*/ 992093 h 1482656"/>
              <a:gd name="connsiteX0" fmla="*/ 8126 w 810317"/>
              <a:gd name="connsiteY0" fmla="*/ 992093 h 1477930"/>
              <a:gd name="connsiteX1" fmla="*/ 8126 w 810317"/>
              <a:gd name="connsiteY1" fmla="*/ 382493 h 1477930"/>
              <a:gd name="connsiteX2" fmla="*/ 227201 w 810317"/>
              <a:gd name="connsiteY2" fmla="*/ 1493 h 1477930"/>
              <a:gd name="connsiteX3" fmla="*/ 789176 w 810317"/>
              <a:gd name="connsiteY3" fmla="*/ 6256 h 1477930"/>
              <a:gd name="connsiteX4" fmla="*/ 689164 w 810317"/>
              <a:gd name="connsiteY4" fmla="*/ 25306 h 1477930"/>
              <a:gd name="connsiteX5" fmla="*/ 622489 w 810317"/>
              <a:gd name="connsiteY5" fmla="*/ 163418 h 1477930"/>
              <a:gd name="connsiteX6" fmla="*/ 627251 w 810317"/>
              <a:gd name="connsiteY6" fmla="*/ 320581 h 1477930"/>
              <a:gd name="connsiteX7" fmla="*/ 762983 w 810317"/>
              <a:gd name="connsiteY7" fmla="*/ 503937 h 1477930"/>
              <a:gd name="connsiteX8" fmla="*/ 808226 w 810317"/>
              <a:gd name="connsiteY8" fmla="*/ 620618 h 1477930"/>
              <a:gd name="connsiteX9" fmla="*/ 679639 w 810317"/>
              <a:gd name="connsiteY9" fmla="*/ 715868 h 1477930"/>
              <a:gd name="connsiteX10" fmla="*/ 674876 w 810317"/>
              <a:gd name="connsiteY10" fmla="*/ 1368331 h 1477930"/>
              <a:gd name="connsiteX11" fmla="*/ 601058 w 810317"/>
              <a:gd name="connsiteY11" fmla="*/ 1477868 h 1477930"/>
              <a:gd name="connsiteX12" fmla="*/ 532001 w 810317"/>
              <a:gd name="connsiteY12" fmla="*/ 1351663 h 1477930"/>
              <a:gd name="connsiteX13" fmla="*/ 532001 w 810317"/>
              <a:gd name="connsiteY13" fmla="*/ 982568 h 1477930"/>
              <a:gd name="connsiteX14" fmla="*/ 498664 w 810317"/>
              <a:gd name="connsiteY14" fmla="*/ 982568 h 1477930"/>
              <a:gd name="connsiteX15" fmla="*/ 417702 w 810317"/>
              <a:gd name="connsiteY15" fmla="*/ 1196881 h 1477930"/>
              <a:gd name="connsiteX16" fmla="*/ 355789 w 810317"/>
              <a:gd name="connsiteY16" fmla="*/ 982568 h 1477930"/>
              <a:gd name="connsiteX17" fmla="*/ 322451 w 810317"/>
              <a:gd name="connsiteY17" fmla="*/ 982568 h 1477930"/>
              <a:gd name="connsiteX18" fmla="*/ 251014 w 810317"/>
              <a:gd name="connsiteY18" fmla="*/ 1149256 h 1477930"/>
              <a:gd name="connsiteX19" fmla="*/ 179576 w 810317"/>
              <a:gd name="connsiteY19" fmla="*/ 982568 h 1477930"/>
              <a:gd name="connsiteX20" fmla="*/ 151001 w 810317"/>
              <a:gd name="connsiteY20" fmla="*/ 982568 h 1477930"/>
              <a:gd name="connsiteX21" fmla="*/ 74801 w 810317"/>
              <a:gd name="connsiteY21" fmla="*/ 1132588 h 1477930"/>
              <a:gd name="connsiteX22" fmla="*/ 8126 w 810317"/>
              <a:gd name="connsiteY22" fmla="*/ 992093 h 1477930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7957"/>
              <a:gd name="connsiteX1" fmla="*/ 8126 w 811235"/>
              <a:gd name="connsiteY1" fmla="*/ 382493 h 1477957"/>
              <a:gd name="connsiteX2" fmla="*/ 227201 w 811235"/>
              <a:gd name="connsiteY2" fmla="*/ 1493 h 1477957"/>
              <a:gd name="connsiteX3" fmla="*/ 789176 w 811235"/>
              <a:gd name="connsiteY3" fmla="*/ 6256 h 1477957"/>
              <a:gd name="connsiteX4" fmla="*/ 689164 w 811235"/>
              <a:gd name="connsiteY4" fmla="*/ 25306 h 1477957"/>
              <a:gd name="connsiteX5" fmla="*/ 622489 w 811235"/>
              <a:gd name="connsiteY5" fmla="*/ 163418 h 1477957"/>
              <a:gd name="connsiteX6" fmla="*/ 627251 w 811235"/>
              <a:gd name="connsiteY6" fmla="*/ 320581 h 1477957"/>
              <a:gd name="connsiteX7" fmla="*/ 762983 w 811235"/>
              <a:gd name="connsiteY7" fmla="*/ 503937 h 1477957"/>
              <a:gd name="connsiteX8" fmla="*/ 808226 w 811235"/>
              <a:gd name="connsiteY8" fmla="*/ 620618 h 1477957"/>
              <a:gd name="connsiteX9" fmla="*/ 679639 w 811235"/>
              <a:gd name="connsiteY9" fmla="*/ 715868 h 1477957"/>
              <a:gd name="connsiteX10" fmla="*/ 674876 w 811235"/>
              <a:gd name="connsiteY10" fmla="*/ 1351662 h 1477957"/>
              <a:gd name="connsiteX11" fmla="*/ 601058 w 811235"/>
              <a:gd name="connsiteY11" fmla="*/ 1477868 h 1477957"/>
              <a:gd name="connsiteX12" fmla="*/ 532001 w 811235"/>
              <a:gd name="connsiteY12" fmla="*/ 1351663 h 1477957"/>
              <a:gd name="connsiteX13" fmla="*/ 532001 w 811235"/>
              <a:gd name="connsiteY13" fmla="*/ 982568 h 1477957"/>
              <a:gd name="connsiteX14" fmla="*/ 498664 w 811235"/>
              <a:gd name="connsiteY14" fmla="*/ 982568 h 1477957"/>
              <a:gd name="connsiteX15" fmla="*/ 424846 w 811235"/>
              <a:gd name="connsiteY15" fmla="*/ 1199262 h 1477957"/>
              <a:gd name="connsiteX16" fmla="*/ 355789 w 811235"/>
              <a:gd name="connsiteY16" fmla="*/ 982568 h 1477957"/>
              <a:gd name="connsiteX17" fmla="*/ 322451 w 811235"/>
              <a:gd name="connsiteY17" fmla="*/ 982568 h 1477957"/>
              <a:gd name="connsiteX18" fmla="*/ 251014 w 811235"/>
              <a:gd name="connsiteY18" fmla="*/ 1149256 h 1477957"/>
              <a:gd name="connsiteX19" fmla="*/ 179576 w 811235"/>
              <a:gd name="connsiteY19" fmla="*/ 982568 h 1477957"/>
              <a:gd name="connsiteX20" fmla="*/ 151001 w 811235"/>
              <a:gd name="connsiteY20" fmla="*/ 982568 h 1477957"/>
              <a:gd name="connsiteX21" fmla="*/ 74801 w 811235"/>
              <a:gd name="connsiteY21" fmla="*/ 1132588 h 1477957"/>
              <a:gd name="connsiteX22" fmla="*/ 8126 w 811235"/>
              <a:gd name="connsiteY22" fmla="*/ 992093 h 1477957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69"/>
              <a:gd name="connsiteX1" fmla="*/ 8126 w 811235"/>
              <a:gd name="connsiteY1" fmla="*/ 382493 h 1477869"/>
              <a:gd name="connsiteX2" fmla="*/ 227201 w 811235"/>
              <a:gd name="connsiteY2" fmla="*/ 1493 h 1477869"/>
              <a:gd name="connsiteX3" fmla="*/ 789176 w 811235"/>
              <a:gd name="connsiteY3" fmla="*/ 6256 h 1477869"/>
              <a:gd name="connsiteX4" fmla="*/ 689164 w 811235"/>
              <a:gd name="connsiteY4" fmla="*/ 25306 h 1477869"/>
              <a:gd name="connsiteX5" fmla="*/ 622489 w 811235"/>
              <a:gd name="connsiteY5" fmla="*/ 163418 h 1477869"/>
              <a:gd name="connsiteX6" fmla="*/ 627251 w 811235"/>
              <a:gd name="connsiteY6" fmla="*/ 320581 h 1477869"/>
              <a:gd name="connsiteX7" fmla="*/ 762983 w 811235"/>
              <a:gd name="connsiteY7" fmla="*/ 503937 h 1477869"/>
              <a:gd name="connsiteX8" fmla="*/ 808226 w 811235"/>
              <a:gd name="connsiteY8" fmla="*/ 620618 h 1477869"/>
              <a:gd name="connsiteX9" fmla="*/ 679639 w 811235"/>
              <a:gd name="connsiteY9" fmla="*/ 715868 h 1477869"/>
              <a:gd name="connsiteX10" fmla="*/ 674876 w 811235"/>
              <a:gd name="connsiteY10" fmla="*/ 1351662 h 1477869"/>
              <a:gd name="connsiteX11" fmla="*/ 603439 w 811235"/>
              <a:gd name="connsiteY11" fmla="*/ 1477868 h 1477869"/>
              <a:gd name="connsiteX12" fmla="*/ 532001 w 811235"/>
              <a:gd name="connsiteY12" fmla="*/ 1351663 h 1477869"/>
              <a:gd name="connsiteX13" fmla="*/ 532001 w 811235"/>
              <a:gd name="connsiteY13" fmla="*/ 982568 h 1477869"/>
              <a:gd name="connsiteX14" fmla="*/ 498664 w 811235"/>
              <a:gd name="connsiteY14" fmla="*/ 982568 h 1477869"/>
              <a:gd name="connsiteX15" fmla="*/ 424846 w 811235"/>
              <a:gd name="connsiteY15" fmla="*/ 1199262 h 1477869"/>
              <a:gd name="connsiteX16" fmla="*/ 355789 w 811235"/>
              <a:gd name="connsiteY16" fmla="*/ 982568 h 1477869"/>
              <a:gd name="connsiteX17" fmla="*/ 322451 w 811235"/>
              <a:gd name="connsiteY17" fmla="*/ 982568 h 1477869"/>
              <a:gd name="connsiteX18" fmla="*/ 251014 w 811235"/>
              <a:gd name="connsiteY18" fmla="*/ 1149256 h 1477869"/>
              <a:gd name="connsiteX19" fmla="*/ 179576 w 811235"/>
              <a:gd name="connsiteY19" fmla="*/ 982568 h 1477869"/>
              <a:gd name="connsiteX20" fmla="*/ 151001 w 811235"/>
              <a:gd name="connsiteY20" fmla="*/ 982568 h 1477869"/>
              <a:gd name="connsiteX21" fmla="*/ 74801 w 811235"/>
              <a:gd name="connsiteY21" fmla="*/ 1132588 h 1477869"/>
              <a:gd name="connsiteX22" fmla="*/ 8126 w 811235"/>
              <a:gd name="connsiteY22" fmla="*/ 992093 h 1477869"/>
              <a:gd name="connsiteX0" fmla="*/ 8126 w 811235"/>
              <a:gd name="connsiteY0" fmla="*/ 992093 h 1475526"/>
              <a:gd name="connsiteX1" fmla="*/ 8126 w 811235"/>
              <a:gd name="connsiteY1" fmla="*/ 382493 h 1475526"/>
              <a:gd name="connsiteX2" fmla="*/ 227201 w 811235"/>
              <a:gd name="connsiteY2" fmla="*/ 1493 h 1475526"/>
              <a:gd name="connsiteX3" fmla="*/ 789176 w 811235"/>
              <a:gd name="connsiteY3" fmla="*/ 6256 h 1475526"/>
              <a:gd name="connsiteX4" fmla="*/ 689164 w 811235"/>
              <a:gd name="connsiteY4" fmla="*/ 25306 h 1475526"/>
              <a:gd name="connsiteX5" fmla="*/ 622489 w 811235"/>
              <a:gd name="connsiteY5" fmla="*/ 163418 h 1475526"/>
              <a:gd name="connsiteX6" fmla="*/ 627251 w 811235"/>
              <a:gd name="connsiteY6" fmla="*/ 320581 h 1475526"/>
              <a:gd name="connsiteX7" fmla="*/ 762983 w 811235"/>
              <a:gd name="connsiteY7" fmla="*/ 503937 h 1475526"/>
              <a:gd name="connsiteX8" fmla="*/ 808226 w 811235"/>
              <a:gd name="connsiteY8" fmla="*/ 620618 h 1475526"/>
              <a:gd name="connsiteX9" fmla="*/ 679639 w 811235"/>
              <a:gd name="connsiteY9" fmla="*/ 715868 h 1475526"/>
              <a:gd name="connsiteX10" fmla="*/ 674876 w 811235"/>
              <a:gd name="connsiteY10" fmla="*/ 1351662 h 1475526"/>
              <a:gd name="connsiteX11" fmla="*/ 605820 w 811235"/>
              <a:gd name="connsiteY11" fmla="*/ 1475487 h 1475526"/>
              <a:gd name="connsiteX12" fmla="*/ 532001 w 811235"/>
              <a:gd name="connsiteY12" fmla="*/ 1351663 h 1475526"/>
              <a:gd name="connsiteX13" fmla="*/ 532001 w 811235"/>
              <a:gd name="connsiteY13" fmla="*/ 982568 h 1475526"/>
              <a:gd name="connsiteX14" fmla="*/ 498664 w 811235"/>
              <a:gd name="connsiteY14" fmla="*/ 982568 h 1475526"/>
              <a:gd name="connsiteX15" fmla="*/ 424846 w 811235"/>
              <a:gd name="connsiteY15" fmla="*/ 1199262 h 1475526"/>
              <a:gd name="connsiteX16" fmla="*/ 355789 w 811235"/>
              <a:gd name="connsiteY16" fmla="*/ 982568 h 1475526"/>
              <a:gd name="connsiteX17" fmla="*/ 322451 w 811235"/>
              <a:gd name="connsiteY17" fmla="*/ 982568 h 1475526"/>
              <a:gd name="connsiteX18" fmla="*/ 251014 w 811235"/>
              <a:gd name="connsiteY18" fmla="*/ 1149256 h 1475526"/>
              <a:gd name="connsiteX19" fmla="*/ 179576 w 811235"/>
              <a:gd name="connsiteY19" fmla="*/ 982568 h 1475526"/>
              <a:gd name="connsiteX20" fmla="*/ 151001 w 811235"/>
              <a:gd name="connsiteY20" fmla="*/ 982568 h 1475526"/>
              <a:gd name="connsiteX21" fmla="*/ 74801 w 811235"/>
              <a:gd name="connsiteY21" fmla="*/ 1132588 h 1475526"/>
              <a:gd name="connsiteX22" fmla="*/ 8126 w 811235"/>
              <a:gd name="connsiteY22" fmla="*/ 992093 h 1475526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811235" h="1475487">
                <a:moveTo>
                  <a:pt x="8126" y="992093"/>
                </a:moveTo>
                <a:cubicBezTo>
                  <a:pt x="6539" y="919463"/>
                  <a:pt x="-9336" y="561880"/>
                  <a:pt x="8126" y="382493"/>
                </a:cubicBezTo>
                <a:cubicBezTo>
                  <a:pt x="25588" y="203106"/>
                  <a:pt x="163701" y="5461"/>
                  <a:pt x="227201" y="1493"/>
                </a:cubicBezTo>
                <a:cubicBezTo>
                  <a:pt x="290701" y="-2475"/>
                  <a:pt x="709801" y="2287"/>
                  <a:pt x="789176" y="6256"/>
                </a:cubicBezTo>
                <a:cubicBezTo>
                  <a:pt x="828070" y="3081"/>
                  <a:pt x="726470" y="6255"/>
                  <a:pt x="689164" y="25306"/>
                </a:cubicBezTo>
                <a:cubicBezTo>
                  <a:pt x="651858" y="44357"/>
                  <a:pt x="632808" y="114206"/>
                  <a:pt x="622489" y="163418"/>
                </a:cubicBezTo>
                <a:cubicBezTo>
                  <a:pt x="612170" y="212630"/>
                  <a:pt x="603835" y="263828"/>
                  <a:pt x="627251" y="320581"/>
                </a:cubicBezTo>
                <a:cubicBezTo>
                  <a:pt x="650667" y="377334"/>
                  <a:pt x="720915" y="456313"/>
                  <a:pt x="762983" y="503937"/>
                </a:cubicBezTo>
                <a:cubicBezTo>
                  <a:pt x="805051" y="551561"/>
                  <a:pt x="817789" y="583023"/>
                  <a:pt x="808226" y="620618"/>
                </a:cubicBezTo>
                <a:cubicBezTo>
                  <a:pt x="788419" y="698488"/>
                  <a:pt x="701864" y="594027"/>
                  <a:pt x="679639" y="715868"/>
                </a:cubicBezTo>
                <a:cubicBezTo>
                  <a:pt x="657414" y="837709"/>
                  <a:pt x="672097" y="1248872"/>
                  <a:pt x="674876" y="1351662"/>
                </a:cubicBezTo>
                <a:cubicBezTo>
                  <a:pt x="677655" y="1454452"/>
                  <a:pt x="649873" y="1475487"/>
                  <a:pt x="610583" y="1475487"/>
                </a:cubicBezTo>
                <a:cubicBezTo>
                  <a:pt x="568911" y="1475487"/>
                  <a:pt x="545099" y="1443341"/>
                  <a:pt x="539145" y="1351663"/>
                </a:cubicBezTo>
                <a:cubicBezTo>
                  <a:pt x="533191" y="1259985"/>
                  <a:pt x="530414" y="1133381"/>
                  <a:pt x="532001" y="982568"/>
                </a:cubicBezTo>
                <a:lnTo>
                  <a:pt x="498664" y="982568"/>
                </a:lnTo>
                <a:cubicBezTo>
                  <a:pt x="493902" y="1167513"/>
                  <a:pt x="489138" y="1199262"/>
                  <a:pt x="424846" y="1199262"/>
                </a:cubicBezTo>
                <a:cubicBezTo>
                  <a:pt x="360554" y="1199262"/>
                  <a:pt x="357376" y="1127030"/>
                  <a:pt x="355789" y="982568"/>
                </a:cubicBezTo>
                <a:lnTo>
                  <a:pt x="322451" y="982568"/>
                </a:lnTo>
                <a:cubicBezTo>
                  <a:pt x="324039" y="1127031"/>
                  <a:pt x="303401" y="1149257"/>
                  <a:pt x="251014" y="1149256"/>
                </a:cubicBezTo>
                <a:cubicBezTo>
                  <a:pt x="198627" y="1149255"/>
                  <a:pt x="177195" y="1119887"/>
                  <a:pt x="179576" y="982568"/>
                </a:cubicBezTo>
                <a:lnTo>
                  <a:pt x="151001" y="982568"/>
                </a:lnTo>
                <a:cubicBezTo>
                  <a:pt x="148222" y="1098455"/>
                  <a:pt x="134334" y="1133381"/>
                  <a:pt x="74801" y="1132588"/>
                </a:cubicBezTo>
                <a:cubicBezTo>
                  <a:pt x="15268" y="1131795"/>
                  <a:pt x="9713" y="1064723"/>
                  <a:pt x="8126" y="992093"/>
                </a:cubicBezTo>
                <a:close/>
              </a:path>
            </a:pathLst>
          </a:custGeom>
          <a:solidFill>
            <a:srgbClr val="28A9D6"/>
          </a:solidFill>
          <a:ln w="12700">
            <a:solidFill>
              <a:schemeClr val="bg1"/>
            </a:solidFill>
          </a:ln>
          <a:effectLst>
            <a:outerShdw blurRad="254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38"/>
          <p:cNvSpPr txBox="1"/>
          <p:nvPr/>
        </p:nvSpPr>
        <p:spPr>
          <a:xfrm>
            <a:off x="5986749" y="3349090"/>
            <a:ext cx="1301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EPS</a:t>
            </a:r>
            <a:r>
              <a:rPr lang="en-US" altLang="zh-CN" sz="3200" b="1" dirty="0" smtClean="0">
                <a:solidFill>
                  <a:srgbClr val="28A9D6"/>
                </a:solidFill>
              </a:rPr>
              <a:t>3</a:t>
            </a:r>
            <a:r>
              <a:rPr lang="en-US" altLang="zh-CN" sz="5400" b="1" dirty="0" smtClean="0"/>
              <a:t>  </a:t>
            </a:r>
            <a:endParaRPr lang="zh-CN" altLang="en-US" sz="5400" b="1" dirty="0"/>
          </a:p>
        </p:txBody>
      </p:sp>
      <p:sp>
        <p:nvSpPr>
          <p:cNvPr id="17" name="矩形 16"/>
          <p:cNvSpPr/>
          <p:nvPr/>
        </p:nvSpPr>
        <p:spPr>
          <a:xfrm>
            <a:off x="5660461" y="4288286"/>
            <a:ext cx="1910743" cy="643262"/>
          </a:xfrm>
          <a:prstGeom prst="rect">
            <a:avLst/>
          </a:prstGeom>
          <a:solidFill>
            <a:srgbClr val="28A9D6"/>
          </a:solidFill>
          <a:ln w="1270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zh-CN" dirty="0" smtClean="0"/>
              <a:t>信息管理查询</a:t>
            </a:r>
            <a:endParaRPr lang="en-US" altLang="zh-CN" dirty="0" smtClean="0"/>
          </a:p>
          <a:p>
            <a:pPr algn="ctr"/>
            <a:r>
              <a:rPr lang="zh-CN" altLang="zh-CN" dirty="0" smtClean="0"/>
              <a:t>分析</a:t>
            </a:r>
            <a:r>
              <a:rPr lang="zh-CN" altLang="zh-CN" dirty="0"/>
              <a:t>能力</a:t>
            </a:r>
            <a:endParaRPr lang="zh-CN" altLang="en-US" dirty="0"/>
          </a:p>
        </p:txBody>
      </p:sp>
      <p:sp>
        <p:nvSpPr>
          <p:cNvPr id="18" name="TextBox 40"/>
          <p:cNvSpPr txBox="1"/>
          <p:nvPr/>
        </p:nvSpPr>
        <p:spPr>
          <a:xfrm>
            <a:off x="5760606" y="5113433"/>
            <a:ext cx="20228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/>
              <a:t>基本的信息流能够顺畅，查询功能与分析功能都能很好的</a:t>
            </a:r>
            <a:r>
              <a:rPr lang="zh-CN" altLang="zh-CN" dirty="0" smtClean="0"/>
              <a:t>使用</a:t>
            </a:r>
            <a:r>
              <a:rPr lang="zh-CN" altLang="en-US" dirty="0"/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28652" y="2213471"/>
            <a:ext cx="811235" cy="1475487"/>
          </a:xfrm>
          <a:custGeom>
            <a:avLst/>
            <a:gdLst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90488 w 800100"/>
              <a:gd name="connsiteY33" fmla="*/ 1109663 h 1490663"/>
              <a:gd name="connsiteX34" fmla="*/ 80963 w 800100"/>
              <a:gd name="connsiteY34" fmla="*/ 1128713 h 1490663"/>
              <a:gd name="connsiteX35" fmla="*/ 9525 w 800100"/>
              <a:gd name="connsiteY35" fmla="*/ 1071563 h 1490663"/>
              <a:gd name="connsiteX36" fmla="*/ 0 w 800100"/>
              <a:gd name="connsiteY36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66713 w 800100"/>
              <a:gd name="connsiteY23" fmla="*/ 1162050 h 1490663"/>
              <a:gd name="connsiteX24" fmla="*/ 347663 w 800100"/>
              <a:gd name="connsiteY24" fmla="*/ 1138238 h 1490663"/>
              <a:gd name="connsiteX25" fmla="*/ 347663 w 800100"/>
              <a:gd name="connsiteY25" fmla="*/ 981075 h 1490663"/>
              <a:gd name="connsiteX26" fmla="*/ 314325 w 800100"/>
              <a:gd name="connsiteY26" fmla="*/ 981075 h 1490663"/>
              <a:gd name="connsiteX27" fmla="*/ 314325 w 800100"/>
              <a:gd name="connsiteY27" fmla="*/ 1090613 h 1490663"/>
              <a:gd name="connsiteX28" fmla="*/ 257175 w 800100"/>
              <a:gd name="connsiteY28" fmla="*/ 1147763 h 1490663"/>
              <a:gd name="connsiteX29" fmla="*/ 176213 w 800100"/>
              <a:gd name="connsiteY29" fmla="*/ 1114425 h 1490663"/>
              <a:gd name="connsiteX30" fmla="*/ 171450 w 800100"/>
              <a:gd name="connsiteY30" fmla="*/ 981075 h 1490663"/>
              <a:gd name="connsiteX31" fmla="*/ 142875 w 800100"/>
              <a:gd name="connsiteY31" fmla="*/ 981075 h 1490663"/>
              <a:gd name="connsiteX32" fmla="*/ 133350 w 800100"/>
              <a:gd name="connsiteY32" fmla="*/ 1076325 h 1490663"/>
              <a:gd name="connsiteX33" fmla="*/ 80963 w 800100"/>
              <a:gd name="connsiteY33" fmla="*/ 1128713 h 1490663"/>
              <a:gd name="connsiteX34" fmla="*/ 9525 w 800100"/>
              <a:gd name="connsiteY34" fmla="*/ 1071563 h 1490663"/>
              <a:gd name="connsiteX35" fmla="*/ 0 w 800100"/>
              <a:gd name="connsiteY35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42925 w 800100"/>
              <a:gd name="connsiteY17" fmla="*/ 1481138 h 1490663"/>
              <a:gd name="connsiteX18" fmla="*/ 519113 w 800100"/>
              <a:gd name="connsiteY18" fmla="*/ 1433513 h 1490663"/>
              <a:gd name="connsiteX19" fmla="*/ 523875 w 800100"/>
              <a:gd name="connsiteY19" fmla="*/ 981075 h 1490663"/>
              <a:gd name="connsiteX20" fmla="*/ 490538 w 800100"/>
              <a:gd name="connsiteY20" fmla="*/ 981075 h 1490663"/>
              <a:gd name="connsiteX21" fmla="*/ 490538 w 800100"/>
              <a:gd name="connsiteY21" fmla="*/ 1133475 h 1490663"/>
              <a:gd name="connsiteX22" fmla="*/ 423863 w 800100"/>
              <a:gd name="connsiteY22" fmla="*/ 1190625 h 1490663"/>
              <a:gd name="connsiteX23" fmla="*/ 347663 w 800100"/>
              <a:gd name="connsiteY23" fmla="*/ 1138238 h 1490663"/>
              <a:gd name="connsiteX24" fmla="*/ 347663 w 800100"/>
              <a:gd name="connsiteY24" fmla="*/ 981075 h 1490663"/>
              <a:gd name="connsiteX25" fmla="*/ 314325 w 800100"/>
              <a:gd name="connsiteY25" fmla="*/ 981075 h 1490663"/>
              <a:gd name="connsiteX26" fmla="*/ 314325 w 800100"/>
              <a:gd name="connsiteY26" fmla="*/ 1090613 h 1490663"/>
              <a:gd name="connsiteX27" fmla="*/ 257175 w 800100"/>
              <a:gd name="connsiteY27" fmla="*/ 1147763 h 1490663"/>
              <a:gd name="connsiteX28" fmla="*/ 176213 w 800100"/>
              <a:gd name="connsiteY28" fmla="*/ 1114425 h 1490663"/>
              <a:gd name="connsiteX29" fmla="*/ 171450 w 800100"/>
              <a:gd name="connsiteY29" fmla="*/ 981075 h 1490663"/>
              <a:gd name="connsiteX30" fmla="*/ 142875 w 800100"/>
              <a:gd name="connsiteY30" fmla="*/ 981075 h 1490663"/>
              <a:gd name="connsiteX31" fmla="*/ 133350 w 800100"/>
              <a:gd name="connsiteY31" fmla="*/ 1076325 h 1490663"/>
              <a:gd name="connsiteX32" fmla="*/ 80963 w 800100"/>
              <a:gd name="connsiteY32" fmla="*/ 1128713 h 1490663"/>
              <a:gd name="connsiteX33" fmla="*/ 9525 w 800100"/>
              <a:gd name="connsiteY33" fmla="*/ 1071563 h 1490663"/>
              <a:gd name="connsiteX34" fmla="*/ 0 w 800100"/>
              <a:gd name="connsiteY34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633413 w 800100"/>
              <a:gd name="connsiteY15" fmla="*/ 1466850 h 1490663"/>
              <a:gd name="connsiteX16" fmla="*/ 590550 w 800100"/>
              <a:gd name="connsiteY16" fmla="*/ 1490663 h 1490663"/>
              <a:gd name="connsiteX17" fmla="*/ 519113 w 800100"/>
              <a:gd name="connsiteY17" fmla="*/ 1433513 h 1490663"/>
              <a:gd name="connsiteX18" fmla="*/ 523875 w 800100"/>
              <a:gd name="connsiteY18" fmla="*/ 981075 h 1490663"/>
              <a:gd name="connsiteX19" fmla="*/ 490538 w 800100"/>
              <a:gd name="connsiteY19" fmla="*/ 981075 h 1490663"/>
              <a:gd name="connsiteX20" fmla="*/ 490538 w 800100"/>
              <a:gd name="connsiteY20" fmla="*/ 1133475 h 1490663"/>
              <a:gd name="connsiteX21" fmla="*/ 423863 w 800100"/>
              <a:gd name="connsiteY21" fmla="*/ 1190625 h 1490663"/>
              <a:gd name="connsiteX22" fmla="*/ 347663 w 800100"/>
              <a:gd name="connsiteY22" fmla="*/ 1138238 h 1490663"/>
              <a:gd name="connsiteX23" fmla="*/ 347663 w 800100"/>
              <a:gd name="connsiteY23" fmla="*/ 981075 h 1490663"/>
              <a:gd name="connsiteX24" fmla="*/ 314325 w 800100"/>
              <a:gd name="connsiteY24" fmla="*/ 981075 h 1490663"/>
              <a:gd name="connsiteX25" fmla="*/ 314325 w 800100"/>
              <a:gd name="connsiteY25" fmla="*/ 1090613 h 1490663"/>
              <a:gd name="connsiteX26" fmla="*/ 257175 w 800100"/>
              <a:gd name="connsiteY26" fmla="*/ 1147763 h 1490663"/>
              <a:gd name="connsiteX27" fmla="*/ 176213 w 800100"/>
              <a:gd name="connsiteY27" fmla="*/ 1114425 h 1490663"/>
              <a:gd name="connsiteX28" fmla="*/ 171450 w 800100"/>
              <a:gd name="connsiteY28" fmla="*/ 981075 h 1490663"/>
              <a:gd name="connsiteX29" fmla="*/ 142875 w 800100"/>
              <a:gd name="connsiteY29" fmla="*/ 981075 h 1490663"/>
              <a:gd name="connsiteX30" fmla="*/ 133350 w 800100"/>
              <a:gd name="connsiteY30" fmla="*/ 1076325 h 1490663"/>
              <a:gd name="connsiteX31" fmla="*/ 80963 w 800100"/>
              <a:gd name="connsiteY31" fmla="*/ 1128713 h 1490663"/>
              <a:gd name="connsiteX32" fmla="*/ 9525 w 800100"/>
              <a:gd name="connsiteY32" fmla="*/ 1071563 h 1490663"/>
              <a:gd name="connsiteX33" fmla="*/ 0 w 800100"/>
              <a:gd name="connsiteY33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3725 w 803825"/>
              <a:gd name="connsiteY0" fmla="*/ 990600 h 1490663"/>
              <a:gd name="connsiteX1" fmla="*/ 3725 w 803825"/>
              <a:gd name="connsiteY1" fmla="*/ 381000 h 1490663"/>
              <a:gd name="connsiteX2" fmla="*/ 46588 w 803825"/>
              <a:gd name="connsiteY2" fmla="*/ 228600 h 1490663"/>
              <a:gd name="connsiteX3" fmla="*/ 208513 w 803825"/>
              <a:gd name="connsiteY3" fmla="*/ 0 h 1490663"/>
              <a:gd name="connsiteX4" fmla="*/ 784775 w 803825"/>
              <a:gd name="connsiteY4" fmla="*/ 4763 h 1490663"/>
              <a:gd name="connsiteX5" fmla="*/ 684763 w 803825"/>
              <a:gd name="connsiteY5" fmla="*/ 23813 h 1490663"/>
              <a:gd name="connsiteX6" fmla="*/ 651425 w 803825"/>
              <a:gd name="connsiteY6" fmla="*/ 85725 h 1490663"/>
              <a:gd name="connsiteX7" fmla="*/ 618088 w 803825"/>
              <a:gd name="connsiteY7" fmla="*/ 161925 h 1490663"/>
              <a:gd name="connsiteX8" fmla="*/ 622850 w 803825"/>
              <a:gd name="connsiteY8" fmla="*/ 319088 h 1490663"/>
              <a:gd name="connsiteX9" fmla="*/ 770488 w 803825"/>
              <a:gd name="connsiteY9" fmla="*/ 519113 h 1490663"/>
              <a:gd name="connsiteX10" fmla="*/ 803825 w 803825"/>
              <a:gd name="connsiteY10" fmla="*/ 619125 h 1490663"/>
              <a:gd name="connsiteX11" fmla="*/ 770488 w 803825"/>
              <a:gd name="connsiteY11" fmla="*/ 671513 h 1490663"/>
              <a:gd name="connsiteX12" fmla="*/ 713338 w 803825"/>
              <a:gd name="connsiteY12" fmla="*/ 700088 h 1490663"/>
              <a:gd name="connsiteX13" fmla="*/ 675238 w 803825"/>
              <a:gd name="connsiteY13" fmla="*/ 714375 h 1490663"/>
              <a:gd name="connsiteX14" fmla="*/ 670475 w 803825"/>
              <a:gd name="connsiteY14" fmla="*/ 1433513 h 1490663"/>
              <a:gd name="connsiteX15" fmla="*/ 594275 w 803825"/>
              <a:gd name="connsiteY15" fmla="*/ 1490663 h 1490663"/>
              <a:gd name="connsiteX16" fmla="*/ 522838 w 803825"/>
              <a:gd name="connsiteY16" fmla="*/ 1433513 h 1490663"/>
              <a:gd name="connsiteX17" fmla="*/ 527600 w 803825"/>
              <a:gd name="connsiteY17" fmla="*/ 981075 h 1490663"/>
              <a:gd name="connsiteX18" fmla="*/ 494263 w 803825"/>
              <a:gd name="connsiteY18" fmla="*/ 981075 h 1490663"/>
              <a:gd name="connsiteX19" fmla="*/ 494263 w 803825"/>
              <a:gd name="connsiteY19" fmla="*/ 1133475 h 1490663"/>
              <a:gd name="connsiteX20" fmla="*/ 427588 w 803825"/>
              <a:gd name="connsiteY20" fmla="*/ 1190625 h 1490663"/>
              <a:gd name="connsiteX21" fmla="*/ 351388 w 803825"/>
              <a:gd name="connsiteY21" fmla="*/ 1138238 h 1490663"/>
              <a:gd name="connsiteX22" fmla="*/ 351388 w 803825"/>
              <a:gd name="connsiteY22" fmla="*/ 981075 h 1490663"/>
              <a:gd name="connsiteX23" fmla="*/ 318050 w 803825"/>
              <a:gd name="connsiteY23" fmla="*/ 981075 h 1490663"/>
              <a:gd name="connsiteX24" fmla="*/ 318050 w 803825"/>
              <a:gd name="connsiteY24" fmla="*/ 1090613 h 1490663"/>
              <a:gd name="connsiteX25" fmla="*/ 260900 w 803825"/>
              <a:gd name="connsiteY25" fmla="*/ 1147763 h 1490663"/>
              <a:gd name="connsiteX26" fmla="*/ 179938 w 803825"/>
              <a:gd name="connsiteY26" fmla="*/ 1114425 h 1490663"/>
              <a:gd name="connsiteX27" fmla="*/ 175175 w 803825"/>
              <a:gd name="connsiteY27" fmla="*/ 981075 h 1490663"/>
              <a:gd name="connsiteX28" fmla="*/ 146600 w 803825"/>
              <a:gd name="connsiteY28" fmla="*/ 981075 h 1490663"/>
              <a:gd name="connsiteX29" fmla="*/ 137075 w 803825"/>
              <a:gd name="connsiteY29" fmla="*/ 1076325 h 1490663"/>
              <a:gd name="connsiteX30" fmla="*/ 84688 w 803825"/>
              <a:gd name="connsiteY30" fmla="*/ 1128713 h 1490663"/>
              <a:gd name="connsiteX31" fmla="*/ 13250 w 803825"/>
              <a:gd name="connsiteY31" fmla="*/ 1071563 h 1490663"/>
              <a:gd name="connsiteX32" fmla="*/ 3725 w 803825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9525 w 800100"/>
              <a:gd name="connsiteY31" fmla="*/ 1071563 h 1490663"/>
              <a:gd name="connsiteX32" fmla="*/ 0 w 800100"/>
              <a:gd name="connsiteY32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133350 w 800100"/>
              <a:gd name="connsiteY29" fmla="*/ 1076325 h 1490663"/>
              <a:gd name="connsiteX30" fmla="*/ 80963 w 800100"/>
              <a:gd name="connsiteY30" fmla="*/ 1128713 h 1490663"/>
              <a:gd name="connsiteX31" fmla="*/ 0 w 800100"/>
              <a:gd name="connsiteY31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80963 w 800100"/>
              <a:gd name="connsiteY29" fmla="*/ 1128713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3624 w 803724"/>
              <a:gd name="connsiteY0" fmla="*/ 990600 h 1490663"/>
              <a:gd name="connsiteX1" fmla="*/ 3624 w 803724"/>
              <a:gd name="connsiteY1" fmla="*/ 381000 h 1490663"/>
              <a:gd name="connsiteX2" fmla="*/ 46487 w 803724"/>
              <a:gd name="connsiteY2" fmla="*/ 228600 h 1490663"/>
              <a:gd name="connsiteX3" fmla="*/ 208412 w 803724"/>
              <a:gd name="connsiteY3" fmla="*/ 0 h 1490663"/>
              <a:gd name="connsiteX4" fmla="*/ 784674 w 803724"/>
              <a:gd name="connsiteY4" fmla="*/ 4763 h 1490663"/>
              <a:gd name="connsiteX5" fmla="*/ 684662 w 803724"/>
              <a:gd name="connsiteY5" fmla="*/ 23813 h 1490663"/>
              <a:gd name="connsiteX6" fmla="*/ 651324 w 803724"/>
              <a:gd name="connsiteY6" fmla="*/ 85725 h 1490663"/>
              <a:gd name="connsiteX7" fmla="*/ 617987 w 803724"/>
              <a:gd name="connsiteY7" fmla="*/ 161925 h 1490663"/>
              <a:gd name="connsiteX8" fmla="*/ 622749 w 803724"/>
              <a:gd name="connsiteY8" fmla="*/ 319088 h 1490663"/>
              <a:gd name="connsiteX9" fmla="*/ 770387 w 803724"/>
              <a:gd name="connsiteY9" fmla="*/ 519113 h 1490663"/>
              <a:gd name="connsiteX10" fmla="*/ 803724 w 803724"/>
              <a:gd name="connsiteY10" fmla="*/ 619125 h 1490663"/>
              <a:gd name="connsiteX11" fmla="*/ 770387 w 803724"/>
              <a:gd name="connsiteY11" fmla="*/ 671513 h 1490663"/>
              <a:gd name="connsiteX12" fmla="*/ 713237 w 803724"/>
              <a:gd name="connsiteY12" fmla="*/ 700088 h 1490663"/>
              <a:gd name="connsiteX13" fmla="*/ 675137 w 803724"/>
              <a:gd name="connsiteY13" fmla="*/ 714375 h 1490663"/>
              <a:gd name="connsiteX14" fmla="*/ 670374 w 803724"/>
              <a:gd name="connsiteY14" fmla="*/ 1433513 h 1490663"/>
              <a:gd name="connsiteX15" fmla="*/ 594174 w 803724"/>
              <a:gd name="connsiteY15" fmla="*/ 1490663 h 1490663"/>
              <a:gd name="connsiteX16" fmla="*/ 522737 w 803724"/>
              <a:gd name="connsiteY16" fmla="*/ 1433513 h 1490663"/>
              <a:gd name="connsiteX17" fmla="*/ 527499 w 803724"/>
              <a:gd name="connsiteY17" fmla="*/ 981075 h 1490663"/>
              <a:gd name="connsiteX18" fmla="*/ 494162 w 803724"/>
              <a:gd name="connsiteY18" fmla="*/ 981075 h 1490663"/>
              <a:gd name="connsiteX19" fmla="*/ 494162 w 803724"/>
              <a:gd name="connsiteY19" fmla="*/ 1133475 h 1490663"/>
              <a:gd name="connsiteX20" fmla="*/ 427487 w 803724"/>
              <a:gd name="connsiteY20" fmla="*/ 1190625 h 1490663"/>
              <a:gd name="connsiteX21" fmla="*/ 351287 w 803724"/>
              <a:gd name="connsiteY21" fmla="*/ 1138238 h 1490663"/>
              <a:gd name="connsiteX22" fmla="*/ 351287 w 803724"/>
              <a:gd name="connsiteY22" fmla="*/ 981075 h 1490663"/>
              <a:gd name="connsiteX23" fmla="*/ 317949 w 803724"/>
              <a:gd name="connsiteY23" fmla="*/ 981075 h 1490663"/>
              <a:gd name="connsiteX24" fmla="*/ 317949 w 803724"/>
              <a:gd name="connsiteY24" fmla="*/ 1090613 h 1490663"/>
              <a:gd name="connsiteX25" fmla="*/ 260799 w 803724"/>
              <a:gd name="connsiteY25" fmla="*/ 1147763 h 1490663"/>
              <a:gd name="connsiteX26" fmla="*/ 179837 w 803724"/>
              <a:gd name="connsiteY26" fmla="*/ 1114425 h 1490663"/>
              <a:gd name="connsiteX27" fmla="*/ 175074 w 803724"/>
              <a:gd name="connsiteY27" fmla="*/ 981075 h 1490663"/>
              <a:gd name="connsiteX28" fmla="*/ 146499 w 803724"/>
              <a:gd name="connsiteY28" fmla="*/ 981075 h 1490663"/>
              <a:gd name="connsiteX29" fmla="*/ 72681 w 803724"/>
              <a:gd name="connsiteY29" fmla="*/ 1133476 h 1490663"/>
              <a:gd name="connsiteX30" fmla="*/ 3624 w 803724"/>
              <a:gd name="connsiteY30" fmla="*/ 990600 h 1490663"/>
              <a:gd name="connsiteX0" fmla="*/ 0 w 800100"/>
              <a:gd name="connsiteY0" fmla="*/ 990600 h 1490663"/>
              <a:gd name="connsiteX1" fmla="*/ 0 w 800100"/>
              <a:gd name="connsiteY1" fmla="*/ 381000 h 1490663"/>
              <a:gd name="connsiteX2" fmla="*/ 42863 w 800100"/>
              <a:gd name="connsiteY2" fmla="*/ 228600 h 1490663"/>
              <a:gd name="connsiteX3" fmla="*/ 204788 w 800100"/>
              <a:gd name="connsiteY3" fmla="*/ 0 h 1490663"/>
              <a:gd name="connsiteX4" fmla="*/ 781050 w 800100"/>
              <a:gd name="connsiteY4" fmla="*/ 4763 h 1490663"/>
              <a:gd name="connsiteX5" fmla="*/ 681038 w 800100"/>
              <a:gd name="connsiteY5" fmla="*/ 23813 h 1490663"/>
              <a:gd name="connsiteX6" fmla="*/ 647700 w 800100"/>
              <a:gd name="connsiteY6" fmla="*/ 85725 h 1490663"/>
              <a:gd name="connsiteX7" fmla="*/ 614363 w 800100"/>
              <a:gd name="connsiteY7" fmla="*/ 161925 h 1490663"/>
              <a:gd name="connsiteX8" fmla="*/ 619125 w 800100"/>
              <a:gd name="connsiteY8" fmla="*/ 319088 h 1490663"/>
              <a:gd name="connsiteX9" fmla="*/ 766763 w 800100"/>
              <a:gd name="connsiteY9" fmla="*/ 519113 h 1490663"/>
              <a:gd name="connsiteX10" fmla="*/ 800100 w 800100"/>
              <a:gd name="connsiteY10" fmla="*/ 619125 h 1490663"/>
              <a:gd name="connsiteX11" fmla="*/ 766763 w 800100"/>
              <a:gd name="connsiteY11" fmla="*/ 671513 h 1490663"/>
              <a:gd name="connsiteX12" fmla="*/ 709613 w 800100"/>
              <a:gd name="connsiteY12" fmla="*/ 700088 h 1490663"/>
              <a:gd name="connsiteX13" fmla="*/ 671513 w 800100"/>
              <a:gd name="connsiteY13" fmla="*/ 714375 h 1490663"/>
              <a:gd name="connsiteX14" fmla="*/ 666750 w 800100"/>
              <a:gd name="connsiteY14" fmla="*/ 1433513 h 1490663"/>
              <a:gd name="connsiteX15" fmla="*/ 590550 w 800100"/>
              <a:gd name="connsiteY15" fmla="*/ 1490663 h 1490663"/>
              <a:gd name="connsiteX16" fmla="*/ 519113 w 800100"/>
              <a:gd name="connsiteY16" fmla="*/ 1433513 h 1490663"/>
              <a:gd name="connsiteX17" fmla="*/ 523875 w 800100"/>
              <a:gd name="connsiteY17" fmla="*/ 981075 h 1490663"/>
              <a:gd name="connsiteX18" fmla="*/ 490538 w 800100"/>
              <a:gd name="connsiteY18" fmla="*/ 981075 h 1490663"/>
              <a:gd name="connsiteX19" fmla="*/ 490538 w 800100"/>
              <a:gd name="connsiteY19" fmla="*/ 1133475 h 1490663"/>
              <a:gd name="connsiteX20" fmla="*/ 423863 w 800100"/>
              <a:gd name="connsiteY20" fmla="*/ 1190625 h 1490663"/>
              <a:gd name="connsiteX21" fmla="*/ 347663 w 800100"/>
              <a:gd name="connsiteY21" fmla="*/ 1138238 h 1490663"/>
              <a:gd name="connsiteX22" fmla="*/ 347663 w 800100"/>
              <a:gd name="connsiteY22" fmla="*/ 981075 h 1490663"/>
              <a:gd name="connsiteX23" fmla="*/ 314325 w 800100"/>
              <a:gd name="connsiteY23" fmla="*/ 981075 h 1490663"/>
              <a:gd name="connsiteX24" fmla="*/ 314325 w 800100"/>
              <a:gd name="connsiteY24" fmla="*/ 1090613 h 1490663"/>
              <a:gd name="connsiteX25" fmla="*/ 257175 w 800100"/>
              <a:gd name="connsiteY25" fmla="*/ 1147763 h 1490663"/>
              <a:gd name="connsiteX26" fmla="*/ 176213 w 800100"/>
              <a:gd name="connsiteY26" fmla="*/ 1114425 h 1490663"/>
              <a:gd name="connsiteX27" fmla="*/ 171450 w 800100"/>
              <a:gd name="connsiteY27" fmla="*/ 981075 h 1490663"/>
              <a:gd name="connsiteX28" fmla="*/ 142875 w 800100"/>
              <a:gd name="connsiteY28" fmla="*/ 981075 h 1490663"/>
              <a:gd name="connsiteX29" fmla="*/ 69057 w 800100"/>
              <a:gd name="connsiteY29" fmla="*/ 1133476 h 1490663"/>
              <a:gd name="connsiteX30" fmla="*/ 0 w 800100"/>
              <a:gd name="connsiteY30" fmla="*/ 990600 h 1490663"/>
              <a:gd name="connsiteX0" fmla="*/ 2214 w 802314"/>
              <a:gd name="connsiteY0" fmla="*/ 990600 h 1490663"/>
              <a:gd name="connsiteX1" fmla="*/ 2214 w 802314"/>
              <a:gd name="connsiteY1" fmla="*/ 381000 h 1490663"/>
              <a:gd name="connsiteX2" fmla="*/ 45077 w 802314"/>
              <a:gd name="connsiteY2" fmla="*/ 228600 h 1490663"/>
              <a:gd name="connsiteX3" fmla="*/ 207002 w 802314"/>
              <a:gd name="connsiteY3" fmla="*/ 0 h 1490663"/>
              <a:gd name="connsiteX4" fmla="*/ 783264 w 802314"/>
              <a:gd name="connsiteY4" fmla="*/ 4763 h 1490663"/>
              <a:gd name="connsiteX5" fmla="*/ 683252 w 802314"/>
              <a:gd name="connsiteY5" fmla="*/ 23813 h 1490663"/>
              <a:gd name="connsiteX6" fmla="*/ 649914 w 802314"/>
              <a:gd name="connsiteY6" fmla="*/ 85725 h 1490663"/>
              <a:gd name="connsiteX7" fmla="*/ 616577 w 802314"/>
              <a:gd name="connsiteY7" fmla="*/ 161925 h 1490663"/>
              <a:gd name="connsiteX8" fmla="*/ 621339 w 802314"/>
              <a:gd name="connsiteY8" fmla="*/ 319088 h 1490663"/>
              <a:gd name="connsiteX9" fmla="*/ 768977 w 802314"/>
              <a:gd name="connsiteY9" fmla="*/ 519113 h 1490663"/>
              <a:gd name="connsiteX10" fmla="*/ 802314 w 802314"/>
              <a:gd name="connsiteY10" fmla="*/ 619125 h 1490663"/>
              <a:gd name="connsiteX11" fmla="*/ 768977 w 802314"/>
              <a:gd name="connsiteY11" fmla="*/ 671513 h 1490663"/>
              <a:gd name="connsiteX12" fmla="*/ 711827 w 802314"/>
              <a:gd name="connsiteY12" fmla="*/ 700088 h 1490663"/>
              <a:gd name="connsiteX13" fmla="*/ 673727 w 802314"/>
              <a:gd name="connsiteY13" fmla="*/ 714375 h 1490663"/>
              <a:gd name="connsiteX14" fmla="*/ 668964 w 802314"/>
              <a:gd name="connsiteY14" fmla="*/ 1433513 h 1490663"/>
              <a:gd name="connsiteX15" fmla="*/ 592764 w 802314"/>
              <a:gd name="connsiteY15" fmla="*/ 1490663 h 1490663"/>
              <a:gd name="connsiteX16" fmla="*/ 521327 w 802314"/>
              <a:gd name="connsiteY16" fmla="*/ 1433513 h 1490663"/>
              <a:gd name="connsiteX17" fmla="*/ 526089 w 802314"/>
              <a:gd name="connsiteY17" fmla="*/ 981075 h 1490663"/>
              <a:gd name="connsiteX18" fmla="*/ 492752 w 802314"/>
              <a:gd name="connsiteY18" fmla="*/ 981075 h 1490663"/>
              <a:gd name="connsiteX19" fmla="*/ 492752 w 802314"/>
              <a:gd name="connsiteY19" fmla="*/ 1133475 h 1490663"/>
              <a:gd name="connsiteX20" fmla="*/ 426077 w 802314"/>
              <a:gd name="connsiteY20" fmla="*/ 1190625 h 1490663"/>
              <a:gd name="connsiteX21" fmla="*/ 349877 w 802314"/>
              <a:gd name="connsiteY21" fmla="*/ 1138238 h 1490663"/>
              <a:gd name="connsiteX22" fmla="*/ 349877 w 802314"/>
              <a:gd name="connsiteY22" fmla="*/ 981075 h 1490663"/>
              <a:gd name="connsiteX23" fmla="*/ 316539 w 802314"/>
              <a:gd name="connsiteY23" fmla="*/ 981075 h 1490663"/>
              <a:gd name="connsiteX24" fmla="*/ 316539 w 802314"/>
              <a:gd name="connsiteY24" fmla="*/ 1090613 h 1490663"/>
              <a:gd name="connsiteX25" fmla="*/ 259389 w 802314"/>
              <a:gd name="connsiteY25" fmla="*/ 1147763 h 1490663"/>
              <a:gd name="connsiteX26" fmla="*/ 178427 w 802314"/>
              <a:gd name="connsiteY26" fmla="*/ 1114425 h 1490663"/>
              <a:gd name="connsiteX27" fmla="*/ 173664 w 802314"/>
              <a:gd name="connsiteY27" fmla="*/ 981075 h 1490663"/>
              <a:gd name="connsiteX28" fmla="*/ 145089 w 802314"/>
              <a:gd name="connsiteY28" fmla="*/ 981075 h 1490663"/>
              <a:gd name="connsiteX29" fmla="*/ 71271 w 802314"/>
              <a:gd name="connsiteY29" fmla="*/ 1133476 h 1490663"/>
              <a:gd name="connsiteX30" fmla="*/ 2214 w 802314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1157 w 801257"/>
              <a:gd name="connsiteY0" fmla="*/ 990600 h 1490663"/>
              <a:gd name="connsiteX1" fmla="*/ 1157 w 801257"/>
              <a:gd name="connsiteY1" fmla="*/ 381000 h 1490663"/>
              <a:gd name="connsiteX2" fmla="*/ 44020 w 801257"/>
              <a:gd name="connsiteY2" fmla="*/ 228600 h 1490663"/>
              <a:gd name="connsiteX3" fmla="*/ 205945 w 801257"/>
              <a:gd name="connsiteY3" fmla="*/ 0 h 1490663"/>
              <a:gd name="connsiteX4" fmla="*/ 782207 w 801257"/>
              <a:gd name="connsiteY4" fmla="*/ 4763 h 1490663"/>
              <a:gd name="connsiteX5" fmla="*/ 682195 w 801257"/>
              <a:gd name="connsiteY5" fmla="*/ 23813 h 1490663"/>
              <a:gd name="connsiteX6" fmla="*/ 648857 w 801257"/>
              <a:gd name="connsiteY6" fmla="*/ 85725 h 1490663"/>
              <a:gd name="connsiteX7" fmla="*/ 615520 w 801257"/>
              <a:gd name="connsiteY7" fmla="*/ 161925 h 1490663"/>
              <a:gd name="connsiteX8" fmla="*/ 620282 w 801257"/>
              <a:gd name="connsiteY8" fmla="*/ 319088 h 1490663"/>
              <a:gd name="connsiteX9" fmla="*/ 767920 w 801257"/>
              <a:gd name="connsiteY9" fmla="*/ 519113 h 1490663"/>
              <a:gd name="connsiteX10" fmla="*/ 801257 w 801257"/>
              <a:gd name="connsiteY10" fmla="*/ 619125 h 1490663"/>
              <a:gd name="connsiteX11" fmla="*/ 767920 w 801257"/>
              <a:gd name="connsiteY11" fmla="*/ 671513 h 1490663"/>
              <a:gd name="connsiteX12" fmla="*/ 710770 w 801257"/>
              <a:gd name="connsiteY12" fmla="*/ 700088 h 1490663"/>
              <a:gd name="connsiteX13" fmla="*/ 672670 w 801257"/>
              <a:gd name="connsiteY13" fmla="*/ 714375 h 1490663"/>
              <a:gd name="connsiteX14" fmla="*/ 667907 w 801257"/>
              <a:gd name="connsiteY14" fmla="*/ 1433513 h 1490663"/>
              <a:gd name="connsiteX15" fmla="*/ 591707 w 801257"/>
              <a:gd name="connsiteY15" fmla="*/ 1490663 h 1490663"/>
              <a:gd name="connsiteX16" fmla="*/ 520270 w 801257"/>
              <a:gd name="connsiteY16" fmla="*/ 1433513 h 1490663"/>
              <a:gd name="connsiteX17" fmla="*/ 525032 w 801257"/>
              <a:gd name="connsiteY17" fmla="*/ 981075 h 1490663"/>
              <a:gd name="connsiteX18" fmla="*/ 491695 w 801257"/>
              <a:gd name="connsiteY18" fmla="*/ 981075 h 1490663"/>
              <a:gd name="connsiteX19" fmla="*/ 491695 w 801257"/>
              <a:gd name="connsiteY19" fmla="*/ 1133475 h 1490663"/>
              <a:gd name="connsiteX20" fmla="*/ 425020 w 801257"/>
              <a:gd name="connsiteY20" fmla="*/ 1190625 h 1490663"/>
              <a:gd name="connsiteX21" fmla="*/ 348820 w 801257"/>
              <a:gd name="connsiteY21" fmla="*/ 1138238 h 1490663"/>
              <a:gd name="connsiteX22" fmla="*/ 348820 w 801257"/>
              <a:gd name="connsiteY22" fmla="*/ 981075 h 1490663"/>
              <a:gd name="connsiteX23" fmla="*/ 315482 w 801257"/>
              <a:gd name="connsiteY23" fmla="*/ 981075 h 1490663"/>
              <a:gd name="connsiteX24" fmla="*/ 315482 w 801257"/>
              <a:gd name="connsiteY24" fmla="*/ 1090613 h 1490663"/>
              <a:gd name="connsiteX25" fmla="*/ 258332 w 801257"/>
              <a:gd name="connsiteY25" fmla="*/ 1147763 h 1490663"/>
              <a:gd name="connsiteX26" fmla="*/ 177370 w 801257"/>
              <a:gd name="connsiteY26" fmla="*/ 1114425 h 1490663"/>
              <a:gd name="connsiteX27" fmla="*/ 172607 w 801257"/>
              <a:gd name="connsiteY27" fmla="*/ 981075 h 1490663"/>
              <a:gd name="connsiteX28" fmla="*/ 144032 w 801257"/>
              <a:gd name="connsiteY28" fmla="*/ 981075 h 1490663"/>
              <a:gd name="connsiteX29" fmla="*/ 70214 w 801257"/>
              <a:gd name="connsiteY29" fmla="*/ 1133476 h 1490663"/>
              <a:gd name="connsiteX30" fmla="*/ 1157 w 801257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81151 w 805038"/>
              <a:gd name="connsiteY26" fmla="*/ 1114425 h 1490663"/>
              <a:gd name="connsiteX27" fmla="*/ 176388 w 805038"/>
              <a:gd name="connsiteY27" fmla="*/ 981075 h 1490663"/>
              <a:gd name="connsiteX28" fmla="*/ 147813 w 805038"/>
              <a:gd name="connsiteY28" fmla="*/ 981075 h 1490663"/>
              <a:gd name="connsiteX29" fmla="*/ 71613 w 805038"/>
              <a:gd name="connsiteY29" fmla="*/ 1131095 h 1490663"/>
              <a:gd name="connsiteX30" fmla="*/ 4938 w 805038"/>
              <a:gd name="connsiteY30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319263 w 805038"/>
              <a:gd name="connsiteY24" fmla="*/ 1090613 h 1490663"/>
              <a:gd name="connsiteX25" fmla="*/ 262113 w 805038"/>
              <a:gd name="connsiteY25" fmla="*/ 1147763 h 1490663"/>
              <a:gd name="connsiteX26" fmla="*/ 176388 w 805038"/>
              <a:gd name="connsiteY26" fmla="*/ 981075 h 1490663"/>
              <a:gd name="connsiteX27" fmla="*/ 147813 w 805038"/>
              <a:gd name="connsiteY27" fmla="*/ 981075 h 1490663"/>
              <a:gd name="connsiteX28" fmla="*/ 71613 w 805038"/>
              <a:gd name="connsiteY28" fmla="*/ 1131095 h 1490663"/>
              <a:gd name="connsiteX29" fmla="*/ 4938 w 805038"/>
              <a:gd name="connsiteY29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52601 w 805038"/>
              <a:gd name="connsiteY21" fmla="*/ 1138238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62126 w 805038"/>
              <a:gd name="connsiteY21" fmla="*/ 1145382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62113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4938 w 805038"/>
              <a:gd name="connsiteY0" fmla="*/ 990600 h 1490663"/>
              <a:gd name="connsiteX1" fmla="*/ 4938 w 805038"/>
              <a:gd name="connsiteY1" fmla="*/ 381000 h 1490663"/>
              <a:gd name="connsiteX2" fmla="*/ 47801 w 805038"/>
              <a:gd name="connsiteY2" fmla="*/ 228600 h 1490663"/>
              <a:gd name="connsiteX3" fmla="*/ 209726 w 805038"/>
              <a:gd name="connsiteY3" fmla="*/ 0 h 1490663"/>
              <a:gd name="connsiteX4" fmla="*/ 785988 w 805038"/>
              <a:gd name="connsiteY4" fmla="*/ 4763 h 1490663"/>
              <a:gd name="connsiteX5" fmla="*/ 685976 w 805038"/>
              <a:gd name="connsiteY5" fmla="*/ 23813 h 1490663"/>
              <a:gd name="connsiteX6" fmla="*/ 652638 w 805038"/>
              <a:gd name="connsiteY6" fmla="*/ 85725 h 1490663"/>
              <a:gd name="connsiteX7" fmla="*/ 619301 w 805038"/>
              <a:gd name="connsiteY7" fmla="*/ 161925 h 1490663"/>
              <a:gd name="connsiteX8" fmla="*/ 624063 w 805038"/>
              <a:gd name="connsiteY8" fmla="*/ 319088 h 1490663"/>
              <a:gd name="connsiteX9" fmla="*/ 771701 w 805038"/>
              <a:gd name="connsiteY9" fmla="*/ 519113 h 1490663"/>
              <a:gd name="connsiteX10" fmla="*/ 805038 w 805038"/>
              <a:gd name="connsiteY10" fmla="*/ 619125 h 1490663"/>
              <a:gd name="connsiteX11" fmla="*/ 771701 w 805038"/>
              <a:gd name="connsiteY11" fmla="*/ 671513 h 1490663"/>
              <a:gd name="connsiteX12" fmla="*/ 714551 w 805038"/>
              <a:gd name="connsiteY12" fmla="*/ 700088 h 1490663"/>
              <a:gd name="connsiteX13" fmla="*/ 676451 w 805038"/>
              <a:gd name="connsiteY13" fmla="*/ 714375 h 1490663"/>
              <a:gd name="connsiteX14" fmla="*/ 671688 w 805038"/>
              <a:gd name="connsiteY14" fmla="*/ 1433513 h 1490663"/>
              <a:gd name="connsiteX15" fmla="*/ 595488 w 805038"/>
              <a:gd name="connsiteY15" fmla="*/ 1490663 h 1490663"/>
              <a:gd name="connsiteX16" fmla="*/ 524051 w 805038"/>
              <a:gd name="connsiteY16" fmla="*/ 1433513 h 1490663"/>
              <a:gd name="connsiteX17" fmla="*/ 528813 w 805038"/>
              <a:gd name="connsiteY17" fmla="*/ 981075 h 1490663"/>
              <a:gd name="connsiteX18" fmla="*/ 495476 w 805038"/>
              <a:gd name="connsiteY18" fmla="*/ 981075 h 1490663"/>
              <a:gd name="connsiteX19" fmla="*/ 495476 w 805038"/>
              <a:gd name="connsiteY19" fmla="*/ 1133475 h 1490663"/>
              <a:gd name="connsiteX20" fmla="*/ 428801 w 805038"/>
              <a:gd name="connsiteY20" fmla="*/ 1190625 h 1490663"/>
              <a:gd name="connsiteX21" fmla="*/ 347838 w 805038"/>
              <a:gd name="connsiteY21" fmla="*/ 1147763 h 1490663"/>
              <a:gd name="connsiteX22" fmla="*/ 352601 w 805038"/>
              <a:gd name="connsiteY22" fmla="*/ 981075 h 1490663"/>
              <a:gd name="connsiteX23" fmla="*/ 319263 w 805038"/>
              <a:gd name="connsiteY23" fmla="*/ 981075 h 1490663"/>
              <a:gd name="connsiteX24" fmla="*/ 247826 w 805038"/>
              <a:gd name="connsiteY24" fmla="*/ 1147763 h 1490663"/>
              <a:gd name="connsiteX25" fmla="*/ 176388 w 805038"/>
              <a:gd name="connsiteY25" fmla="*/ 981075 h 1490663"/>
              <a:gd name="connsiteX26" fmla="*/ 147813 w 805038"/>
              <a:gd name="connsiteY26" fmla="*/ 981075 h 1490663"/>
              <a:gd name="connsiteX27" fmla="*/ 71613 w 805038"/>
              <a:gd name="connsiteY27" fmla="*/ 1131095 h 1490663"/>
              <a:gd name="connsiteX28" fmla="*/ 4938 w 805038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3606 w 800806"/>
              <a:gd name="connsiteY21" fmla="*/ 1147763 h 1490663"/>
              <a:gd name="connsiteX22" fmla="*/ 348369 w 800806"/>
              <a:gd name="connsiteY22" fmla="*/ 981075 h 1490663"/>
              <a:gd name="connsiteX23" fmla="*/ 315031 w 800806"/>
              <a:gd name="connsiteY23" fmla="*/ 981075 h 1490663"/>
              <a:gd name="connsiteX24" fmla="*/ 243594 w 800806"/>
              <a:gd name="connsiteY24" fmla="*/ 1147763 h 1490663"/>
              <a:gd name="connsiteX25" fmla="*/ 172156 w 800806"/>
              <a:gd name="connsiteY25" fmla="*/ 981075 h 1490663"/>
              <a:gd name="connsiteX26" fmla="*/ 143581 w 800806"/>
              <a:gd name="connsiteY26" fmla="*/ 981075 h 1490663"/>
              <a:gd name="connsiteX27" fmla="*/ 67381 w 800806"/>
              <a:gd name="connsiteY27" fmla="*/ 1131095 h 1490663"/>
              <a:gd name="connsiteX28" fmla="*/ 706 w 800806"/>
              <a:gd name="connsiteY28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91244 w 800806"/>
              <a:gd name="connsiteY19" fmla="*/ 1133475 h 1490663"/>
              <a:gd name="connsiteX20" fmla="*/ 424569 w 800806"/>
              <a:gd name="connsiteY20" fmla="*/ 1190625 h 1490663"/>
              <a:gd name="connsiteX21" fmla="*/ 348369 w 800806"/>
              <a:gd name="connsiteY21" fmla="*/ 981075 h 1490663"/>
              <a:gd name="connsiteX22" fmla="*/ 315031 w 800806"/>
              <a:gd name="connsiteY22" fmla="*/ 981075 h 1490663"/>
              <a:gd name="connsiteX23" fmla="*/ 243594 w 800806"/>
              <a:gd name="connsiteY23" fmla="*/ 1147763 h 1490663"/>
              <a:gd name="connsiteX24" fmla="*/ 172156 w 800806"/>
              <a:gd name="connsiteY24" fmla="*/ 981075 h 1490663"/>
              <a:gd name="connsiteX25" fmla="*/ 143581 w 800806"/>
              <a:gd name="connsiteY25" fmla="*/ 981075 h 1490663"/>
              <a:gd name="connsiteX26" fmla="*/ 67381 w 800806"/>
              <a:gd name="connsiteY26" fmla="*/ 1131095 h 1490663"/>
              <a:gd name="connsiteX27" fmla="*/ 706 w 800806"/>
              <a:gd name="connsiteY27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24569 w 800806"/>
              <a:gd name="connsiteY19" fmla="*/ 1190625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490663"/>
              <a:gd name="connsiteX1" fmla="*/ 706 w 800806"/>
              <a:gd name="connsiteY1" fmla="*/ 381000 h 1490663"/>
              <a:gd name="connsiteX2" fmla="*/ 43569 w 800806"/>
              <a:gd name="connsiteY2" fmla="*/ 228600 h 1490663"/>
              <a:gd name="connsiteX3" fmla="*/ 205494 w 800806"/>
              <a:gd name="connsiteY3" fmla="*/ 0 h 1490663"/>
              <a:gd name="connsiteX4" fmla="*/ 781756 w 800806"/>
              <a:gd name="connsiteY4" fmla="*/ 4763 h 1490663"/>
              <a:gd name="connsiteX5" fmla="*/ 681744 w 800806"/>
              <a:gd name="connsiteY5" fmla="*/ 23813 h 1490663"/>
              <a:gd name="connsiteX6" fmla="*/ 648406 w 800806"/>
              <a:gd name="connsiteY6" fmla="*/ 85725 h 1490663"/>
              <a:gd name="connsiteX7" fmla="*/ 615069 w 800806"/>
              <a:gd name="connsiteY7" fmla="*/ 161925 h 1490663"/>
              <a:gd name="connsiteX8" fmla="*/ 619831 w 800806"/>
              <a:gd name="connsiteY8" fmla="*/ 319088 h 1490663"/>
              <a:gd name="connsiteX9" fmla="*/ 767469 w 800806"/>
              <a:gd name="connsiteY9" fmla="*/ 519113 h 1490663"/>
              <a:gd name="connsiteX10" fmla="*/ 800806 w 800806"/>
              <a:gd name="connsiteY10" fmla="*/ 619125 h 1490663"/>
              <a:gd name="connsiteX11" fmla="*/ 767469 w 800806"/>
              <a:gd name="connsiteY11" fmla="*/ 671513 h 1490663"/>
              <a:gd name="connsiteX12" fmla="*/ 710319 w 800806"/>
              <a:gd name="connsiteY12" fmla="*/ 700088 h 1490663"/>
              <a:gd name="connsiteX13" fmla="*/ 672219 w 800806"/>
              <a:gd name="connsiteY13" fmla="*/ 714375 h 1490663"/>
              <a:gd name="connsiteX14" fmla="*/ 667456 w 800806"/>
              <a:gd name="connsiteY14" fmla="*/ 1433513 h 1490663"/>
              <a:gd name="connsiteX15" fmla="*/ 591256 w 800806"/>
              <a:gd name="connsiteY15" fmla="*/ 1490663 h 1490663"/>
              <a:gd name="connsiteX16" fmla="*/ 519819 w 800806"/>
              <a:gd name="connsiteY16" fmla="*/ 1433513 h 1490663"/>
              <a:gd name="connsiteX17" fmla="*/ 524581 w 800806"/>
              <a:gd name="connsiteY17" fmla="*/ 981075 h 1490663"/>
              <a:gd name="connsiteX18" fmla="*/ 491244 w 800806"/>
              <a:gd name="connsiteY18" fmla="*/ 981075 h 1490663"/>
              <a:gd name="connsiteX19" fmla="*/ 410282 w 800806"/>
              <a:gd name="connsiteY19" fmla="*/ 1195388 h 1490663"/>
              <a:gd name="connsiteX20" fmla="*/ 348369 w 800806"/>
              <a:gd name="connsiteY20" fmla="*/ 981075 h 1490663"/>
              <a:gd name="connsiteX21" fmla="*/ 315031 w 800806"/>
              <a:gd name="connsiteY21" fmla="*/ 981075 h 1490663"/>
              <a:gd name="connsiteX22" fmla="*/ 243594 w 800806"/>
              <a:gd name="connsiteY22" fmla="*/ 1147763 h 1490663"/>
              <a:gd name="connsiteX23" fmla="*/ 172156 w 800806"/>
              <a:gd name="connsiteY23" fmla="*/ 981075 h 1490663"/>
              <a:gd name="connsiteX24" fmla="*/ 143581 w 800806"/>
              <a:gd name="connsiteY24" fmla="*/ 981075 h 1490663"/>
              <a:gd name="connsiteX25" fmla="*/ 67381 w 800806"/>
              <a:gd name="connsiteY25" fmla="*/ 1131095 h 1490663"/>
              <a:gd name="connsiteX26" fmla="*/ 706 w 800806"/>
              <a:gd name="connsiteY26" fmla="*/ 990600 h 1490663"/>
              <a:gd name="connsiteX0" fmla="*/ 706 w 800806"/>
              <a:gd name="connsiteY0" fmla="*/ 990600 h 1503348"/>
              <a:gd name="connsiteX1" fmla="*/ 706 w 800806"/>
              <a:gd name="connsiteY1" fmla="*/ 381000 h 1503348"/>
              <a:gd name="connsiteX2" fmla="*/ 43569 w 800806"/>
              <a:gd name="connsiteY2" fmla="*/ 228600 h 1503348"/>
              <a:gd name="connsiteX3" fmla="*/ 205494 w 800806"/>
              <a:gd name="connsiteY3" fmla="*/ 0 h 1503348"/>
              <a:gd name="connsiteX4" fmla="*/ 781756 w 800806"/>
              <a:gd name="connsiteY4" fmla="*/ 4763 h 1503348"/>
              <a:gd name="connsiteX5" fmla="*/ 681744 w 800806"/>
              <a:gd name="connsiteY5" fmla="*/ 23813 h 1503348"/>
              <a:gd name="connsiteX6" fmla="*/ 648406 w 800806"/>
              <a:gd name="connsiteY6" fmla="*/ 85725 h 1503348"/>
              <a:gd name="connsiteX7" fmla="*/ 615069 w 800806"/>
              <a:gd name="connsiteY7" fmla="*/ 161925 h 1503348"/>
              <a:gd name="connsiteX8" fmla="*/ 619831 w 800806"/>
              <a:gd name="connsiteY8" fmla="*/ 319088 h 1503348"/>
              <a:gd name="connsiteX9" fmla="*/ 767469 w 800806"/>
              <a:gd name="connsiteY9" fmla="*/ 519113 h 1503348"/>
              <a:gd name="connsiteX10" fmla="*/ 800806 w 800806"/>
              <a:gd name="connsiteY10" fmla="*/ 619125 h 1503348"/>
              <a:gd name="connsiteX11" fmla="*/ 767469 w 800806"/>
              <a:gd name="connsiteY11" fmla="*/ 671513 h 1503348"/>
              <a:gd name="connsiteX12" fmla="*/ 710319 w 800806"/>
              <a:gd name="connsiteY12" fmla="*/ 700088 h 1503348"/>
              <a:gd name="connsiteX13" fmla="*/ 672219 w 800806"/>
              <a:gd name="connsiteY13" fmla="*/ 714375 h 1503348"/>
              <a:gd name="connsiteX14" fmla="*/ 667456 w 800806"/>
              <a:gd name="connsiteY14" fmla="*/ 1433513 h 1503348"/>
              <a:gd name="connsiteX15" fmla="*/ 591256 w 800806"/>
              <a:gd name="connsiteY15" fmla="*/ 1490663 h 1503348"/>
              <a:gd name="connsiteX16" fmla="*/ 519819 w 800806"/>
              <a:gd name="connsiteY16" fmla="*/ 1433513 h 1503348"/>
              <a:gd name="connsiteX17" fmla="*/ 524581 w 800806"/>
              <a:gd name="connsiteY17" fmla="*/ 981075 h 1503348"/>
              <a:gd name="connsiteX18" fmla="*/ 491244 w 800806"/>
              <a:gd name="connsiteY18" fmla="*/ 981075 h 1503348"/>
              <a:gd name="connsiteX19" fmla="*/ 410282 w 800806"/>
              <a:gd name="connsiteY19" fmla="*/ 1195388 h 1503348"/>
              <a:gd name="connsiteX20" fmla="*/ 348369 w 800806"/>
              <a:gd name="connsiteY20" fmla="*/ 981075 h 1503348"/>
              <a:gd name="connsiteX21" fmla="*/ 315031 w 800806"/>
              <a:gd name="connsiteY21" fmla="*/ 981075 h 1503348"/>
              <a:gd name="connsiteX22" fmla="*/ 243594 w 800806"/>
              <a:gd name="connsiteY22" fmla="*/ 1147763 h 1503348"/>
              <a:gd name="connsiteX23" fmla="*/ 172156 w 800806"/>
              <a:gd name="connsiteY23" fmla="*/ 981075 h 1503348"/>
              <a:gd name="connsiteX24" fmla="*/ 143581 w 800806"/>
              <a:gd name="connsiteY24" fmla="*/ 981075 h 1503348"/>
              <a:gd name="connsiteX25" fmla="*/ 67381 w 800806"/>
              <a:gd name="connsiteY25" fmla="*/ 1131095 h 1503348"/>
              <a:gd name="connsiteX26" fmla="*/ 706 w 800806"/>
              <a:gd name="connsiteY26" fmla="*/ 990600 h 1503348"/>
              <a:gd name="connsiteX0" fmla="*/ 706 w 800806"/>
              <a:gd name="connsiteY0" fmla="*/ 990600 h 1495008"/>
              <a:gd name="connsiteX1" fmla="*/ 706 w 800806"/>
              <a:gd name="connsiteY1" fmla="*/ 381000 h 1495008"/>
              <a:gd name="connsiteX2" fmla="*/ 43569 w 800806"/>
              <a:gd name="connsiteY2" fmla="*/ 228600 h 1495008"/>
              <a:gd name="connsiteX3" fmla="*/ 205494 w 800806"/>
              <a:gd name="connsiteY3" fmla="*/ 0 h 1495008"/>
              <a:gd name="connsiteX4" fmla="*/ 781756 w 800806"/>
              <a:gd name="connsiteY4" fmla="*/ 4763 h 1495008"/>
              <a:gd name="connsiteX5" fmla="*/ 681744 w 800806"/>
              <a:gd name="connsiteY5" fmla="*/ 23813 h 1495008"/>
              <a:gd name="connsiteX6" fmla="*/ 648406 w 800806"/>
              <a:gd name="connsiteY6" fmla="*/ 85725 h 1495008"/>
              <a:gd name="connsiteX7" fmla="*/ 615069 w 800806"/>
              <a:gd name="connsiteY7" fmla="*/ 161925 h 1495008"/>
              <a:gd name="connsiteX8" fmla="*/ 619831 w 800806"/>
              <a:gd name="connsiteY8" fmla="*/ 319088 h 1495008"/>
              <a:gd name="connsiteX9" fmla="*/ 767469 w 800806"/>
              <a:gd name="connsiteY9" fmla="*/ 519113 h 1495008"/>
              <a:gd name="connsiteX10" fmla="*/ 800806 w 800806"/>
              <a:gd name="connsiteY10" fmla="*/ 619125 h 1495008"/>
              <a:gd name="connsiteX11" fmla="*/ 767469 w 800806"/>
              <a:gd name="connsiteY11" fmla="*/ 671513 h 1495008"/>
              <a:gd name="connsiteX12" fmla="*/ 710319 w 800806"/>
              <a:gd name="connsiteY12" fmla="*/ 700088 h 1495008"/>
              <a:gd name="connsiteX13" fmla="*/ 672219 w 800806"/>
              <a:gd name="connsiteY13" fmla="*/ 714375 h 1495008"/>
              <a:gd name="connsiteX14" fmla="*/ 667456 w 800806"/>
              <a:gd name="connsiteY14" fmla="*/ 1433513 h 1495008"/>
              <a:gd name="connsiteX15" fmla="*/ 591256 w 800806"/>
              <a:gd name="connsiteY15" fmla="*/ 1490663 h 1495008"/>
              <a:gd name="connsiteX16" fmla="*/ 519819 w 800806"/>
              <a:gd name="connsiteY16" fmla="*/ 1433513 h 1495008"/>
              <a:gd name="connsiteX17" fmla="*/ 524581 w 800806"/>
              <a:gd name="connsiteY17" fmla="*/ 981075 h 1495008"/>
              <a:gd name="connsiteX18" fmla="*/ 491244 w 800806"/>
              <a:gd name="connsiteY18" fmla="*/ 981075 h 1495008"/>
              <a:gd name="connsiteX19" fmla="*/ 410282 w 800806"/>
              <a:gd name="connsiteY19" fmla="*/ 1195388 h 1495008"/>
              <a:gd name="connsiteX20" fmla="*/ 348369 w 800806"/>
              <a:gd name="connsiteY20" fmla="*/ 981075 h 1495008"/>
              <a:gd name="connsiteX21" fmla="*/ 315031 w 800806"/>
              <a:gd name="connsiteY21" fmla="*/ 981075 h 1495008"/>
              <a:gd name="connsiteX22" fmla="*/ 243594 w 800806"/>
              <a:gd name="connsiteY22" fmla="*/ 1147763 h 1495008"/>
              <a:gd name="connsiteX23" fmla="*/ 172156 w 800806"/>
              <a:gd name="connsiteY23" fmla="*/ 981075 h 1495008"/>
              <a:gd name="connsiteX24" fmla="*/ 143581 w 800806"/>
              <a:gd name="connsiteY24" fmla="*/ 981075 h 1495008"/>
              <a:gd name="connsiteX25" fmla="*/ 67381 w 800806"/>
              <a:gd name="connsiteY25" fmla="*/ 1131095 h 1495008"/>
              <a:gd name="connsiteX26" fmla="*/ 706 w 800806"/>
              <a:gd name="connsiteY26" fmla="*/ 990600 h 1495008"/>
              <a:gd name="connsiteX0" fmla="*/ 706 w 800806"/>
              <a:gd name="connsiteY0" fmla="*/ 990600 h 1499858"/>
              <a:gd name="connsiteX1" fmla="*/ 706 w 800806"/>
              <a:gd name="connsiteY1" fmla="*/ 381000 h 1499858"/>
              <a:gd name="connsiteX2" fmla="*/ 43569 w 800806"/>
              <a:gd name="connsiteY2" fmla="*/ 228600 h 1499858"/>
              <a:gd name="connsiteX3" fmla="*/ 205494 w 800806"/>
              <a:gd name="connsiteY3" fmla="*/ 0 h 1499858"/>
              <a:gd name="connsiteX4" fmla="*/ 781756 w 800806"/>
              <a:gd name="connsiteY4" fmla="*/ 4763 h 1499858"/>
              <a:gd name="connsiteX5" fmla="*/ 681744 w 800806"/>
              <a:gd name="connsiteY5" fmla="*/ 23813 h 1499858"/>
              <a:gd name="connsiteX6" fmla="*/ 648406 w 800806"/>
              <a:gd name="connsiteY6" fmla="*/ 85725 h 1499858"/>
              <a:gd name="connsiteX7" fmla="*/ 615069 w 800806"/>
              <a:gd name="connsiteY7" fmla="*/ 161925 h 1499858"/>
              <a:gd name="connsiteX8" fmla="*/ 619831 w 800806"/>
              <a:gd name="connsiteY8" fmla="*/ 319088 h 1499858"/>
              <a:gd name="connsiteX9" fmla="*/ 767469 w 800806"/>
              <a:gd name="connsiteY9" fmla="*/ 519113 h 1499858"/>
              <a:gd name="connsiteX10" fmla="*/ 800806 w 800806"/>
              <a:gd name="connsiteY10" fmla="*/ 619125 h 1499858"/>
              <a:gd name="connsiteX11" fmla="*/ 767469 w 800806"/>
              <a:gd name="connsiteY11" fmla="*/ 671513 h 1499858"/>
              <a:gd name="connsiteX12" fmla="*/ 710319 w 800806"/>
              <a:gd name="connsiteY12" fmla="*/ 700088 h 1499858"/>
              <a:gd name="connsiteX13" fmla="*/ 672219 w 800806"/>
              <a:gd name="connsiteY13" fmla="*/ 714375 h 1499858"/>
              <a:gd name="connsiteX14" fmla="*/ 667456 w 800806"/>
              <a:gd name="connsiteY14" fmla="*/ 1366838 h 1499858"/>
              <a:gd name="connsiteX15" fmla="*/ 591256 w 800806"/>
              <a:gd name="connsiteY15" fmla="*/ 1490663 h 1499858"/>
              <a:gd name="connsiteX16" fmla="*/ 519819 w 800806"/>
              <a:gd name="connsiteY16" fmla="*/ 1433513 h 1499858"/>
              <a:gd name="connsiteX17" fmla="*/ 524581 w 800806"/>
              <a:gd name="connsiteY17" fmla="*/ 981075 h 1499858"/>
              <a:gd name="connsiteX18" fmla="*/ 491244 w 800806"/>
              <a:gd name="connsiteY18" fmla="*/ 981075 h 1499858"/>
              <a:gd name="connsiteX19" fmla="*/ 410282 w 800806"/>
              <a:gd name="connsiteY19" fmla="*/ 1195388 h 1499858"/>
              <a:gd name="connsiteX20" fmla="*/ 348369 w 800806"/>
              <a:gd name="connsiteY20" fmla="*/ 981075 h 1499858"/>
              <a:gd name="connsiteX21" fmla="*/ 315031 w 800806"/>
              <a:gd name="connsiteY21" fmla="*/ 981075 h 1499858"/>
              <a:gd name="connsiteX22" fmla="*/ 243594 w 800806"/>
              <a:gd name="connsiteY22" fmla="*/ 1147763 h 1499858"/>
              <a:gd name="connsiteX23" fmla="*/ 172156 w 800806"/>
              <a:gd name="connsiteY23" fmla="*/ 981075 h 1499858"/>
              <a:gd name="connsiteX24" fmla="*/ 143581 w 800806"/>
              <a:gd name="connsiteY24" fmla="*/ 981075 h 1499858"/>
              <a:gd name="connsiteX25" fmla="*/ 67381 w 800806"/>
              <a:gd name="connsiteY25" fmla="*/ 1131095 h 1499858"/>
              <a:gd name="connsiteX26" fmla="*/ 706 w 800806"/>
              <a:gd name="connsiteY26" fmla="*/ 990600 h 1499858"/>
              <a:gd name="connsiteX0" fmla="*/ 706 w 800806"/>
              <a:gd name="connsiteY0" fmla="*/ 990600 h 1490715"/>
              <a:gd name="connsiteX1" fmla="*/ 706 w 800806"/>
              <a:gd name="connsiteY1" fmla="*/ 381000 h 1490715"/>
              <a:gd name="connsiteX2" fmla="*/ 43569 w 800806"/>
              <a:gd name="connsiteY2" fmla="*/ 228600 h 1490715"/>
              <a:gd name="connsiteX3" fmla="*/ 205494 w 800806"/>
              <a:gd name="connsiteY3" fmla="*/ 0 h 1490715"/>
              <a:gd name="connsiteX4" fmla="*/ 781756 w 800806"/>
              <a:gd name="connsiteY4" fmla="*/ 4763 h 1490715"/>
              <a:gd name="connsiteX5" fmla="*/ 681744 w 800806"/>
              <a:gd name="connsiteY5" fmla="*/ 23813 h 1490715"/>
              <a:gd name="connsiteX6" fmla="*/ 648406 w 800806"/>
              <a:gd name="connsiteY6" fmla="*/ 85725 h 1490715"/>
              <a:gd name="connsiteX7" fmla="*/ 615069 w 800806"/>
              <a:gd name="connsiteY7" fmla="*/ 161925 h 1490715"/>
              <a:gd name="connsiteX8" fmla="*/ 619831 w 800806"/>
              <a:gd name="connsiteY8" fmla="*/ 319088 h 1490715"/>
              <a:gd name="connsiteX9" fmla="*/ 767469 w 800806"/>
              <a:gd name="connsiteY9" fmla="*/ 519113 h 1490715"/>
              <a:gd name="connsiteX10" fmla="*/ 800806 w 800806"/>
              <a:gd name="connsiteY10" fmla="*/ 619125 h 1490715"/>
              <a:gd name="connsiteX11" fmla="*/ 767469 w 800806"/>
              <a:gd name="connsiteY11" fmla="*/ 671513 h 1490715"/>
              <a:gd name="connsiteX12" fmla="*/ 710319 w 800806"/>
              <a:gd name="connsiteY12" fmla="*/ 700088 h 1490715"/>
              <a:gd name="connsiteX13" fmla="*/ 672219 w 800806"/>
              <a:gd name="connsiteY13" fmla="*/ 714375 h 1490715"/>
              <a:gd name="connsiteX14" fmla="*/ 667456 w 800806"/>
              <a:gd name="connsiteY14" fmla="*/ 1366838 h 1490715"/>
              <a:gd name="connsiteX15" fmla="*/ 591256 w 800806"/>
              <a:gd name="connsiteY15" fmla="*/ 1490663 h 1490715"/>
              <a:gd name="connsiteX16" fmla="*/ 524581 w 800806"/>
              <a:gd name="connsiteY16" fmla="*/ 1350170 h 1490715"/>
              <a:gd name="connsiteX17" fmla="*/ 524581 w 800806"/>
              <a:gd name="connsiteY17" fmla="*/ 981075 h 1490715"/>
              <a:gd name="connsiteX18" fmla="*/ 491244 w 800806"/>
              <a:gd name="connsiteY18" fmla="*/ 981075 h 1490715"/>
              <a:gd name="connsiteX19" fmla="*/ 410282 w 800806"/>
              <a:gd name="connsiteY19" fmla="*/ 1195388 h 1490715"/>
              <a:gd name="connsiteX20" fmla="*/ 348369 w 800806"/>
              <a:gd name="connsiteY20" fmla="*/ 981075 h 1490715"/>
              <a:gd name="connsiteX21" fmla="*/ 315031 w 800806"/>
              <a:gd name="connsiteY21" fmla="*/ 981075 h 1490715"/>
              <a:gd name="connsiteX22" fmla="*/ 243594 w 800806"/>
              <a:gd name="connsiteY22" fmla="*/ 1147763 h 1490715"/>
              <a:gd name="connsiteX23" fmla="*/ 172156 w 800806"/>
              <a:gd name="connsiteY23" fmla="*/ 981075 h 1490715"/>
              <a:gd name="connsiteX24" fmla="*/ 143581 w 800806"/>
              <a:gd name="connsiteY24" fmla="*/ 981075 h 1490715"/>
              <a:gd name="connsiteX25" fmla="*/ 67381 w 800806"/>
              <a:gd name="connsiteY25" fmla="*/ 1131095 h 1490715"/>
              <a:gd name="connsiteX26" fmla="*/ 706 w 800806"/>
              <a:gd name="connsiteY26" fmla="*/ 990600 h 1490715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712"/>
              <a:gd name="connsiteX1" fmla="*/ 706 w 800806"/>
              <a:gd name="connsiteY1" fmla="*/ 381000 h 1490712"/>
              <a:gd name="connsiteX2" fmla="*/ 43569 w 800806"/>
              <a:gd name="connsiteY2" fmla="*/ 228600 h 1490712"/>
              <a:gd name="connsiteX3" fmla="*/ 205494 w 800806"/>
              <a:gd name="connsiteY3" fmla="*/ 0 h 1490712"/>
              <a:gd name="connsiteX4" fmla="*/ 781756 w 800806"/>
              <a:gd name="connsiteY4" fmla="*/ 4763 h 1490712"/>
              <a:gd name="connsiteX5" fmla="*/ 681744 w 800806"/>
              <a:gd name="connsiteY5" fmla="*/ 23813 h 1490712"/>
              <a:gd name="connsiteX6" fmla="*/ 648406 w 800806"/>
              <a:gd name="connsiteY6" fmla="*/ 85725 h 1490712"/>
              <a:gd name="connsiteX7" fmla="*/ 615069 w 800806"/>
              <a:gd name="connsiteY7" fmla="*/ 161925 h 1490712"/>
              <a:gd name="connsiteX8" fmla="*/ 619831 w 800806"/>
              <a:gd name="connsiteY8" fmla="*/ 319088 h 1490712"/>
              <a:gd name="connsiteX9" fmla="*/ 767469 w 800806"/>
              <a:gd name="connsiteY9" fmla="*/ 519113 h 1490712"/>
              <a:gd name="connsiteX10" fmla="*/ 800806 w 800806"/>
              <a:gd name="connsiteY10" fmla="*/ 619125 h 1490712"/>
              <a:gd name="connsiteX11" fmla="*/ 767469 w 800806"/>
              <a:gd name="connsiteY11" fmla="*/ 671513 h 1490712"/>
              <a:gd name="connsiteX12" fmla="*/ 710319 w 800806"/>
              <a:gd name="connsiteY12" fmla="*/ 700088 h 1490712"/>
              <a:gd name="connsiteX13" fmla="*/ 672219 w 800806"/>
              <a:gd name="connsiteY13" fmla="*/ 714375 h 1490712"/>
              <a:gd name="connsiteX14" fmla="*/ 667456 w 800806"/>
              <a:gd name="connsiteY14" fmla="*/ 1366838 h 1490712"/>
              <a:gd name="connsiteX15" fmla="*/ 591256 w 800806"/>
              <a:gd name="connsiteY15" fmla="*/ 1490663 h 1490712"/>
              <a:gd name="connsiteX16" fmla="*/ 524581 w 800806"/>
              <a:gd name="connsiteY16" fmla="*/ 1350170 h 1490712"/>
              <a:gd name="connsiteX17" fmla="*/ 524581 w 800806"/>
              <a:gd name="connsiteY17" fmla="*/ 981075 h 1490712"/>
              <a:gd name="connsiteX18" fmla="*/ 491244 w 800806"/>
              <a:gd name="connsiteY18" fmla="*/ 981075 h 1490712"/>
              <a:gd name="connsiteX19" fmla="*/ 410282 w 800806"/>
              <a:gd name="connsiteY19" fmla="*/ 1195388 h 1490712"/>
              <a:gd name="connsiteX20" fmla="*/ 348369 w 800806"/>
              <a:gd name="connsiteY20" fmla="*/ 981075 h 1490712"/>
              <a:gd name="connsiteX21" fmla="*/ 315031 w 800806"/>
              <a:gd name="connsiteY21" fmla="*/ 981075 h 1490712"/>
              <a:gd name="connsiteX22" fmla="*/ 243594 w 800806"/>
              <a:gd name="connsiteY22" fmla="*/ 1147763 h 1490712"/>
              <a:gd name="connsiteX23" fmla="*/ 172156 w 800806"/>
              <a:gd name="connsiteY23" fmla="*/ 981075 h 1490712"/>
              <a:gd name="connsiteX24" fmla="*/ 143581 w 800806"/>
              <a:gd name="connsiteY24" fmla="*/ 981075 h 1490712"/>
              <a:gd name="connsiteX25" fmla="*/ 67381 w 800806"/>
              <a:gd name="connsiteY25" fmla="*/ 1131095 h 1490712"/>
              <a:gd name="connsiteX26" fmla="*/ 706 w 800806"/>
              <a:gd name="connsiteY26" fmla="*/ 990600 h 1490712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90664"/>
              <a:gd name="connsiteX1" fmla="*/ 706 w 800806"/>
              <a:gd name="connsiteY1" fmla="*/ 381000 h 1490664"/>
              <a:gd name="connsiteX2" fmla="*/ 43569 w 800806"/>
              <a:gd name="connsiteY2" fmla="*/ 228600 h 1490664"/>
              <a:gd name="connsiteX3" fmla="*/ 205494 w 800806"/>
              <a:gd name="connsiteY3" fmla="*/ 0 h 1490664"/>
              <a:gd name="connsiteX4" fmla="*/ 781756 w 800806"/>
              <a:gd name="connsiteY4" fmla="*/ 4763 h 1490664"/>
              <a:gd name="connsiteX5" fmla="*/ 681744 w 800806"/>
              <a:gd name="connsiteY5" fmla="*/ 23813 h 1490664"/>
              <a:gd name="connsiteX6" fmla="*/ 648406 w 800806"/>
              <a:gd name="connsiteY6" fmla="*/ 85725 h 1490664"/>
              <a:gd name="connsiteX7" fmla="*/ 615069 w 800806"/>
              <a:gd name="connsiteY7" fmla="*/ 161925 h 1490664"/>
              <a:gd name="connsiteX8" fmla="*/ 619831 w 800806"/>
              <a:gd name="connsiteY8" fmla="*/ 319088 h 1490664"/>
              <a:gd name="connsiteX9" fmla="*/ 767469 w 800806"/>
              <a:gd name="connsiteY9" fmla="*/ 519113 h 1490664"/>
              <a:gd name="connsiteX10" fmla="*/ 800806 w 800806"/>
              <a:gd name="connsiteY10" fmla="*/ 619125 h 1490664"/>
              <a:gd name="connsiteX11" fmla="*/ 767469 w 800806"/>
              <a:gd name="connsiteY11" fmla="*/ 671513 h 1490664"/>
              <a:gd name="connsiteX12" fmla="*/ 710319 w 800806"/>
              <a:gd name="connsiteY12" fmla="*/ 700088 h 1490664"/>
              <a:gd name="connsiteX13" fmla="*/ 672219 w 800806"/>
              <a:gd name="connsiteY13" fmla="*/ 714375 h 1490664"/>
              <a:gd name="connsiteX14" fmla="*/ 667456 w 800806"/>
              <a:gd name="connsiteY14" fmla="*/ 1366838 h 1490664"/>
              <a:gd name="connsiteX15" fmla="*/ 591256 w 800806"/>
              <a:gd name="connsiteY15" fmla="*/ 1490663 h 1490664"/>
              <a:gd name="connsiteX16" fmla="*/ 524581 w 800806"/>
              <a:gd name="connsiteY16" fmla="*/ 1350170 h 1490664"/>
              <a:gd name="connsiteX17" fmla="*/ 524581 w 800806"/>
              <a:gd name="connsiteY17" fmla="*/ 981075 h 1490664"/>
              <a:gd name="connsiteX18" fmla="*/ 491244 w 800806"/>
              <a:gd name="connsiteY18" fmla="*/ 981075 h 1490664"/>
              <a:gd name="connsiteX19" fmla="*/ 410282 w 800806"/>
              <a:gd name="connsiteY19" fmla="*/ 1195388 h 1490664"/>
              <a:gd name="connsiteX20" fmla="*/ 348369 w 800806"/>
              <a:gd name="connsiteY20" fmla="*/ 981075 h 1490664"/>
              <a:gd name="connsiteX21" fmla="*/ 315031 w 800806"/>
              <a:gd name="connsiteY21" fmla="*/ 981075 h 1490664"/>
              <a:gd name="connsiteX22" fmla="*/ 243594 w 800806"/>
              <a:gd name="connsiteY22" fmla="*/ 1147763 h 1490664"/>
              <a:gd name="connsiteX23" fmla="*/ 172156 w 800806"/>
              <a:gd name="connsiteY23" fmla="*/ 981075 h 1490664"/>
              <a:gd name="connsiteX24" fmla="*/ 143581 w 800806"/>
              <a:gd name="connsiteY24" fmla="*/ 981075 h 1490664"/>
              <a:gd name="connsiteX25" fmla="*/ 67381 w 800806"/>
              <a:gd name="connsiteY25" fmla="*/ 1131095 h 1490664"/>
              <a:gd name="connsiteX26" fmla="*/ 706 w 800806"/>
              <a:gd name="connsiteY26" fmla="*/ 990600 h 1490664"/>
              <a:gd name="connsiteX0" fmla="*/ 706 w 800806"/>
              <a:gd name="connsiteY0" fmla="*/ 990600 h 1479499"/>
              <a:gd name="connsiteX1" fmla="*/ 706 w 800806"/>
              <a:gd name="connsiteY1" fmla="*/ 381000 h 1479499"/>
              <a:gd name="connsiteX2" fmla="*/ 43569 w 800806"/>
              <a:gd name="connsiteY2" fmla="*/ 228600 h 1479499"/>
              <a:gd name="connsiteX3" fmla="*/ 205494 w 800806"/>
              <a:gd name="connsiteY3" fmla="*/ 0 h 1479499"/>
              <a:gd name="connsiteX4" fmla="*/ 781756 w 800806"/>
              <a:gd name="connsiteY4" fmla="*/ 4763 h 1479499"/>
              <a:gd name="connsiteX5" fmla="*/ 681744 w 800806"/>
              <a:gd name="connsiteY5" fmla="*/ 23813 h 1479499"/>
              <a:gd name="connsiteX6" fmla="*/ 648406 w 800806"/>
              <a:gd name="connsiteY6" fmla="*/ 85725 h 1479499"/>
              <a:gd name="connsiteX7" fmla="*/ 615069 w 800806"/>
              <a:gd name="connsiteY7" fmla="*/ 161925 h 1479499"/>
              <a:gd name="connsiteX8" fmla="*/ 619831 w 800806"/>
              <a:gd name="connsiteY8" fmla="*/ 319088 h 1479499"/>
              <a:gd name="connsiteX9" fmla="*/ 767469 w 800806"/>
              <a:gd name="connsiteY9" fmla="*/ 519113 h 1479499"/>
              <a:gd name="connsiteX10" fmla="*/ 800806 w 800806"/>
              <a:gd name="connsiteY10" fmla="*/ 619125 h 1479499"/>
              <a:gd name="connsiteX11" fmla="*/ 767469 w 800806"/>
              <a:gd name="connsiteY11" fmla="*/ 671513 h 1479499"/>
              <a:gd name="connsiteX12" fmla="*/ 710319 w 800806"/>
              <a:gd name="connsiteY12" fmla="*/ 700088 h 1479499"/>
              <a:gd name="connsiteX13" fmla="*/ 672219 w 800806"/>
              <a:gd name="connsiteY13" fmla="*/ 714375 h 1479499"/>
              <a:gd name="connsiteX14" fmla="*/ 667456 w 800806"/>
              <a:gd name="connsiteY14" fmla="*/ 1366838 h 1479499"/>
              <a:gd name="connsiteX15" fmla="*/ 588875 w 800806"/>
              <a:gd name="connsiteY15" fmla="*/ 1478756 h 1479499"/>
              <a:gd name="connsiteX16" fmla="*/ 524581 w 800806"/>
              <a:gd name="connsiteY16" fmla="*/ 1350170 h 1479499"/>
              <a:gd name="connsiteX17" fmla="*/ 524581 w 800806"/>
              <a:gd name="connsiteY17" fmla="*/ 981075 h 1479499"/>
              <a:gd name="connsiteX18" fmla="*/ 491244 w 800806"/>
              <a:gd name="connsiteY18" fmla="*/ 981075 h 1479499"/>
              <a:gd name="connsiteX19" fmla="*/ 410282 w 800806"/>
              <a:gd name="connsiteY19" fmla="*/ 1195388 h 1479499"/>
              <a:gd name="connsiteX20" fmla="*/ 348369 w 800806"/>
              <a:gd name="connsiteY20" fmla="*/ 981075 h 1479499"/>
              <a:gd name="connsiteX21" fmla="*/ 315031 w 800806"/>
              <a:gd name="connsiteY21" fmla="*/ 981075 h 1479499"/>
              <a:gd name="connsiteX22" fmla="*/ 243594 w 800806"/>
              <a:gd name="connsiteY22" fmla="*/ 1147763 h 1479499"/>
              <a:gd name="connsiteX23" fmla="*/ 172156 w 800806"/>
              <a:gd name="connsiteY23" fmla="*/ 981075 h 1479499"/>
              <a:gd name="connsiteX24" fmla="*/ 143581 w 800806"/>
              <a:gd name="connsiteY24" fmla="*/ 981075 h 1479499"/>
              <a:gd name="connsiteX25" fmla="*/ 67381 w 800806"/>
              <a:gd name="connsiteY25" fmla="*/ 1131095 h 1479499"/>
              <a:gd name="connsiteX26" fmla="*/ 706 w 800806"/>
              <a:gd name="connsiteY26" fmla="*/ 990600 h 147949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78759"/>
              <a:gd name="connsiteX1" fmla="*/ 706 w 800806"/>
              <a:gd name="connsiteY1" fmla="*/ 381000 h 1478759"/>
              <a:gd name="connsiteX2" fmla="*/ 43569 w 800806"/>
              <a:gd name="connsiteY2" fmla="*/ 228600 h 1478759"/>
              <a:gd name="connsiteX3" fmla="*/ 205494 w 800806"/>
              <a:gd name="connsiteY3" fmla="*/ 0 h 1478759"/>
              <a:gd name="connsiteX4" fmla="*/ 781756 w 800806"/>
              <a:gd name="connsiteY4" fmla="*/ 4763 h 1478759"/>
              <a:gd name="connsiteX5" fmla="*/ 681744 w 800806"/>
              <a:gd name="connsiteY5" fmla="*/ 23813 h 1478759"/>
              <a:gd name="connsiteX6" fmla="*/ 648406 w 800806"/>
              <a:gd name="connsiteY6" fmla="*/ 85725 h 1478759"/>
              <a:gd name="connsiteX7" fmla="*/ 615069 w 800806"/>
              <a:gd name="connsiteY7" fmla="*/ 161925 h 1478759"/>
              <a:gd name="connsiteX8" fmla="*/ 619831 w 800806"/>
              <a:gd name="connsiteY8" fmla="*/ 319088 h 1478759"/>
              <a:gd name="connsiteX9" fmla="*/ 767469 w 800806"/>
              <a:gd name="connsiteY9" fmla="*/ 519113 h 1478759"/>
              <a:gd name="connsiteX10" fmla="*/ 800806 w 800806"/>
              <a:gd name="connsiteY10" fmla="*/ 619125 h 1478759"/>
              <a:gd name="connsiteX11" fmla="*/ 767469 w 800806"/>
              <a:gd name="connsiteY11" fmla="*/ 671513 h 1478759"/>
              <a:gd name="connsiteX12" fmla="*/ 710319 w 800806"/>
              <a:gd name="connsiteY12" fmla="*/ 700088 h 1478759"/>
              <a:gd name="connsiteX13" fmla="*/ 672219 w 800806"/>
              <a:gd name="connsiteY13" fmla="*/ 714375 h 1478759"/>
              <a:gd name="connsiteX14" fmla="*/ 667456 w 800806"/>
              <a:gd name="connsiteY14" fmla="*/ 1366838 h 1478759"/>
              <a:gd name="connsiteX15" fmla="*/ 588875 w 800806"/>
              <a:gd name="connsiteY15" fmla="*/ 1478756 h 1478759"/>
              <a:gd name="connsiteX16" fmla="*/ 524581 w 800806"/>
              <a:gd name="connsiteY16" fmla="*/ 1350170 h 1478759"/>
              <a:gd name="connsiteX17" fmla="*/ 524581 w 800806"/>
              <a:gd name="connsiteY17" fmla="*/ 981075 h 1478759"/>
              <a:gd name="connsiteX18" fmla="*/ 491244 w 800806"/>
              <a:gd name="connsiteY18" fmla="*/ 981075 h 1478759"/>
              <a:gd name="connsiteX19" fmla="*/ 410282 w 800806"/>
              <a:gd name="connsiteY19" fmla="*/ 1195388 h 1478759"/>
              <a:gd name="connsiteX20" fmla="*/ 348369 w 800806"/>
              <a:gd name="connsiteY20" fmla="*/ 981075 h 1478759"/>
              <a:gd name="connsiteX21" fmla="*/ 315031 w 800806"/>
              <a:gd name="connsiteY21" fmla="*/ 981075 h 1478759"/>
              <a:gd name="connsiteX22" fmla="*/ 243594 w 800806"/>
              <a:gd name="connsiteY22" fmla="*/ 1147763 h 1478759"/>
              <a:gd name="connsiteX23" fmla="*/ 172156 w 800806"/>
              <a:gd name="connsiteY23" fmla="*/ 981075 h 1478759"/>
              <a:gd name="connsiteX24" fmla="*/ 143581 w 800806"/>
              <a:gd name="connsiteY24" fmla="*/ 981075 h 1478759"/>
              <a:gd name="connsiteX25" fmla="*/ 67381 w 800806"/>
              <a:gd name="connsiteY25" fmla="*/ 1131095 h 1478759"/>
              <a:gd name="connsiteX26" fmla="*/ 706 w 800806"/>
              <a:gd name="connsiteY26" fmla="*/ 990600 h 1478759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690"/>
              <a:gd name="connsiteX1" fmla="*/ 706 w 800806"/>
              <a:gd name="connsiteY1" fmla="*/ 381000 h 1481690"/>
              <a:gd name="connsiteX2" fmla="*/ 43569 w 800806"/>
              <a:gd name="connsiteY2" fmla="*/ 228600 h 1481690"/>
              <a:gd name="connsiteX3" fmla="*/ 205494 w 800806"/>
              <a:gd name="connsiteY3" fmla="*/ 0 h 1481690"/>
              <a:gd name="connsiteX4" fmla="*/ 781756 w 800806"/>
              <a:gd name="connsiteY4" fmla="*/ 4763 h 1481690"/>
              <a:gd name="connsiteX5" fmla="*/ 681744 w 800806"/>
              <a:gd name="connsiteY5" fmla="*/ 23813 h 1481690"/>
              <a:gd name="connsiteX6" fmla="*/ 648406 w 800806"/>
              <a:gd name="connsiteY6" fmla="*/ 85725 h 1481690"/>
              <a:gd name="connsiteX7" fmla="*/ 615069 w 800806"/>
              <a:gd name="connsiteY7" fmla="*/ 161925 h 1481690"/>
              <a:gd name="connsiteX8" fmla="*/ 619831 w 800806"/>
              <a:gd name="connsiteY8" fmla="*/ 319088 h 1481690"/>
              <a:gd name="connsiteX9" fmla="*/ 767469 w 800806"/>
              <a:gd name="connsiteY9" fmla="*/ 519113 h 1481690"/>
              <a:gd name="connsiteX10" fmla="*/ 800806 w 800806"/>
              <a:gd name="connsiteY10" fmla="*/ 619125 h 1481690"/>
              <a:gd name="connsiteX11" fmla="*/ 767469 w 800806"/>
              <a:gd name="connsiteY11" fmla="*/ 671513 h 1481690"/>
              <a:gd name="connsiteX12" fmla="*/ 710319 w 800806"/>
              <a:gd name="connsiteY12" fmla="*/ 700088 h 1481690"/>
              <a:gd name="connsiteX13" fmla="*/ 672219 w 800806"/>
              <a:gd name="connsiteY13" fmla="*/ 714375 h 1481690"/>
              <a:gd name="connsiteX14" fmla="*/ 667456 w 800806"/>
              <a:gd name="connsiteY14" fmla="*/ 1366838 h 1481690"/>
              <a:gd name="connsiteX15" fmla="*/ 596019 w 800806"/>
              <a:gd name="connsiteY15" fmla="*/ 1481137 h 1481690"/>
              <a:gd name="connsiteX16" fmla="*/ 524581 w 800806"/>
              <a:gd name="connsiteY16" fmla="*/ 1350170 h 1481690"/>
              <a:gd name="connsiteX17" fmla="*/ 524581 w 800806"/>
              <a:gd name="connsiteY17" fmla="*/ 981075 h 1481690"/>
              <a:gd name="connsiteX18" fmla="*/ 491244 w 800806"/>
              <a:gd name="connsiteY18" fmla="*/ 981075 h 1481690"/>
              <a:gd name="connsiteX19" fmla="*/ 410282 w 800806"/>
              <a:gd name="connsiteY19" fmla="*/ 1195388 h 1481690"/>
              <a:gd name="connsiteX20" fmla="*/ 348369 w 800806"/>
              <a:gd name="connsiteY20" fmla="*/ 981075 h 1481690"/>
              <a:gd name="connsiteX21" fmla="*/ 315031 w 800806"/>
              <a:gd name="connsiteY21" fmla="*/ 981075 h 1481690"/>
              <a:gd name="connsiteX22" fmla="*/ 243594 w 800806"/>
              <a:gd name="connsiteY22" fmla="*/ 1147763 h 1481690"/>
              <a:gd name="connsiteX23" fmla="*/ 172156 w 800806"/>
              <a:gd name="connsiteY23" fmla="*/ 981075 h 1481690"/>
              <a:gd name="connsiteX24" fmla="*/ 143581 w 800806"/>
              <a:gd name="connsiteY24" fmla="*/ 981075 h 1481690"/>
              <a:gd name="connsiteX25" fmla="*/ 67381 w 800806"/>
              <a:gd name="connsiteY25" fmla="*/ 1131095 h 1481690"/>
              <a:gd name="connsiteX26" fmla="*/ 706 w 800806"/>
              <a:gd name="connsiteY26" fmla="*/ 990600 h 1481690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710319 w 800806"/>
              <a:gd name="connsiteY12" fmla="*/ 700088 h 1481194"/>
              <a:gd name="connsiteX13" fmla="*/ 672219 w 800806"/>
              <a:gd name="connsiteY13" fmla="*/ 714375 h 1481194"/>
              <a:gd name="connsiteX14" fmla="*/ 667456 w 800806"/>
              <a:gd name="connsiteY14" fmla="*/ 1366838 h 1481194"/>
              <a:gd name="connsiteX15" fmla="*/ 596019 w 800806"/>
              <a:gd name="connsiteY15" fmla="*/ 1481137 h 1481194"/>
              <a:gd name="connsiteX16" fmla="*/ 524581 w 800806"/>
              <a:gd name="connsiteY16" fmla="*/ 1350170 h 1481194"/>
              <a:gd name="connsiteX17" fmla="*/ 524581 w 800806"/>
              <a:gd name="connsiteY17" fmla="*/ 981075 h 1481194"/>
              <a:gd name="connsiteX18" fmla="*/ 491244 w 800806"/>
              <a:gd name="connsiteY18" fmla="*/ 981075 h 1481194"/>
              <a:gd name="connsiteX19" fmla="*/ 410282 w 800806"/>
              <a:gd name="connsiteY19" fmla="*/ 1195388 h 1481194"/>
              <a:gd name="connsiteX20" fmla="*/ 348369 w 800806"/>
              <a:gd name="connsiteY20" fmla="*/ 981075 h 1481194"/>
              <a:gd name="connsiteX21" fmla="*/ 315031 w 800806"/>
              <a:gd name="connsiteY21" fmla="*/ 981075 h 1481194"/>
              <a:gd name="connsiteX22" fmla="*/ 243594 w 800806"/>
              <a:gd name="connsiteY22" fmla="*/ 1147763 h 1481194"/>
              <a:gd name="connsiteX23" fmla="*/ 172156 w 800806"/>
              <a:gd name="connsiteY23" fmla="*/ 981075 h 1481194"/>
              <a:gd name="connsiteX24" fmla="*/ 143581 w 800806"/>
              <a:gd name="connsiteY24" fmla="*/ 981075 h 1481194"/>
              <a:gd name="connsiteX25" fmla="*/ 67381 w 800806"/>
              <a:gd name="connsiteY25" fmla="*/ 1131095 h 1481194"/>
              <a:gd name="connsiteX26" fmla="*/ 706 w 800806"/>
              <a:gd name="connsiteY26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767469 w 800806"/>
              <a:gd name="connsiteY11" fmla="*/ 671513 h 1481194"/>
              <a:gd name="connsiteX12" fmla="*/ 672219 w 800806"/>
              <a:gd name="connsiteY12" fmla="*/ 714375 h 1481194"/>
              <a:gd name="connsiteX13" fmla="*/ 667456 w 800806"/>
              <a:gd name="connsiteY13" fmla="*/ 1366838 h 1481194"/>
              <a:gd name="connsiteX14" fmla="*/ 596019 w 800806"/>
              <a:gd name="connsiteY14" fmla="*/ 1481137 h 1481194"/>
              <a:gd name="connsiteX15" fmla="*/ 524581 w 800806"/>
              <a:gd name="connsiteY15" fmla="*/ 1350170 h 1481194"/>
              <a:gd name="connsiteX16" fmla="*/ 524581 w 800806"/>
              <a:gd name="connsiteY16" fmla="*/ 981075 h 1481194"/>
              <a:gd name="connsiteX17" fmla="*/ 491244 w 800806"/>
              <a:gd name="connsiteY17" fmla="*/ 981075 h 1481194"/>
              <a:gd name="connsiteX18" fmla="*/ 410282 w 800806"/>
              <a:gd name="connsiteY18" fmla="*/ 1195388 h 1481194"/>
              <a:gd name="connsiteX19" fmla="*/ 348369 w 800806"/>
              <a:gd name="connsiteY19" fmla="*/ 981075 h 1481194"/>
              <a:gd name="connsiteX20" fmla="*/ 315031 w 800806"/>
              <a:gd name="connsiteY20" fmla="*/ 981075 h 1481194"/>
              <a:gd name="connsiteX21" fmla="*/ 243594 w 800806"/>
              <a:gd name="connsiteY21" fmla="*/ 1147763 h 1481194"/>
              <a:gd name="connsiteX22" fmla="*/ 172156 w 800806"/>
              <a:gd name="connsiteY22" fmla="*/ 981075 h 1481194"/>
              <a:gd name="connsiteX23" fmla="*/ 143581 w 800806"/>
              <a:gd name="connsiteY23" fmla="*/ 981075 h 1481194"/>
              <a:gd name="connsiteX24" fmla="*/ 67381 w 800806"/>
              <a:gd name="connsiteY24" fmla="*/ 1131095 h 1481194"/>
              <a:gd name="connsiteX25" fmla="*/ 706 w 800806"/>
              <a:gd name="connsiteY25" fmla="*/ 990600 h 1481194"/>
              <a:gd name="connsiteX0" fmla="*/ 706 w 800806"/>
              <a:gd name="connsiteY0" fmla="*/ 990600 h 1481194"/>
              <a:gd name="connsiteX1" fmla="*/ 706 w 800806"/>
              <a:gd name="connsiteY1" fmla="*/ 381000 h 1481194"/>
              <a:gd name="connsiteX2" fmla="*/ 43569 w 800806"/>
              <a:gd name="connsiteY2" fmla="*/ 228600 h 1481194"/>
              <a:gd name="connsiteX3" fmla="*/ 205494 w 800806"/>
              <a:gd name="connsiteY3" fmla="*/ 0 h 1481194"/>
              <a:gd name="connsiteX4" fmla="*/ 781756 w 800806"/>
              <a:gd name="connsiteY4" fmla="*/ 4763 h 1481194"/>
              <a:gd name="connsiteX5" fmla="*/ 681744 w 800806"/>
              <a:gd name="connsiteY5" fmla="*/ 23813 h 1481194"/>
              <a:gd name="connsiteX6" fmla="*/ 648406 w 800806"/>
              <a:gd name="connsiteY6" fmla="*/ 85725 h 1481194"/>
              <a:gd name="connsiteX7" fmla="*/ 615069 w 800806"/>
              <a:gd name="connsiteY7" fmla="*/ 161925 h 1481194"/>
              <a:gd name="connsiteX8" fmla="*/ 619831 w 800806"/>
              <a:gd name="connsiteY8" fmla="*/ 319088 h 1481194"/>
              <a:gd name="connsiteX9" fmla="*/ 767469 w 800806"/>
              <a:gd name="connsiteY9" fmla="*/ 519113 h 1481194"/>
              <a:gd name="connsiteX10" fmla="*/ 800806 w 800806"/>
              <a:gd name="connsiteY10" fmla="*/ 619125 h 1481194"/>
              <a:gd name="connsiteX11" fmla="*/ 672219 w 800806"/>
              <a:gd name="connsiteY11" fmla="*/ 714375 h 1481194"/>
              <a:gd name="connsiteX12" fmla="*/ 667456 w 800806"/>
              <a:gd name="connsiteY12" fmla="*/ 1366838 h 1481194"/>
              <a:gd name="connsiteX13" fmla="*/ 596019 w 800806"/>
              <a:gd name="connsiteY13" fmla="*/ 1481137 h 1481194"/>
              <a:gd name="connsiteX14" fmla="*/ 524581 w 800806"/>
              <a:gd name="connsiteY14" fmla="*/ 1350170 h 1481194"/>
              <a:gd name="connsiteX15" fmla="*/ 524581 w 800806"/>
              <a:gd name="connsiteY15" fmla="*/ 981075 h 1481194"/>
              <a:gd name="connsiteX16" fmla="*/ 491244 w 800806"/>
              <a:gd name="connsiteY16" fmla="*/ 981075 h 1481194"/>
              <a:gd name="connsiteX17" fmla="*/ 410282 w 800806"/>
              <a:gd name="connsiteY17" fmla="*/ 1195388 h 1481194"/>
              <a:gd name="connsiteX18" fmla="*/ 348369 w 800806"/>
              <a:gd name="connsiteY18" fmla="*/ 981075 h 1481194"/>
              <a:gd name="connsiteX19" fmla="*/ 315031 w 800806"/>
              <a:gd name="connsiteY19" fmla="*/ 981075 h 1481194"/>
              <a:gd name="connsiteX20" fmla="*/ 243594 w 800806"/>
              <a:gd name="connsiteY20" fmla="*/ 1147763 h 1481194"/>
              <a:gd name="connsiteX21" fmla="*/ 172156 w 800806"/>
              <a:gd name="connsiteY21" fmla="*/ 981075 h 1481194"/>
              <a:gd name="connsiteX22" fmla="*/ 143581 w 800806"/>
              <a:gd name="connsiteY22" fmla="*/ 981075 h 1481194"/>
              <a:gd name="connsiteX23" fmla="*/ 67381 w 800806"/>
              <a:gd name="connsiteY23" fmla="*/ 1131095 h 1481194"/>
              <a:gd name="connsiteX24" fmla="*/ 706 w 80080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48406 w 806536"/>
              <a:gd name="connsiteY6" fmla="*/ 85725 h 1481194"/>
              <a:gd name="connsiteX7" fmla="*/ 615069 w 806536"/>
              <a:gd name="connsiteY7" fmla="*/ 161925 h 1481194"/>
              <a:gd name="connsiteX8" fmla="*/ 619831 w 806536"/>
              <a:gd name="connsiteY8" fmla="*/ 319088 h 1481194"/>
              <a:gd name="connsiteX9" fmla="*/ 767469 w 806536"/>
              <a:gd name="connsiteY9" fmla="*/ 519113 h 1481194"/>
              <a:gd name="connsiteX10" fmla="*/ 800806 w 806536"/>
              <a:gd name="connsiteY10" fmla="*/ 619125 h 1481194"/>
              <a:gd name="connsiteX11" fmla="*/ 672219 w 806536"/>
              <a:gd name="connsiteY11" fmla="*/ 714375 h 1481194"/>
              <a:gd name="connsiteX12" fmla="*/ 667456 w 806536"/>
              <a:gd name="connsiteY12" fmla="*/ 1366838 h 1481194"/>
              <a:gd name="connsiteX13" fmla="*/ 596019 w 806536"/>
              <a:gd name="connsiteY13" fmla="*/ 1481137 h 1481194"/>
              <a:gd name="connsiteX14" fmla="*/ 524581 w 806536"/>
              <a:gd name="connsiteY14" fmla="*/ 1350170 h 1481194"/>
              <a:gd name="connsiteX15" fmla="*/ 524581 w 806536"/>
              <a:gd name="connsiteY15" fmla="*/ 981075 h 1481194"/>
              <a:gd name="connsiteX16" fmla="*/ 491244 w 806536"/>
              <a:gd name="connsiteY16" fmla="*/ 981075 h 1481194"/>
              <a:gd name="connsiteX17" fmla="*/ 410282 w 806536"/>
              <a:gd name="connsiteY17" fmla="*/ 1195388 h 1481194"/>
              <a:gd name="connsiteX18" fmla="*/ 348369 w 806536"/>
              <a:gd name="connsiteY18" fmla="*/ 981075 h 1481194"/>
              <a:gd name="connsiteX19" fmla="*/ 315031 w 806536"/>
              <a:gd name="connsiteY19" fmla="*/ 981075 h 1481194"/>
              <a:gd name="connsiteX20" fmla="*/ 243594 w 806536"/>
              <a:gd name="connsiteY20" fmla="*/ 1147763 h 1481194"/>
              <a:gd name="connsiteX21" fmla="*/ 172156 w 806536"/>
              <a:gd name="connsiteY21" fmla="*/ 981075 h 1481194"/>
              <a:gd name="connsiteX22" fmla="*/ 143581 w 806536"/>
              <a:gd name="connsiteY22" fmla="*/ 981075 h 1481194"/>
              <a:gd name="connsiteX23" fmla="*/ 67381 w 806536"/>
              <a:gd name="connsiteY23" fmla="*/ 1131095 h 1481194"/>
              <a:gd name="connsiteX24" fmla="*/ 706 w 806536"/>
              <a:gd name="connsiteY24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990600 h 1481194"/>
              <a:gd name="connsiteX1" fmla="*/ 706 w 806536"/>
              <a:gd name="connsiteY1" fmla="*/ 381000 h 1481194"/>
              <a:gd name="connsiteX2" fmla="*/ 43569 w 806536"/>
              <a:gd name="connsiteY2" fmla="*/ 228600 h 1481194"/>
              <a:gd name="connsiteX3" fmla="*/ 205494 w 806536"/>
              <a:gd name="connsiteY3" fmla="*/ 0 h 1481194"/>
              <a:gd name="connsiteX4" fmla="*/ 781756 w 806536"/>
              <a:gd name="connsiteY4" fmla="*/ 4763 h 1481194"/>
              <a:gd name="connsiteX5" fmla="*/ 681744 w 806536"/>
              <a:gd name="connsiteY5" fmla="*/ 23813 h 1481194"/>
              <a:gd name="connsiteX6" fmla="*/ 615069 w 806536"/>
              <a:gd name="connsiteY6" fmla="*/ 161925 h 1481194"/>
              <a:gd name="connsiteX7" fmla="*/ 619831 w 806536"/>
              <a:gd name="connsiteY7" fmla="*/ 319088 h 1481194"/>
              <a:gd name="connsiteX8" fmla="*/ 767469 w 806536"/>
              <a:gd name="connsiteY8" fmla="*/ 519113 h 1481194"/>
              <a:gd name="connsiteX9" fmla="*/ 800806 w 806536"/>
              <a:gd name="connsiteY9" fmla="*/ 619125 h 1481194"/>
              <a:gd name="connsiteX10" fmla="*/ 672219 w 806536"/>
              <a:gd name="connsiteY10" fmla="*/ 714375 h 1481194"/>
              <a:gd name="connsiteX11" fmla="*/ 667456 w 806536"/>
              <a:gd name="connsiteY11" fmla="*/ 1366838 h 1481194"/>
              <a:gd name="connsiteX12" fmla="*/ 596019 w 806536"/>
              <a:gd name="connsiteY12" fmla="*/ 1481137 h 1481194"/>
              <a:gd name="connsiteX13" fmla="*/ 524581 w 806536"/>
              <a:gd name="connsiteY13" fmla="*/ 1350170 h 1481194"/>
              <a:gd name="connsiteX14" fmla="*/ 524581 w 806536"/>
              <a:gd name="connsiteY14" fmla="*/ 981075 h 1481194"/>
              <a:gd name="connsiteX15" fmla="*/ 491244 w 806536"/>
              <a:gd name="connsiteY15" fmla="*/ 981075 h 1481194"/>
              <a:gd name="connsiteX16" fmla="*/ 410282 w 806536"/>
              <a:gd name="connsiteY16" fmla="*/ 1195388 h 1481194"/>
              <a:gd name="connsiteX17" fmla="*/ 348369 w 806536"/>
              <a:gd name="connsiteY17" fmla="*/ 981075 h 1481194"/>
              <a:gd name="connsiteX18" fmla="*/ 315031 w 806536"/>
              <a:gd name="connsiteY18" fmla="*/ 981075 h 1481194"/>
              <a:gd name="connsiteX19" fmla="*/ 243594 w 806536"/>
              <a:gd name="connsiteY19" fmla="*/ 1147763 h 1481194"/>
              <a:gd name="connsiteX20" fmla="*/ 172156 w 806536"/>
              <a:gd name="connsiteY20" fmla="*/ 981075 h 1481194"/>
              <a:gd name="connsiteX21" fmla="*/ 143581 w 806536"/>
              <a:gd name="connsiteY21" fmla="*/ 981075 h 1481194"/>
              <a:gd name="connsiteX22" fmla="*/ 67381 w 806536"/>
              <a:gd name="connsiteY22" fmla="*/ 1131095 h 1481194"/>
              <a:gd name="connsiteX23" fmla="*/ 706 w 806536"/>
              <a:gd name="connsiteY23" fmla="*/ 990600 h 1481194"/>
              <a:gd name="connsiteX0" fmla="*/ 706 w 806536"/>
              <a:gd name="connsiteY0" fmla="*/ 1006839 h 1497433"/>
              <a:gd name="connsiteX1" fmla="*/ 706 w 806536"/>
              <a:gd name="connsiteY1" fmla="*/ 397239 h 1497433"/>
              <a:gd name="connsiteX2" fmla="*/ 43569 w 806536"/>
              <a:gd name="connsiteY2" fmla="*/ 244839 h 1497433"/>
              <a:gd name="connsiteX3" fmla="*/ 205494 w 806536"/>
              <a:gd name="connsiteY3" fmla="*/ 16239 h 1497433"/>
              <a:gd name="connsiteX4" fmla="*/ 781756 w 806536"/>
              <a:gd name="connsiteY4" fmla="*/ 21002 h 1497433"/>
              <a:gd name="connsiteX5" fmla="*/ 681744 w 806536"/>
              <a:gd name="connsiteY5" fmla="*/ 40052 h 1497433"/>
              <a:gd name="connsiteX6" fmla="*/ 615069 w 806536"/>
              <a:gd name="connsiteY6" fmla="*/ 178164 h 1497433"/>
              <a:gd name="connsiteX7" fmla="*/ 619831 w 806536"/>
              <a:gd name="connsiteY7" fmla="*/ 335327 h 1497433"/>
              <a:gd name="connsiteX8" fmla="*/ 767469 w 806536"/>
              <a:gd name="connsiteY8" fmla="*/ 535352 h 1497433"/>
              <a:gd name="connsiteX9" fmla="*/ 800806 w 806536"/>
              <a:gd name="connsiteY9" fmla="*/ 635364 h 1497433"/>
              <a:gd name="connsiteX10" fmla="*/ 672219 w 806536"/>
              <a:gd name="connsiteY10" fmla="*/ 730614 h 1497433"/>
              <a:gd name="connsiteX11" fmla="*/ 667456 w 806536"/>
              <a:gd name="connsiteY11" fmla="*/ 1383077 h 1497433"/>
              <a:gd name="connsiteX12" fmla="*/ 596019 w 806536"/>
              <a:gd name="connsiteY12" fmla="*/ 1497376 h 1497433"/>
              <a:gd name="connsiteX13" fmla="*/ 524581 w 806536"/>
              <a:gd name="connsiteY13" fmla="*/ 1366409 h 1497433"/>
              <a:gd name="connsiteX14" fmla="*/ 524581 w 806536"/>
              <a:gd name="connsiteY14" fmla="*/ 997314 h 1497433"/>
              <a:gd name="connsiteX15" fmla="*/ 491244 w 806536"/>
              <a:gd name="connsiteY15" fmla="*/ 997314 h 1497433"/>
              <a:gd name="connsiteX16" fmla="*/ 410282 w 806536"/>
              <a:gd name="connsiteY16" fmla="*/ 1211627 h 1497433"/>
              <a:gd name="connsiteX17" fmla="*/ 348369 w 806536"/>
              <a:gd name="connsiteY17" fmla="*/ 997314 h 1497433"/>
              <a:gd name="connsiteX18" fmla="*/ 315031 w 806536"/>
              <a:gd name="connsiteY18" fmla="*/ 997314 h 1497433"/>
              <a:gd name="connsiteX19" fmla="*/ 243594 w 806536"/>
              <a:gd name="connsiteY19" fmla="*/ 1164002 h 1497433"/>
              <a:gd name="connsiteX20" fmla="*/ 172156 w 806536"/>
              <a:gd name="connsiteY20" fmla="*/ 997314 h 1497433"/>
              <a:gd name="connsiteX21" fmla="*/ 143581 w 806536"/>
              <a:gd name="connsiteY21" fmla="*/ 997314 h 1497433"/>
              <a:gd name="connsiteX22" fmla="*/ 67381 w 806536"/>
              <a:gd name="connsiteY22" fmla="*/ 1147334 h 1497433"/>
              <a:gd name="connsiteX23" fmla="*/ 706 w 806536"/>
              <a:gd name="connsiteY23" fmla="*/ 1006839 h 1497433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05494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706 w 806536"/>
              <a:gd name="connsiteY0" fmla="*/ 993127 h 1483721"/>
              <a:gd name="connsiteX1" fmla="*/ 706 w 806536"/>
              <a:gd name="connsiteY1" fmla="*/ 383527 h 1483721"/>
              <a:gd name="connsiteX2" fmla="*/ 43569 w 806536"/>
              <a:gd name="connsiteY2" fmla="*/ 231127 h 1483721"/>
              <a:gd name="connsiteX3" fmla="*/ 219781 w 806536"/>
              <a:gd name="connsiteY3" fmla="*/ 2527 h 1483721"/>
              <a:gd name="connsiteX4" fmla="*/ 781756 w 806536"/>
              <a:gd name="connsiteY4" fmla="*/ 7290 h 1483721"/>
              <a:gd name="connsiteX5" fmla="*/ 681744 w 806536"/>
              <a:gd name="connsiteY5" fmla="*/ 26340 h 1483721"/>
              <a:gd name="connsiteX6" fmla="*/ 615069 w 806536"/>
              <a:gd name="connsiteY6" fmla="*/ 164452 h 1483721"/>
              <a:gd name="connsiteX7" fmla="*/ 619831 w 806536"/>
              <a:gd name="connsiteY7" fmla="*/ 321615 h 1483721"/>
              <a:gd name="connsiteX8" fmla="*/ 767469 w 806536"/>
              <a:gd name="connsiteY8" fmla="*/ 521640 h 1483721"/>
              <a:gd name="connsiteX9" fmla="*/ 800806 w 806536"/>
              <a:gd name="connsiteY9" fmla="*/ 621652 h 1483721"/>
              <a:gd name="connsiteX10" fmla="*/ 672219 w 806536"/>
              <a:gd name="connsiteY10" fmla="*/ 716902 h 1483721"/>
              <a:gd name="connsiteX11" fmla="*/ 667456 w 806536"/>
              <a:gd name="connsiteY11" fmla="*/ 1369365 h 1483721"/>
              <a:gd name="connsiteX12" fmla="*/ 596019 w 806536"/>
              <a:gd name="connsiteY12" fmla="*/ 1483664 h 1483721"/>
              <a:gd name="connsiteX13" fmla="*/ 524581 w 806536"/>
              <a:gd name="connsiteY13" fmla="*/ 1352697 h 1483721"/>
              <a:gd name="connsiteX14" fmla="*/ 524581 w 806536"/>
              <a:gd name="connsiteY14" fmla="*/ 983602 h 1483721"/>
              <a:gd name="connsiteX15" fmla="*/ 491244 w 806536"/>
              <a:gd name="connsiteY15" fmla="*/ 983602 h 1483721"/>
              <a:gd name="connsiteX16" fmla="*/ 410282 w 806536"/>
              <a:gd name="connsiteY16" fmla="*/ 1197915 h 1483721"/>
              <a:gd name="connsiteX17" fmla="*/ 348369 w 806536"/>
              <a:gd name="connsiteY17" fmla="*/ 983602 h 1483721"/>
              <a:gd name="connsiteX18" fmla="*/ 315031 w 806536"/>
              <a:gd name="connsiteY18" fmla="*/ 983602 h 1483721"/>
              <a:gd name="connsiteX19" fmla="*/ 243594 w 806536"/>
              <a:gd name="connsiteY19" fmla="*/ 1150290 h 1483721"/>
              <a:gd name="connsiteX20" fmla="*/ 172156 w 806536"/>
              <a:gd name="connsiteY20" fmla="*/ 983602 h 1483721"/>
              <a:gd name="connsiteX21" fmla="*/ 143581 w 806536"/>
              <a:gd name="connsiteY21" fmla="*/ 983602 h 1483721"/>
              <a:gd name="connsiteX22" fmla="*/ 67381 w 806536"/>
              <a:gd name="connsiteY22" fmla="*/ 1133622 h 1483721"/>
              <a:gd name="connsiteX23" fmla="*/ 706 w 806536"/>
              <a:gd name="connsiteY23" fmla="*/ 993127 h 1483721"/>
              <a:gd name="connsiteX0" fmla="*/ 6717 w 812547"/>
              <a:gd name="connsiteY0" fmla="*/ 993127 h 1483721"/>
              <a:gd name="connsiteX1" fmla="*/ 6717 w 812547"/>
              <a:gd name="connsiteY1" fmla="*/ 383527 h 1483721"/>
              <a:gd name="connsiteX2" fmla="*/ 49580 w 812547"/>
              <a:gd name="connsiteY2" fmla="*/ 231127 h 1483721"/>
              <a:gd name="connsiteX3" fmla="*/ 225792 w 812547"/>
              <a:gd name="connsiteY3" fmla="*/ 2527 h 1483721"/>
              <a:gd name="connsiteX4" fmla="*/ 787767 w 812547"/>
              <a:gd name="connsiteY4" fmla="*/ 7290 h 1483721"/>
              <a:gd name="connsiteX5" fmla="*/ 687755 w 812547"/>
              <a:gd name="connsiteY5" fmla="*/ 26340 h 1483721"/>
              <a:gd name="connsiteX6" fmla="*/ 621080 w 812547"/>
              <a:gd name="connsiteY6" fmla="*/ 164452 h 1483721"/>
              <a:gd name="connsiteX7" fmla="*/ 625842 w 812547"/>
              <a:gd name="connsiteY7" fmla="*/ 321615 h 1483721"/>
              <a:gd name="connsiteX8" fmla="*/ 773480 w 812547"/>
              <a:gd name="connsiteY8" fmla="*/ 521640 h 1483721"/>
              <a:gd name="connsiteX9" fmla="*/ 806817 w 812547"/>
              <a:gd name="connsiteY9" fmla="*/ 621652 h 1483721"/>
              <a:gd name="connsiteX10" fmla="*/ 678230 w 812547"/>
              <a:gd name="connsiteY10" fmla="*/ 716902 h 1483721"/>
              <a:gd name="connsiteX11" fmla="*/ 673467 w 812547"/>
              <a:gd name="connsiteY11" fmla="*/ 1369365 h 1483721"/>
              <a:gd name="connsiteX12" fmla="*/ 602030 w 812547"/>
              <a:gd name="connsiteY12" fmla="*/ 1483664 h 1483721"/>
              <a:gd name="connsiteX13" fmla="*/ 530592 w 812547"/>
              <a:gd name="connsiteY13" fmla="*/ 1352697 h 1483721"/>
              <a:gd name="connsiteX14" fmla="*/ 530592 w 812547"/>
              <a:gd name="connsiteY14" fmla="*/ 983602 h 1483721"/>
              <a:gd name="connsiteX15" fmla="*/ 497255 w 812547"/>
              <a:gd name="connsiteY15" fmla="*/ 983602 h 1483721"/>
              <a:gd name="connsiteX16" fmla="*/ 416293 w 812547"/>
              <a:gd name="connsiteY16" fmla="*/ 1197915 h 1483721"/>
              <a:gd name="connsiteX17" fmla="*/ 354380 w 812547"/>
              <a:gd name="connsiteY17" fmla="*/ 983602 h 1483721"/>
              <a:gd name="connsiteX18" fmla="*/ 321042 w 812547"/>
              <a:gd name="connsiteY18" fmla="*/ 983602 h 1483721"/>
              <a:gd name="connsiteX19" fmla="*/ 249605 w 812547"/>
              <a:gd name="connsiteY19" fmla="*/ 1150290 h 1483721"/>
              <a:gd name="connsiteX20" fmla="*/ 178167 w 812547"/>
              <a:gd name="connsiteY20" fmla="*/ 983602 h 1483721"/>
              <a:gd name="connsiteX21" fmla="*/ 149592 w 812547"/>
              <a:gd name="connsiteY21" fmla="*/ 983602 h 1483721"/>
              <a:gd name="connsiteX22" fmla="*/ 73392 w 812547"/>
              <a:gd name="connsiteY22" fmla="*/ 1133622 h 1483721"/>
              <a:gd name="connsiteX23" fmla="*/ 6717 w 812547"/>
              <a:gd name="connsiteY23" fmla="*/ 993127 h 1483721"/>
              <a:gd name="connsiteX0" fmla="*/ 3559 w 809389"/>
              <a:gd name="connsiteY0" fmla="*/ 993127 h 1483721"/>
              <a:gd name="connsiteX1" fmla="*/ 3559 w 809389"/>
              <a:gd name="connsiteY1" fmla="*/ 383527 h 1483721"/>
              <a:gd name="connsiteX2" fmla="*/ 46422 w 809389"/>
              <a:gd name="connsiteY2" fmla="*/ 231127 h 1483721"/>
              <a:gd name="connsiteX3" fmla="*/ 222634 w 809389"/>
              <a:gd name="connsiteY3" fmla="*/ 2527 h 1483721"/>
              <a:gd name="connsiteX4" fmla="*/ 784609 w 809389"/>
              <a:gd name="connsiteY4" fmla="*/ 7290 h 1483721"/>
              <a:gd name="connsiteX5" fmla="*/ 684597 w 809389"/>
              <a:gd name="connsiteY5" fmla="*/ 26340 h 1483721"/>
              <a:gd name="connsiteX6" fmla="*/ 617922 w 809389"/>
              <a:gd name="connsiteY6" fmla="*/ 164452 h 1483721"/>
              <a:gd name="connsiteX7" fmla="*/ 622684 w 809389"/>
              <a:gd name="connsiteY7" fmla="*/ 321615 h 1483721"/>
              <a:gd name="connsiteX8" fmla="*/ 770322 w 809389"/>
              <a:gd name="connsiteY8" fmla="*/ 521640 h 1483721"/>
              <a:gd name="connsiteX9" fmla="*/ 803659 w 809389"/>
              <a:gd name="connsiteY9" fmla="*/ 621652 h 1483721"/>
              <a:gd name="connsiteX10" fmla="*/ 675072 w 809389"/>
              <a:gd name="connsiteY10" fmla="*/ 716902 h 1483721"/>
              <a:gd name="connsiteX11" fmla="*/ 670309 w 809389"/>
              <a:gd name="connsiteY11" fmla="*/ 1369365 h 1483721"/>
              <a:gd name="connsiteX12" fmla="*/ 598872 w 809389"/>
              <a:gd name="connsiteY12" fmla="*/ 1483664 h 1483721"/>
              <a:gd name="connsiteX13" fmla="*/ 527434 w 809389"/>
              <a:gd name="connsiteY13" fmla="*/ 1352697 h 1483721"/>
              <a:gd name="connsiteX14" fmla="*/ 527434 w 809389"/>
              <a:gd name="connsiteY14" fmla="*/ 983602 h 1483721"/>
              <a:gd name="connsiteX15" fmla="*/ 494097 w 809389"/>
              <a:gd name="connsiteY15" fmla="*/ 983602 h 1483721"/>
              <a:gd name="connsiteX16" fmla="*/ 413135 w 809389"/>
              <a:gd name="connsiteY16" fmla="*/ 1197915 h 1483721"/>
              <a:gd name="connsiteX17" fmla="*/ 351222 w 809389"/>
              <a:gd name="connsiteY17" fmla="*/ 983602 h 1483721"/>
              <a:gd name="connsiteX18" fmla="*/ 317884 w 809389"/>
              <a:gd name="connsiteY18" fmla="*/ 983602 h 1483721"/>
              <a:gd name="connsiteX19" fmla="*/ 246447 w 809389"/>
              <a:gd name="connsiteY19" fmla="*/ 1150290 h 1483721"/>
              <a:gd name="connsiteX20" fmla="*/ 175009 w 809389"/>
              <a:gd name="connsiteY20" fmla="*/ 983602 h 1483721"/>
              <a:gd name="connsiteX21" fmla="*/ 146434 w 809389"/>
              <a:gd name="connsiteY21" fmla="*/ 983602 h 1483721"/>
              <a:gd name="connsiteX22" fmla="*/ 70234 w 809389"/>
              <a:gd name="connsiteY22" fmla="*/ 1133622 h 1483721"/>
              <a:gd name="connsiteX23" fmla="*/ 3559 w 809389"/>
              <a:gd name="connsiteY23" fmla="*/ 993127 h 1483721"/>
              <a:gd name="connsiteX0" fmla="*/ 16586 w 822416"/>
              <a:gd name="connsiteY0" fmla="*/ 993127 h 1483721"/>
              <a:gd name="connsiteX1" fmla="*/ 16586 w 822416"/>
              <a:gd name="connsiteY1" fmla="*/ 383527 h 1483721"/>
              <a:gd name="connsiteX2" fmla="*/ 235661 w 822416"/>
              <a:gd name="connsiteY2" fmla="*/ 2527 h 1483721"/>
              <a:gd name="connsiteX3" fmla="*/ 797636 w 822416"/>
              <a:gd name="connsiteY3" fmla="*/ 7290 h 1483721"/>
              <a:gd name="connsiteX4" fmla="*/ 697624 w 822416"/>
              <a:gd name="connsiteY4" fmla="*/ 26340 h 1483721"/>
              <a:gd name="connsiteX5" fmla="*/ 630949 w 822416"/>
              <a:gd name="connsiteY5" fmla="*/ 164452 h 1483721"/>
              <a:gd name="connsiteX6" fmla="*/ 635711 w 822416"/>
              <a:gd name="connsiteY6" fmla="*/ 321615 h 1483721"/>
              <a:gd name="connsiteX7" fmla="*/ 783349 w 822416"/>
              <a:gd name="connsiteY7" fmla="*/ 521640 h 1483721"/>
              <a:gd name="connsiteX8" fmla="*/ 816686 w 822416"/>
              <a:gd name="connsiteY8" fmla="*/ 621652 h 1483721"/>
              <a:gd name="connsiteX9" fmla="*/ 688099 w 822416"/>
              <a:gd name="connsiteY9" fmla="*/ 716902 h 1483721"/>
              <a:gd name="connsiteX10" fmla="*/ 683336 w 822416"/>
              <a:gd name="connsiteY10" fmla="*/ 1369365 h 1483721"/>
              <a:gd name="connsiteX11" fmla="*/ 611899 w 822416"/>
              <a:gd name="connsiteY11" fmla="*/ 1483664 h 1483721"/>
              <a:gd name="connsiteX12" fmla="*/ 540461 w 822416"/>
              <a:gd name="connsiteY12" fmla="*/ 1352697 h 1483721"/>
              <a:gd name="connsiteX13" fmla="*/ 540461 w 822416"/>
              <a:gd name="connsiteY13" fmla="*/ 983602 h 1483721"/>
              <a:gd name="connsiteX14" fmla="*/ 507124 w 822416"/>
              <a:gd name="connsiteY14" fmla="*/ 983602 h 1483721"/>
              <a:gd name="connsiteX15" fmla="*/ 426162 w 822416"/>
              <a:gd name="connsiteY15" fmla="*/ 1197915 h 1483721"/>
              <a:gd name="connsiteX16" fmla="*/ 364249 w 822416"/>
              <a:gd name="connsiteY16" fmla="*/ 983602 h 1483721"/>
              <a:gd name="connsiteX17" fmla="*/ 330911 w 822416"/>
              <a:gd name="connsiteY17" fmla="*/ 983602 h 1483721"/>
              <a:gd name="connsiteX18" fmla="*/ 259474 w 822416"/>
              <a:gd name="connsiteY18" fmla="*/ 1150290 h 1483721"/>
              <a:gd name="connsiteX19" fmla="*/ 188036 w 822416"/>
              <a:gd name="connsiteY19" fmla="*/ 983602 h 1483721"/>
              <a:gd name="connsiteX20" fmla="*/ 159461 w 822416"/>
              <a:gd name="connsiteY20" fmla="*/ 983602 h 1483721"/>
              <a:gd name="connsiteX21" fmla="*/ 83261 w 822416"/>
              <a:gd name="connsiteY21" fmla="*/ 1133622 h 1483721"/>
              <a:gd name="connsiteX22" fmla="*/ 16586 w 82241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3127 h 1483721"/>
              <a:gd name="connsiteX1" fmla="*/ 8126 w 813956"/>
              <a:gd name="connsiteY1" fmla="*/ 383527 h 1483721"/>
              <a:gd name="connsiteX2" fmla="*/ 227201 w 813956"/>
              <a:gd name="connsiteY2" fmla="*/ 2527 h 1483721"/>
              <a:gd name="connsiteX3" fmla="*/ 789176 w 813956"/>
              <a:gd name="connsiteY3" fmla="*/ 7290 h 1483721"/>
              <a:gd name="connsiteX4" fmla="*/ 689164 w 813956"/>
              <a:gd name="connsiteY4" fmla="*/ 26340 h 1483721"/>
              <a:gd name="connsiteX5" fmla="*/ 622489 w 813956"/>
              <a:gd name="connsiteY5" fmla="*/ 164452 h 1483721"/>
              <a:gd name="connsiteX6" fmla="*/ 627251 w 813956"/>
              <a:gd name="connsiteY6" fmla="*/ 321615 h 1483721"/>
              <a:gd name="connsiteX7" fmla="*/ 774889 w 813956"/>
              <a:gd name="connsiteY7" fmla="*/ 521640 h 1483721"/>
              <a:gd name="connsiteX8" fmla="*/ 808226 w 813956"/>
              <a:gd name="connsiteY8" fmla="*/ 621652 h 1483721"/>
              <a:gd name="connsiteX9" fmla="*/ 679639 w 813956"/>
              <a:gd name="connsiteY9" fmla="*/ 716902 h 1483721"/>
              <a:gd name="connsiteX10" fmla="*/ 674876 w 813956"/>
              <a:gd name="connsiteY10" fmla="*/ 1369365 h 1483721"/>
              <a:gd name="connsiteX11" fmla="*/ 603439 w 813956"/>
              <a:gd name="connsiteY11" fmla="*/ 1483664 h 1483721"/>
              <a:gd name="connsiteX12" fmla="*/ 532001 w 813956"/>
              <a:gd name="connsiteY12" fmla="*/ 1352697 h 1483721"/>
              <a:gd name="connsiteX13" fmla="*/ 532001 w 813956"/>
              <a:gd name="connsiteY13" fmla="*/ 983602 h 1483721"/>
              <a:gd name="connsiteX14" fmla="*/ 498664 w 813956"/>
              <a:gd name="connsiteY14" fmla="*/ 983602 h 1483721"/>
              <a:gd name="connsiteX15" fmla="*/ 417702 w 813956"/>
              <a:gd name="connsiteY15" fmla="*/ 1197915 h 1483721"/>
              <a:gd name="connsiteX16" fmla="*/ 355789 w 813956"/>
              <a:gd name="connsiteY16" fmla="*/ 983602 h 1483721"/>
              <a:gd name="connsiteX17" fmla="*/ 322451 w 813956"/>
              <a:gd name="connsiteY17" fmla="*/ 983602 h 1483721"/>
              <a:gd name="connsiteX18" fmla="*/ 251014 w 813956"/>
              <a:gd name="connsiteY18" fmla="*/ 1150290 h 1483721"/>
              <a:gd name="connsiteX19" fmla="*/ 179576 w 813956"/>
              <a:gd name="connsiteY19" fmla="*/ 983602 h 1483721"/>
              <a:gd name="connsiteX20" fmla="*/ 151001 w 813956"/>
              <a:gd name="connsiteY20" fmla="*/ 983602 h 1483721"/>
              <a:gd name="connsiteX21" fmla="*/ 74801 w 813956"/>
              <a:gd name="connsiteY21" fmla="*/ 1133622 h 1483721"/>
              <a:gd name="connsiteX22" fmla="*/ 8126 w 813956"/>
              <a:gd name="connsiteY22" fmla="*/ 993127 h 1483721"/>
              <a:gd name="connsiteX0" fmla="*/ 8126 w 813956"/>
              <a:gd name="connsiteY0" fmla="*/ 992093 h 1482687"/>
              <a:gd name="connsiteX1" fmla="*/ 8126 w 813956"/>
              <a:gd name="connsiteY1" fmla="*/ 382493 h 1482687"/>
              <a:gd name="connsiteX2" fmla="*/ 227201 w 813956"/>
              <a:gd name="connsiteY2" fmla="*/ 1493 h 1482687"/>
              <a:gd name="connsiteX3" fmla="*/ 789176 w 813956"/>
              <a:gd name="connsiteY3" fmla="*/ 6256 h 1482687"/>
              <a:gd name="connsiteX4" fmla="*/ 689164 w 813956"/>
              <a:gd name="connsiteY4" fmla="*/ 25306 h 1482687"/>
              <a:gd name="connsiteX5" fmla="*/ 622489 w 813956"/>
              <a:gd name="connsiteY5" fmla="*/ 163418 h 1482687"/>
              <a:gd name="connsiteX6" fmla="*/ 627251 w 813956"/>
              <a:gd name="connsiteY6" fmla="*/ 320581 h 1482687"/>
              <a:gd name="connsiteX7" fmla="*/ 774889 w 813956"/>
              <a:gd name="connsiteY7" fmla="*/ 520606 h 1482687"/>
              <a:gd name="connsiteX8" fmla="*/ 808226 w 813956"/>
              <a:gd name="connsiteY8" fmla="*/ 620618 h 1482687"/>
              <a:gd name="connsiteX9" fmla="*/ 679639 w 813956"/>
              <a:gd name="connsiteY9" fmla="*/ 715868 h 1482687"/>
              <a:gd name="connsiteX10" fmla="*/ 674876 w 813956"/>
              <a:gd name="connsiteY10" fmla="*/ 1368331 h 1482687"/>
              <a:gd name="connsiteX11" fmla="*/ 603439 w 813956"/>
              <a:gd name="connsiteY11" fmla="*/ 1482630 h 1482687"/>
              <a:gd name="connsiteX12" fmla="*/ 532001 w 813956"/>
              <a:gd name="connsiteY12" fmla="*/ 1351663 h 1482687"/>
              <a:gd name="connsiteX13" fmla="*/ 532001 w 813956"/>
              <a:gd name="connsiteY13" fmla="*/ 982568 h 1482687"/>
              <a:gd name="connsiteX14" fmla="*/ 498664 w 813956"/>
              <a:gd name="connsiteY14" fmla="*/ 982568 h 1482687"/>
              <a:gd name="connsiteX15" fmla="*/ 417702 w 813956"/>
              <a:gd name="connsiteY15" fmla="*/ 1196881 h 1482687"/>
              <a:gd name="connsiteX16" fmla="*/ 355789 w 813956"/>
              <a:gd name="connsiteY16" fmla="*/ 982568 h 1482687"/>
              <a:gd name="connsiteX17" fmla="*/ 322451 w 813956"/>
              <a:gd name="connsiteY17" fmla="*/ 982568 h 1482687"/>
              <a:gd name="connsiteX18" fmla="*/ 251014 w 813956"/>
              <a:gd name="connsiteY18" fmla="*/ 1149256 h 1482687"/>
              <a:gd name="connsiteX19" fmla="*/ 179576 w 813956"/>
              <a:gd name="connsiteY19" fmla="*/ 982568 h 1482687"/>
              <a:gd name="connsiteX20" fmla="*/ 151001 w 813956"/>
              <a:gd name="connsiteY20" fmla="*/ 982568 h 1482687"/>
              <a:gd name="connsiteX21" fmla="*/ 74801 w 813956"/>
              <a:gd name="connsiteY21" fmla="*/ 1132588 h 1482687"/>
              <a:gd name="connsiteX22" fmla="*/ 8126 w 813956"/>
              <a:gd name="connsiteY22" fmla="*/ 992093 h 1482687"/>
              <a:gd name="connsiteX0" fmla="*/ 8126 w 812959"/>
              <a:gd name="connsiteY0" fmla="*/ 992093 h 1482687"/>
              <a:gd name="connsiteX1" fmla="*/ 8126 w 812959"/>
              <a:gd name="connsiteY1" fmla="*/ 382493 h 1482687"/>
              <a:gd name="connsiteX2" fmla="*/ 227201 w 812959"/>
              <a:gd name="connsiteY2" fmla="*/ 1493 h 1482687"/>
              <a:gd name="connsiteX3" fmla="*/ 789176 w 812959"/>
              <a:gd name="connsiteY3" fmla="*/ 6256 h 1482687"/>
              <a:gd name="connsiteX4" fmla="*/ 689164 w 812959"/>
              <a:gd name="connsiteY4" fmla="*/ 25306 h 1482687"/>
              <a:gd name="connsiteX5" fmla="*/ 622489 w 812959"/>
              <a:gd name="connsiteY5" fmla="*/ 163418 h 1482687"/>
              <a:gd name="connsiteX6" fmla="*/ 627251 w 812959"/>
              <a:gd name="connsiteY6" fmla="*/ 320581 h 1482687"/>
              <a:gd name="connsiteX7" fmla="*/ 774889 w 812959"/>
              <a:gd name="connsiteY7" fmla="*/ 520606 h 1482687"/>
              <a:gd name="connsiteX8" fmla="*/ 808226 w 812959"/>
              <a:gd name="connsiteY8" fmla="*/ 620618 h 1482687"/>
              <a:gd name="connsiteX9" fmla="*/ 679639 w 812959"/>
              <a:gd name="connsiteY9" fmla="*/ 715868 h 1482687"/>
              <a:gd name="connsiteX10" fmla="*/ 674876 w 812959"/>
              <a:gd name="connsiteY10" fmla="*/ 1368331 h 1482687"/>
              <a:gd name="connsiteX11" fmla="*/ 603439 w 812959"/>
              <a:gd name="connsiteY11" fmla="*/ 1482630 h 1482687"/>
              <a:gd name="connsiteX12" fmla="*/ 532001 w 812959"/>
              <a:gd name="connsiteY12" fmla="*/ 1351663 h 1482687"/>
              <a:gd name="connsiteX13" fmla="*/ 532001 w 812959"/>
              <a:gd name="connsiteY13" fmla="*/ 982568 h 1482687"/>
              <a:gd name="connsiteX14" fmla="*/ 498664 w 812959"/>
              <a:gd name="connsiteY14" fmla="*/ 982568 h 1482687"/>
              <a:gd name="connsiteX15" fmla="*/ 417702 w 812959"/>
              <a:gd name="connsiteY15" fmla="*/ 1196881 h 1482687"/>
              <a:gd name="connsiteX16" fmla="*/ 355789 w 812959"/>
              <a:gd name="connsiteY16" fmla="*/ 982568 h 1482687"/>
              <a:gd name="connsiteX17" fmla="*/ 322451 w 812959"/>
              <a:gd name="connsiteY17" fmla="*/ 982568 h 1482687"/>
              <a:gd name="connsiteX18" fmla="*/ 251014 w 812959"/>
              <a:gd name="connsiteY18" fmla="*/ 1149256 h 1482687"/>
              <a:gd name="connsiteX19" fmla="*/ 179576 w 812959"/>
              <a:gd name="connsiteY19" fmla="*/ 982568 h 1482687"/>
              <a:gd name="connsiteX20" fmla="*/ 151001 w 812959"/>
              <a:gd name="connsiteY20" fmla="*/ 982568 h 1482687"/>
              <a:gd name="connsiteX21" fmla="*/ 74801 w 812959"/>
              <a:gd name="connsiteY21" fmla="*/ 1132588 h 1482687"/>
              <a:gd name="connsiteX22" fmla="*/ 8126 w 812959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1804"/>
              <a:gd name="connsiteY0" fmla="*/ 992093 h 1482687"/>
              <a:gd name="connsiteX1" fmla="*/ 8126 w 811804"/>
              <a:gd name="connsiteY1" fmla="*/ 382493 h 1482687"/>
              <a:gd name="connsiteX2" fmla="*/ 227201 w 811804"/>
              <a:gd name="connsiteY2" fmla="*/ 1493 h 1482687"/>
              <a:gd name="connsiteX3" fmla="*/ 789176 w 811804"/>
              <a:gd name="connsiteY3" fmla="*/ 6256 h 1482687"/>
              <a:gd name="connsiteX4" fmla="*/ 689164 w 811804"/>
              <a:gd name="connsiteY4" fmla="*/ 25306 h 1482687"/>
              <a:gd name="connsiteX5" fmla="*/ 622489 w 811804"/>
              <a:gd name="connsiteY5" fmla="*/ 163418 h 1482687"/>
              <a:gd name="connsiteX6" fmla="*/ 627251 w 811804"/>
              <a:gd name="connsiteY6" fmla="*/ 320581 h 1482687"/>
              <a:gd name="connsiteX7" fmla="*/ 762983 w 811804"/>
              <a:gd name="connsiteY7" fmla="*/ 503937 h 1482687"/>
              <a:gd name="connsiteX8" fmla="*/ 808226 w 811804"/>
              <a:gd name="connsiteY8" fmla="*/ 620618 h 1482687"/>
              <a:gd name="connsiteX9" fmla="*/ 679639 w 811804"/>
              <a:gd name="connsiteY9" fmla="*/ 715868 h 1482687"/>
              <a:gd name="connsiteX10" fmla="*/ 674876 w 811804"/>
              <a:gd name="connsiteY10" fmla="*/ 1368331 h 1482687"/>
              <a:gd name="connsiteX11" fmla="*/ 603439 w 811804"/>
              <a:gd name="connsiteY11" fmla="*/ 1482630 h 1482687"/>
              <a:gd name="connsiteX12" fmla="*/ 532001 w 811804"/>
              <a:gd name="connsiteY12" fmla="*/ 1351663 h 1482687"/>
              <a:gd name="connsiteX13" fmla="*/ 532001 w 811804"/>
              <a:gd name="connsiteY13" fmla="*/ 982568 h 1482687"/>
              <a:gd name="connsiteX14" fmla="*/ 498664 w 811804"/>
              <a:gd name="connsiteY14" fmla="*/ 982568 h 1482687"/>
              <a:gd name="connsiteX15" fmla="*/ 417702 w 811804"/>
              <a:gd name="connsiteY15" fmla="*/ 1196881 h 1482687"/>
              <a:gd name="connsiteX16" fmla="*/ 355789 w 811804"/>
              <a:gd name="connsiteY16" fmla="*/ 982568 h 1482687"/>
              <a:gd name="connsiteX17" fmla="*/ 322451 w 811804"/>
              <a:gd name="connsiteY17" fmla="*/ 982568 h 1482687"/>
              <a:gd name="connsiteX18" fmla="*/ 251014 w 811804"/>
              <a:gd name="connsiteY18" fmla="*/ 1149256 h 1482687"/>
              <a:gd name="connsiteX19" fmla="*/ 179576 w 811804"/>
              <a:gd name="connsiteY19" fmla="*/ 982568 h 1482687"/>
              <a:gd name="connsiteX20" fmla="*/ 151001 w 811804"/>
              <a:gd name="connsiteY20" fmla="*/ 982568 h 1482687"/>
              <a:gd name="connsiteX21" fmla="*/ 74801 w 811804"/>
              <a:gd name="connsiteY21" fmla="*/ 1132588 h 1482687"/>
              <a:gd name="connsiteX22" fmla="*/ 8126 w 811804"/>
              <a:gd name="connsiteY22" fmla="*/ 992093 h 1482687"/>
              <a:gd name="connsiteX0" fmla="*/ 8126 w 812678"/>
              <a:gd name="connsiteY0" fmla="*/ 992093 h 1482687"/>
              <a:gd name="connsiteX1" fmla="*/ 8126 w 812678"/>
              <a:gd name="connsiteY1" fmla="*/ 382493 h 1482687"/>
              <a:gd name="connsiteX2" fmla="*/ 227201 w 812678"/>
              <a:gd name="connsiteY2" fmla="*/ 1493 h 1482687"/>
              <a:gd name="connsiteX3" fmla="*/ 789176 w 812678"/>
              <a:gd name="connsiteY3" fmla="*/ 6256 h 1482687"/>
              <a:gd name="connsiteX4" fmla="*/ 689164 w 812678"/>
              <a:gd name="connsiteY4" fmla="*/ 25306 h 1482687"/>
              <a:gd name="connsiteX5" fmla="*/ 622489 w 812678"/>
              <a:gd name="connsiteY5" fmla="*/ 163418 h 1482687"/>
              <a:gd name="connsiteX6" fmla="*/ 627251 w 812678"/>
              <a:gd name="connsiteY6" fmla="*/ 320581 h 1482687"/>
              <a:gd name="connsiteX7" fmla="*/ 762983 w 812678"/>
              <a:gd name="connsiteY7" fmla="*/ 503937 h 1482687"/>
              <a:gd name="connsiteX8" fmla="*/ 808226 w 812678"/>
              <a:gd name="connsiteY8" fmla="*/ 620618 h 1482687"/>
              <a:gd name="connsiteX9" fmla="*/ 679639 w 812678"/>
              <a:gd name="connsiteY9" fmla="*/ 715868 h 1482687"/>
              <a:gd name="connsiteX10" fmla="*/ 674876 w 812678"/>
              <a:gd name="connsiteY10" fmla="*/ 1368331 h 1482687"/>
              <a:gd name="connsiteX11" fmla="*/ 603439 w 812678"/>
              <a:gd name="connsiteY11" fmla="*/ 1482630 h 1482687"/>
              <a:gd name="connsiteX12" fmla="*/ 532001 w 812678"/>
              <a:gd name="connsiteY12" fmla="*/ 1351663 h 1482687"/>
              <a:gd name="connsiteX13" fmla="*/ 532001 w 812678"/>
              <a:gd name="connsiteY13" fmla="*/ 982568 h 1482687"/>
              <a:gd name="connsiteX14" fmla="*/ 498664 w 812678"/>
              <a:gd name="connsiteY14" fmla="*/ 982568 h 1482687"/>
              <a:gd name="connsiteX15" fmla="*/ 417702 w 812678"/>
              <a:gd name="connsiteY15" fmla="*/ 1196881 h 1482687"/>
              <a:gd name="connsiteX16" fmla="*/ 355789 w 812678"/>
              <a:gd name="connsiteY16" fmla="*/ 982568 h 1482687"/>
              <a:gd name="connsiteX17" fmla="*/ 322451 w 812678"/>
              <a:gd name="connsiteY17" fmla="*/ 982568 h 1482687"/>
              <a:gd name="connsiteX18" fmla="*/ 251014 w 812678"/>
              <a:gd name="connsiteY18" fmla="*/ 1149256 h 1482687"/>
              <a:gd name="connsiteX19" fmla="*/ 179576 w 812678"/>
              <a:gd name="connsiteY19" fmla="*/ 982568 h 1482687"/>
              <a:gd name="connsiteX20" fmla="*/ 151001 w 812678"/>
              <a:gd name="connsiteY20" fmla="*/ 982568 h 1482687"/>
              <a:gd name="connsiteX21" fmla="*/ 74801 w 812678"/>
              <a:gd name="connsiteY21" fmla="*/ 1132588 h 1482687"/>
              <a:gd name="connsiteX22" fmla="*/ 8126 w 812678"/>
              <a:gd name="connsiteY22" fmla="*/ 992093 h 1482687"/>
              <a:gd name="connsiteX0" fmla="*/ 8126 w 810177"/>
              <a:gd name="connsiteY0" fmla="*/ 992093 h 1482687"/>
              <a:gd name="connsiteX1" fmla="*/ 8126 w 810177"/>
              <a:gd name="connsiteY1" fmla="*/ 382493 h 1482687"/>
              <a:gd name="connsiteX2" fmla="*/ 227201 w 810177"/>
              <a:gd name="connsiteY2" fmla="*/ 1493 h 1482687"/>
              <a:gd name="connsiteX3" fmla="*/ 789176 w 810177"/>
              <a:gd name="connsiteY3" fmla="*/ 6256 h 1482687"/>
              <a:gd name="connsiteX4" fmla="*/ 689164 w 810177"/>
              <a:gd name="connsiteY4" fmla="*/ 25306 h 1482687"/>
              <a:gd name="connsiteX5" fmla="*/ 622489 w 810177"/>
              <a:gd name="connsiteY5" fmla="*/ 163418 h 1482687"/>
              <a:gd name="connsiteX6" fmla="*/ 627251 w 810177"/>
              <a:gd name="connsiteY6" fmla="*/ 320581 h 1482687"/>
              <a:gd name="connsiteX7" fmla="*/ 762983 w 810177"/>
              <a:gd name="connsiteY7" fmla="*/ 503937 h 1482687"/>
              <a:gd name="connsiteX8" fmla="*/ 808226 w 810177"/>
              <a:gd name="connsiteY8" fmla="*/ 620618 h 1482687"/>
              <a:gd name="connsiteX9" fmla="*/ 679639 w 810177"/>
              <a:gd name="connsiteY9" fmla="*/ 715868 h 1482687"/>
              <a:gd name="connsiteX10" fmla="*/ 674876 w 810177"/>
              <a:gd name="connsiteY10" fmla="*/ 1368331 h 1482687"/>
              <a:gd name="connsiteX11" fmla="*/ 603439 w 810177"/>
              <a:gd name="connsiteY11" fmla="*/ 1482630 h 1482687"/>
              <a:gd name="connsiteX12" fmla="*/ 532001 w 810177"/>
              <a:gd name="connsiteY12" fmla="*/ 1351663 h 1482687"/>
              <a:gd name="connsiteX13" fmla="*/ 532001 w 810177"/>
              <a:gd name="connsiteY13" fmla="*/ 982568 h 1482687"/>
              <a:gd name="connsiteX14" fmla="*/ 498664 w 810177"/>
              <a:gd name="connsiteY14" fmla="*/ 982568 h 1482687"/>
              <a:gd name="connsiteX15" fmla="*/ 417702 w 810177"/>
              <a:gd name="connsiteY15" fmla="*/ 1196881 h 1482687"/>
              <a:gd name="connsiteX16" fmla="*/ 355789 w 810177"/>
              <a:gd name="connsiteY16" fmla="*/ 982568 h 1482687"/>
              <a:gd name="connsiteX17" fmla="*/ 322451 w 810177"/>
              <a:gd name="connsiteY17" fmla="*/ 982568 h 1482687"/>
              <a:gd name="connsiteX18" fmla="*/ 251014 w 810177"/>
              <a:gd name="connsiteY18" fmla="*/ 1149256 h 1482687"/>
              <a:gd name="connsiteX19" fmla="*/ 179576 w 810177"/>
              <a:gd name="connsiteY19" fmla="*/ 982568 h 1482687"/>
              <a:gd name="connsiteX20" fmla="*/ 151001 w 810177"/>
              <a:gd name="connsiteY20" fmla="*/ 982568 h 1482687"/>
              <a:gd name="connsiteX21" fmla="*/ 74801 w 810177"/>
              <a:gd name="connsiteY21" fmla="*/ 1132588 h 1482687"/>
              <a:gd name="connsiteX22" fmla="*/ 8126 w 810177"/>
              <a:gd name="connsiteY22" fmla="*/ 992093 h 1482687"/>
              <a:gd name="connsiteX0" fmla="*/ 8126 w 810317"/>
              <a:gd name="connsiteY0" fmla="*/ 992093 h 1482687"/>
              <a:gd name="connsiteX1" fmla="*/ 8126 w 810317"/>
              <a:gd name="connsiteY1" fmla="*/ 382493 h 1482687"/>
              <a:gd name="connsiteX2" fmla="*/ 227201 w 810317"/>
              <a:gd name="connsiteY2" fmla="*/ 1493 h 1482687"/>
              <a:gd name="connsiteX3" fmla="*/ 789176 w 810317"/>
              <a:gd name="connsiteY3" fmla="*/ 6256 h 1482687"/>
              <a:gd name="connsiteX4" fmla="*/ 689164 w 810317"/>
              <a:gd name="connsiteY4" fmla="*/ 25306 h 1482687"/>
              <a:gd name="connsiteX5" fmla="*/ 622489 w 810317"/>
              <a:gd name="connsiteY5" fmla="*/ 163418 h 1482687"/>
              <a:gd name="connsiteX6" fmla="*/ 627251 w 810317"/>
              <a:gd name="connsiteY6" fmla="*/ 320581 h 1482687"/>
              <a:gd name="connsiteX7" fmla="*/ 762983 w 810317"/>
              <a:gd name="connsiteY7" fmla="*/ 503937 h 1482687"/>
              <a:gd name="connsiteX8" fmla="*/ 808226 w 810317"/>
              <a:gd name="connsiteY8" fmla="*/ 620618 h 1482687"/>
              <a:gd name="connsiteX9" fmla="*/ 679639 w 810317"/>
              <a:gd name="connsiteY9" fmla="*/ 715868 h 1482687"/>
              <a:gd name="connsiteX10" fmla="*/ 674876 w 810317"/>
              <a:gd name="connsiteY10" fmla="*/ 1368331 h 1482687"/>
              <a:gd name="connsiteX11" fmla="*/ 603439 w 810317"/>
              <a:gd name="connsiteY11" fmla="*/ 1482630 h 1482687"/>
              <a:gd name="connsiteX12" fmla="*/ 532001 w 810317"/>
              <a:gd name="connsiteY12" fmla="*/ 1351663 h 1482687"/>
              <a:gd name="connsiteX13" fmla="*/ 532001 w 810317"/>
              <a:gd name="connsiteY13" fmla="*/ 982568 h 1482687"/>
              <a:gd name="connsiteX14" fmla="*/ 498664 w 810317"/>
              <a:gd name="connsiteY14" fmla="*/ 982568 h 1482687"/>
              <a:gd name="connsiteX15" fmla="*/ 417702 w 810317"/>
              <a:gd name="connsiteY15" fmla="*/ 1196881 h 1482687"/>
              <a:gd name="connsiteX16" fmla="*/ 355789 w 810317"/>
              <a:gd name="connsiteY16" fmla="*/ 982568 h 1482687"/>
              <a:gd name="connsiteX17" fmla="*/ 322451 w 810317"/>
              <a:gd name="connsiteY17" fmla="*/ 982568 h 1482687"/>
              <a:gd name="connsiteX18" fmla="*/ 251014 w 810317"/>
              <a:gd name="connsiteY18" fmla="*/ 1149256 h 1482687"/>
              <a:gd name="connsiteX19" fmla="*/ 179576 w 810317"/>
              <a:gd name="connsiteY19" fmla="*/ 982568 h 1482687"/>
              <a:gd name="connsiteX20" fmla="*/ 151001 w 810317"/>
              <a:gd name="connsiteY20" fmla="*/ 982568 h 1482687"/>
              <a:gd name="connsiteX21" fmla="*/ 74801 w 810317"/>
              <a:gd name="connsiteY21" fmla="*/ 1132588 h 1482687"/>
              <a:gd name="connsiteX22" fmla="*/ 8126 w 810317"/>
              <a:gd name="connsiteY22" fmla="*/ 992093 h 1482687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88"/>
              <a:gd name="connsiteX1" fmla="*/ 8126 w 810317"/>
              <a:gd name="connsiteY1" fmla="*/ 382493 h 1482688"/>
              <a:gd name="connsiteX2" fmla="*/ 227201 w 810317"/>
              <a:gd name="connsiteY2" fmla="*/ 1493 h 1482688"/>
              <a:gd name="connsiteX3" fmla="*/ 789176 w 810317"/>
              <a:gd name="connsiteY3" fmla="*/ 6256 h 1482688"/>
              <a:gd name="connsiteX4" fmla="*/ 689164 w 810317"/>
              <a:gd name="connsiteY4" fmla="*/ 25306 h 1482688"/>
              <a:gd name="connsiteX5" fmla="*/ 622489 w 810317"/>
              <a:gd name="connsiteY5" fmla="*/ 163418 h 1482688"/>
              <a:gd name="connsiteX6" fmla="*/ 627251 w 810317"/>
              <a:gd name="connsiteY6" fmla="*/ 320581 h 1482688"/>
              <a:gd name="connsiteX7" fmla="*/ 762983 w 810317"/>
              <a:gd name="connsiteY7" fmla="*/ 503937 h 1482688"/>
              <a:gd name="connsiteX8" fmla="*/ 808226 w 810317"/>
              <a:gd name="connsiteY8" fmla="*/ 620618 h 1482688"/>
              <a:gd name="connsiteX9" fmla="*/ 679639 w 810317"/>
              <a:gd name="connsiteY9" fmla="*/ 715868 h 1482688"/>
              <a:gd name="connsiteX10" fmla="*/ 674876 w 810317"/>
              <a:gd name="connsiteY10" fmla="*/ 1368331 h 1482688"/>
              <a:gd name="connsiteX11" fmla="*/ 603439 w 810317"/>
              <a:gd name="connsiteY11" fmla="*/ 1482630 h 1482688"/>
              <a:gd name="connsiteX12" fmla="*/ 532001 w 810317"/>
              <a:gd name="connsiteY12" fmla="*/ 1351663 h 1482688"/>
              <a:gd name="connsiteX13" fmla="*/ 532001 w 810317"/>
              <a:gd name="connsiteY13" fmla="*/ 982568 h 1482688"/>
              <a:gd name="connsiteX14" fmla="*/ 498664 w 810317"/>
              <a:gd name="connsiteY14" fmla="*/ 982568 h 1482688"/>
              <a:gd name="connsiteX15" fmla="*/ 417702 w 810317"/>
              <a:gd name="connsiteY15" fmla="*/ 1196881 h 1482688"/>
              <a:gd name="connsiteX16" fmla="*/ 355789 w 810317"/>
              <a:gd name="connsiteY16" fmla="*/ 982568 h 1482688"/>
              <a:gd name="connsiteX17" fmla="*/ 322451 w 810317"/>
              <a:gd name="connsiteY17" fmla="*/ 982568 h 1482688"/>
              <a:gd name="connsiteX18" fmla="*/ 251014 w 810317"/>
              <a:gd name="connsiteY18" fmla="*/ 1149256 h 1482688"/>
              <a:gd name="connsiteX19" fmla="*/ 179576 w 810317"/>
              <a:gd name="connsiteY19" fmla="*/ 982568 h 1482688"/>
              <a:gd name="connsiteX20" fmla="*/ 151001 w 810317"/>
              <a:gd name="connsiteY20" fmla="*/ 982568 h 1482688"/>
              <a:gd name="connsiteX21" fmla="*/ 74801 w 810317"/>
              <a:gd name="connsiteY21" fmla="*/ 1132588 h 1482688"/>
              <a:gd name="connsiteX22" fmla="*/ 8126 w 810317"/>
              <a:gd name="connsiteY22" fmla="*/ 992093 h 1482688"/>
              <a:gd name="connsiteX0" fmla="*/ 8126 w 810317"/>
              <a:gd name="connsiteY0" fmla="*/ 992093 h 1482656"/>
              <a:gd name="connsiteX1" fmla="*/ 8126 w 810317"/>
              <a:gd name="connsiteY1" fmla="*/ 382493 h 1482656"/>
              <a:gd name="connsiteX2" fmla="*/ 227201 w 810317"/>
              <a:gd name="connsiteY2" fmla="*/ 1493 h 1482656"/>
              <a:gd name="connsiteX3" fmla="*/ 789176 w 810317"/>
              <a:gd name="connsiteY3" fmla="*/ 6256 h 1482656"/>
              <a:gd name="connsiteX4" fmla="*/ 689164 w 810317"/>
              <a:gd name="connsiteY4" fmla="*/ 25306 h 1482656"/>
              <a:gd name="connsiteX5" fmla="*/ 622489 w 810317"/>
              <a:gd name="connsiteY5" fmla="*/ 163418 h 1482656"/>
              <a:gd name="connsiteX6" fmla="*/ 627251 w 810317"/>
              <a:gd name="connsiteY6" fmla="*/ 320581 h 1482656"/>
              <a:gd name="connsiteX7" fmla="*/ 762983 w 810317"/>
              <a:gd name="connsiteY7" fmla="*/ 503937 h 1482656"/>
              <a:gd name="connsiteX8" fmla="*/ 808226 w 810317"/>
              <a:gd name="connsiteY8" fmla="*/ 620618 h 1482656"/>
              <a:gd name="connsiteX9" fmla="*/ 679639 w 810317"/>
              <a:gd name="connsiteY9" fmla="*/ 715868 h 1482656"/>
              <a:gd name="connsiteX10" fmla="*/ 674876 w 810317"/>
              <a:gd name="connsiteY10" fmla="*/ 1368331 h 1482656"/>
              <a:gd name="connsiteX11" fmla="*/ 603439 w 810317"/>
              <a:gd name="connsiteY11" fmla="*/ 1482630 h 1482656"/>
              <a:gd name="connsiteX12" fmla="*/ 532001 w 810317"/>
              <a:gd name="connsiteY12" fmla="*/ 1351663 h 1482656"/>
              <a:gd name="connsiteX13" fmla="*/ 532001 w 810317"/>
              <a:gd name="connsiteY13" fmla="*/ 982568 h 1482656"/>
              <a:gd name="connsiteX14" fmla="*/ 498664 w 810317"/>
              <a:gd name="connsiteY14" fmla="*/ 982568 h 1482656"/>
              <a:gd name="connsiteX15" fmla="*/ 417702 w 810317"/>
              <a:gd name="connsiteY15" fmla="*/ 1196881 h 1482656"/>
              <a:gd name="connsiteX16" fmla="*/ 355789 w 810317"/>
              <a:gd name="connsiteY16" fmla="*/ 982568 h 1482656"/>
              <a:gd name="connsiteX17" fmla="*/ 322451 w 810317"/>
              <a:gd name="connsiteY17" fmla="*/ 982568 h 1482656"/>
              <a:gd name="connsiteX18" fmla="*/ 251014 w 810317"/>
              <a:gd name="connsiteY18" fmla="*/ 1149256 h 1482656"/>
              <a:gd name="connsiteX19" fmla="*/ 179576 w 810317"/>
              <a:gd name="connsiteY19" fmla="*/ 982568 h 1482656"/>
              <a:gd name="connsiteX20" fmla="*/ 151001 w 810317"/>
              <a:gd name="connsiteY20" fmla="*/ 982568 h 1482656"/>
              <a:gd name="connsiteX21" fmla="*/ 74801 w 810317"/>
              <a:gd name="connsiteY21" fmla="*/ 1132588 h 1482656"/>
              <a:gd name="connsiteX22" fmla="*/ 8126 w 810317"/>
              <a:gd name="connsiteY22" fmla="*/ 992093 h 1482656"/>
              <a:gd name="connsiteX0" fmla="*/ 8126 w 810317"/>
              <a:gd name="connsiteY0" fmla="*/ 992093 h 1477930"/>
              <a:gd name="connsiteX1" fmla="*/ 8126 w 810317"/>
              <a:gd name="connsiteY1" fmla="*/ 382493 h 1477930"/>
              <a:gd name="connsiteX2" fmla="*/ 227201 w 810317"/>
              <a:gd name="connsiteY2" fmla="*/ 1493 h 1477930"/>
              <a:gd name="connsiteX3" fmla="*/ 789176 w 810317"/>
              <a:gd name="connsiteY3" fmla="*/ 6256 h 1477930"/>
              <a:gd name="connsiteX4" fmla="*/ 689164 w 810317"/>
              <a:gd name="connsiteY4" fmla="*/ 25306 h 1477930"/>
              <a:gd name="connsiteX5" fmla="*/ 622489 w 810317"/>
              <a:gd name="connsiteY5" fmla="*/ 163418 h 1477930"/>
              <a:gd name="connsiteX6" fmla="*/ 627251 w 810317"/>
              <a:gd name="connsiteY6" fmla="*/ 320581 h 1477930"/>
              <a:gd name="connsiteX7" fmla="*/ 762983 w 810317"/>
              <a:gd name="connsiteY7" fmla="*/ 503937 h 1477930"/>
              <a:gd name="connsiteX8" fmla="*/ 808226 w 810317"/>
              <a:gd name="connsiteY8" fmla="*/ 620618 h 1477930"/>
              <a:gd name="connsiteX9" fmla="*/ 679639 w 810317"/>
              <a:gd name="connsiteY9" fmla="*/ 715868 h 1477930"/>
              <a:gd name="connsiteX10" fmla="*/ 674876 w 810317"/>
              <a:gd name="connsiteY10" fmla="*/ 1368331 h 1477930"/>
              <a:gd name="connsiteX11" fmla="*/ 601058 w 810317"/>
              <a:gd name="connsiteY11" fmla="*/ 1477868 h 1477930"/>
              <a:gd name="connsiteX12" fmla="*/ 532001 w 810317"/>
              <a:gd name="connsiteY12" fmla="*/ 1351663 h 1477930"/>
              <a:gd name="connsiteX13" fmla="*/ 532001 w 810317"/>
              <a:gd name="connsiteY13" fmla="*/ 982568 h 1477930"/>
              <a:gd name="connsiteX14" fmla="*/ 498664 w 810317"/>
              <a:gd name="connsiteY14" fmla="*/ 982568 h 1477930"/>
              <a:gd name="connsiteX15" fmla="*/ 417702 w 810317"/>
              <a:gd name="connsiteY15" fmla="*/ 1196881 h 1477930"/>
              <a:gd name="connsiteX16" fmla="*/ 355789 w 810317"/>
              <a:gd name="connsiteY16" fmla="*/ 982568 h 1477930"/>
              <a:gd name="connsiteX17" fmla="*/ 322451 w 810317"/>
              <a:gd name="connsiteY17" fmla="*/ 982568 h 1477930"/>
              <a:gd name="connsiteX18" fmla="*/ 251014 w 810317"/>
              <a:gd name="connsiteY18" fmla="*/ 1149256 h 1477930"/>
              <a:gd name="connsiteX19" fmla="*/ 179576 w 810317"/>
              <a:gd name="connsiteY19" fmla="*/ 982568 h 1477930"/>
              <a:gd name="connsiteX20" fmla="*/ 151001 w 810317"/>
              <a:gd name="connsiteY20" fmla="*/ 982568 h 1477930"/>
              <a:gd name="connsiteX21" fmla="*/ 74801 w 810317"/>
              <a:gd name="connsiteY21" fmla="*/ 1132588 h 1477930"/>
              <a:gd name="connsiteX22" fmla="*/ 8126 w 810317"/>
              <a:gd name="connsiteY22" fmla="*/ 992093 h 1477930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7868"/>
              <a:gd name="connsiteX1" fmla="*/ 8126 w 810317"/>
              <a:gd name="connsiteY1" fmla="*/ 382493 h 1477868"/>
              <a:gd name="connsiteX2" fmla="*/ 227201 w 810317"/>
              <a:gd name="connsiteY2" fmla="*/ 1493 h 1477868"/>
              <a:gd name="connsiteX3" fmla="*/ 789176 w 810317"/>
              <a:gd name="connsiteY3" fmla="*/ 6256 h 1477868"/>
              <a:gd name="connsiteX4" fmla="*/ 689164 w 810317"/>
              <a:gd name="connsiteY4" fmla="*/ 25306 h 1477868"/>
              <a:gd name="connsiteX5" fmla="*/ 622489 w 810317"/>
              <a:gd name="connsiteY5" fmla="*/ 163418 h 1477868"/>
              <a:gd name="connsiteX6" fmla="*/ 627251 w 810317"/>
              <a:gd name="connsiteY6" fmla="*/ 320581 h 1477868"/>
              <a:gd name="connsiteX7" fmla="*/ 762983 w 810317"/>
              <a:gd name="connsiteY7" fmla="*/ 503937 h 1477868"/>
              <a:gd name="connsiteX8" fmla="*/ 808226 w 810317"/>
              <a:gd name="connsiteY8" fmla="*/ 620618 h 1477868"/>
              <a:gd name="connsiteX9" fmla="*/ 679639 w 810317"/>
              <a:gd name="connsiteY9" fmla="*/ 715868 h 1477868"/>
              <a:gd name="connsiteX10" fmla="*/ 674876 w 810317"/>
              <a:gd name="connsiteY10" fmla="*/ 1351662 h 1477868"/>
              <a:gd name="connsiteX11" fmla="*/ 601058 w 810317"/>
              <a:gd name="connsiteY11" fmla="*/ 1477868 h 1477868"/>
              <a:gd name="connsiteX12" fmla="*/ 532001 w 810317"/>
              <a:gd name="connsiteY12" fmla="*/ 1351663 h 1477868"/>
              <a:gd name="connsiteX13" fmla="*/ 532001 w 810317"/>
              <a:gd name="connsiteY13" fmla="*/ 982568 h 1477868"/>
              <a:gd name="connsiteX14" fmla="*/ 498664 w 810317"/>
              <a:gd name="connsiteY14" fmla="*/ 982568 h 1477868"/>
              <a:gd name="connsiteX15" fmla="*/ 417702 w 810317"/>
              <a:gd name="connsiteY15" fmla="*/ 1196881 h 1477868"/>
              <a:gd name="connsiteX16" fmla="*/ 355789 w 810317"/>
              <a:gd name="connsiteY16" fmla="*/ 982568 h 1477868"/>
              <a:gd name="connsiteX17" fmla="*/ 322451 w 810317"/>
              <a:gd name="connsiteY17" fmla="*/ 982568 h 1477868"/>
              <a:gd name="connsiteX18" fmla="*/ 251014 w 810317"/>
              <a:gd name="connsiteY18" fmla="*/ 1149256 h 1477868"/>
              <a:gd name="connsiteX19" fmla="*/ 179576 w 810317"/>
              <a:gd name="connsiteY19" fmla="*/ 982568 h 1477868"/>
              <a:gd name="connsiteX20" fmla="*/ 151001 w 810317"/>
              <a:gd name="connsiteY20" fmla="*/ 982568 h 1477868"/>
              <a:gd name="connsiteX21" fmla="*/ 74801 w 810317"/>
              <a:gd name="connsiteY21" fmla="*/ 1132588 h 1477868"/>
              <a:gd name="connsiteX22" fmla="*/ 8126 w 810317"/>
              <a:gd name="connsiteY22" fmla="*/ 992093 h 1477868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0317"/>
              <a:gd name="connsiteY0" fmla="*/ 992093 h 1478085"/>
              <a:gd name="connsiteX1" fmla="*/ 8126 w 810317"/>
              <a:gd name="connsiteY1" fmla="*/ 382493 h 1478085"/>
              <a:gd name="connsiteX2" fmla="*/ 227201 w 810317"/>
              <a:gd name="connsiteY2" fmla="*/ 1493 h 1478085"/>
              <a:gd name="connsiteX3" fmla="*/ 789176 w 810317"/>
              <a:gd name="connsiteY3" fmla="*/ 6256 h 1478085"/>
              <a:gd name="connsiteX4" fmla="*/ 689164 w 810317"/>
              <a:gd name="connsiteY4" fmla="*/ 25306 h 1478085"/>
              <a:gd name="connsiteX5" fmla="*/ 622489 w 810317"/>
              <a:gd name="connsiteY5" fmla="*/ 163418 h 1478085"/>
              <a:gd name="connsiteX6" fmla="*/ 627251 w 810317"/>
              <a:gd name="connsiteY6" fmla="*/ 320581 h 1478085"/>
              <a:gd name="connsiteX7" fmla="*/ 762983 w 810317"/>
              <a:gd name="connsiteY7" fmla="*/ 503937 h 1478085"/>
              <a:gd name="connsiteX8" fmla="*/ 808226 w 810317"/>
              <a:gd name="connsiteY8" fmla="*/ 620618 h 1478085"/>
              <a:gd name="connsiteX9" fmla="*/ 679639 w 810317"/>
              <a:gd name="connsiteY9" fmla="*/ 715868 h 1478085"/>
              <a:gd name="connsiteX10" fmla="*/ 674876 w 810317"/>
              <a:gd name="connsiteY10" fmla="*/ 1351662 h 1478085"/>
              <a:gd name="connsiteX11" fmla="*/ 601058 w 810317"/>
              <a:gd name="connsiteY11" fmla="*/ 1477868 h 1478085"/>
              <a:gd name="connsiteX12" fmla="*/ 532001 w 810317"/>
              <a:gd name="connsiteY12" fmla="*/ 1351663 h 1478085"/>
              <a:gd name="connsiteX13" fmla="*/ 532001 w 810317"/>
              <a:gd name="connsiteY13" fmla="*/ 982568 h 1478085"/>
              <a:gd name="connsiteX14" fmla="*/ 498664 w 810317"/>
              <a:gd name="connsiteY14" fmla="*/ 982568 h 1478085"/>
              <a:gd name="connsiteX15" fmla="*/ 417702 w 810317"/>
              <a:gd name="connsiteY15" fmla="*/ 1196881 h 1478085"/>
              <a:gd name="connsiteX16" fmla="*/ 355789 w 810317"/>
              <a:gd name="connsiteY16" fmla="*/ 982568 h 1478085"/>
              <a:gd name="connsiteX17" fmla="*/ 322451 w 810317"/>
              <a:gd name="connsiteY17" fmla="*/ 982568 h 1478085"/>
              <a:gd name="connsiteX18" fmla="*/ 251014 w 810317"/>
              <a:gd name="connsiteY18" fmla="*/ 1149256 h 1478085"/>
              <a:gd name="connsiteX19" fmla="*/ 179576 w 810317"/>
              <a:gd name="connsiteY19" fmla="*/ 982568 h 1478085"/>
              <a:gd name="connsiteX20" fmla="*/ 151001 w 810317"/>
              <a:gd name="connsiteY20" fmla="*/ 982568 h 1478085"/>
              <a:gd name="connsiteX21" fmla="*/ 74801 w 810317"/>
              <a:gd name="connsiteY21" fmla="*/ 1132588 h 1478085"/>
              <a:gd name="connsiteX22" fmla="*/ 8126 w 810317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17702 w 811235"/>
              <a:gd name="connsiteY15" fmla="*/ 1196881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8085"/>
              <a:gd name="connsiteX1" fmla="*/ 8126 w 811235"/>
              <a:gd name="connsiteY1" fmla="*/ 382493 h 1478085"/>
              <a:gd name="connsiteX2" fmla="*/ 227201 w 811235"/>
              <a:gd name="connsiteY2" fmla="*/ 1493 h 1478085"/>
              <a:gd name="connsiteX3" fmla="*/ 789176 w 811235"/>
              <a:gd name="connsiteY3" fmla="*/ 6256 h 1478085"/>
              <a:gd name="connsiteX4" fmla="*/ 689164 w 811235"/>
              <a:gd name="connsiteY4" fmla="*/ 25306 h 1478085"/>
              <a:gd name="connsiteX5" fmla="*/ 622489 w 811235"/>
              <a:gd name="connsiteY5" fmla="*/ 163418 h 1478085"/>
              <a:gd name="connsiteX6" fmla="*/ 627251 w 811235"/>
              <a:gd name="connsiteY6" fmla="*/ 320581 h 1478085"/>
              <a:gd name="connsiteX7" fmla="*/ 762983 w 811235"/>
              <a:gd name="connsiteY7" fmla="*/ 503937 h 1478085"/>
              <a:gd name="connsiteX8" fmla="*/ 808226 w 811235"/>
              <a:gd name="connsiteY8" fmla="*/ 620618 h 1478085"/>
              <a:gd name="connsiteX9" fmla="*/ 679639 w 811235"/>
              <a:gd name="connsiteY9" fmla="*/ 715868 h 1478085"/>
              <a:gd name="connsiteX10" fmla="*/ 674876 w 811235"/>
              <a:gd name="connsiteY10" fmla="*/ 1351662 h 1478085"/>
              <a:gd name="connsiteX11" fmla="*/ 601058 w 811235"/>
              <a:gd name="connsiteY11" fmla="*/ 1477868 h 1478085"/>
              <a:gd name="connsiteX12" fmla="*/ 532001 w 811235"/>
              <a:gd name="connsiteY12" fmla="*/ 1351663 h 1478085"/>
              <a:gd name="connsiteX13" fmla="*/ 532001 w 811235"/>
              <a:gd name="connsiteY13" fmla="*/ 982568 h 1478085"/>
              <a:gd name="connsiteX14" fmla="*/ 498664 w 811235"/>
              <a:gd name="connsiteY14" fmla="*/ 982568 h 1478085"/>
              <a:gd name="connsiteX15" fmla="*/ 424846 w 811235"/>
              <a:gd name="connsiteY15" fmla="*/ 1199262 h 1478085"/>
              <a:gd name="connsiteX16" fmla="*/ 355789 w 811235"/>
              <a:gd name="connsiteY16" fmla="*/ 982568 h 1478085"/>
              <a:gd name="connsiteX17" fmla="*/ 322451 w 811235"/>
              <a:gd name="connsiteY17" fmla="*/ 982568 h 1478085"/>
              <a:gd name="connsiteX18" fmla="*/ 251014 w 811235"/>
              <a:gd name="connsiteY18" fmla="*/ 1149256 h 1478085"/>
              <a:gd name="connsiteX19" fmla="*/ 179576 w 811235"/>
              <a:gd name="connsiteY19" fmla="*/ 982568 h 1478085"/>
              <a:gd name="connsiteX20" fmla="*/ 151001 w 811235"/>
              <a:gd name="connsiteY20" fmla="*/ 982568 h 1478085"/>
              <a:gd name="connsiteX21" fmla="*/ 74801 w 811235"/>
              <a:gd name="connsiteY21" fmla="*/ 1132588 h 1478085"/>
              <a:gd name="connsiteX22" fmla="*/ 8126 w 811235"/>
              <a:gd name="connsiteY22" fmla="*/ 992093 h 1478085"/>
              <a:gd name="connsiteX0" fmla="*/ 8126 w 811235"/>
              <a:gd name="connsiteY0" fmla="*/ 992093 h 1477957"/>
              <a:gd name="connsiteX1" fmla="*/ 8126 w 811235"/>
              <a:gd name="connsiteY1" fmla="*/ 382493 h 1477957"/>
              <a:gd name="connsiteX2" fmla="*/ 227201 w 811235"/>
              <a:gd name="connsiteY2" fmla="*/ 1493 h 1477957"/>
              <a:gd name="connsiteX3" fmla="*/ 789176 w 811235"/>
              <a:gd name="connsiteY3" fmla="*/ 6256 h 1477957"/>
              <a:gd name="connsiteX4" fmla="*/ 689164 w 811235"/>
              <a:gd name="connsiteY4" fmla="*/ 25306 h 1477957"/>
              <a:gd name="connsiteX5" fmla="*/ 622489 w 811235"/>
              <a:gd name="connsiteY5" fmla="*/ 163418 h 1477957"/>
              <a:gd name="connsiteX6" fmla="*/ 627251 w 811235"/>
              <a:gd name="connsiteY6" fmla="*/ 320581 h 1477957"/>
              <a:gd name="connsiteX7" fmla="*/ 762983 w 811235"/>
              <a:gd name="connsiteY7" fmla="*/ 503937 h 1477957"/>
              <a:gd name="connsiteX8" fmla="*/ 808226 w 811235"/>
              <a:gd name="connsiteY8" fmla="*/ 620618 h 1477957"/>
              <a:gd name="connsiteX9" fmla="*/ 679639 w 811235"/>
              <a:gd name="connsiteY9" fmla="*/ 715868 h 1477957"/>
              <a:gd name="connsiteX10" fmla="*/ 674876 w 811235"/>
              <a:gd name="connsiteY10" fmla="*/ 1351662 h 1477957"/>
              <a:gd name="connsiteX11" fmla="*/ 601058 w 811235"/>
              <a:gd name="connsiteY11" fmla="*/ 1477868 h 1477957"/>
              <a:gd name="connsiteX12" fmla="*/ 532001 w 811235"/>
              <a:gd name="connsiteY12" fmla="*/ 1351663 h 1477957"/>
              <a:gd name="connsiteX13" fmla="*/ 532001 w 811235"/>
              <a:gd name="connsiteY13" fmla="*/ 982568 h 1477957"/>
              <a:gd name="connsiteX14" fmla="*/ 498664 w 811235"/>
              <a:gd name="connsiteY14" fmla="*/ 982568 h 1477957"/>
              <a:gd name="connsiteX15" fmla="*/ 424846 w 811235"/>
              <a:gd name="connsiteY15" fmla="*/ 1199262 h 1477957"/>
              <a:gd name="connsiteX16" fmla="*/ 355789 w 811235"/>
              <a:gd name="connsiteY16" fmla="*/ 982568 h 1477957"/>
              <a:gd name="connsiteX17" fmla="*/ 322451 w 811235"/>
              <a:gd name="connsiteY17" fmla="*/ 982568 h 1477957"/>
              <a:gd name="connsiteX18" fmla="*/ 251014 w 811235"/>
              <a:gd name="connsiteY18" fmla="*/ 1149256 h 1477957"/>
              <a:gd name="connsiteX19" fmla="*/ 179576 w 811235"/>
              <a:gd name="connsiteY19" fmla="*/ 982568 h 1477957"/>
              <a:gd name="connsiteX20" fmla="*/ 151001 w 811235"/>
              <a:gd name="connsiteY20" fmla="*/ 982568 h 1477957"/>
              <a:gd name="connsiteX21" fmla="*/ 74801 w 811235"/>
              <a:gd name="connsiteY21" fmla="*/ 1132588 h 1477957"/>
              <a:gd name="connsiteX22" fmla="*/ 8126 w 811235"/>
              <a:gd name="connsiteY22" fmla="*/ 992093 h 1477957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68"/>
              <a:gd name="connsiteX1" fmla="*/ 8126 w 811235"/>
              <a:gd name="connsiteY1" fmla="*/ 382493 h 1477868"/>
              <a:gd name="connsiteX2" fmla="*/ 227201 w 811235"/>
              <a:gd name="connsiteY2" fmla="*/ 1493 h 1477868"/>
              <a:gd name="connsiteX3" fmla="*/ 789176 w 811235"/>
              <a:gd name="connsiteY3" fmla="*/ 6256 h 1477868"/>
              <a:gd name="connsiteX4" fmla="*/ 689164 w 811235"/>
              <a:gd name="connsiteY4" fmla="*/ 25306 h 1477868"/>
              <a:gd name="connsiteX5" fmla="*/ 622489 w 811235"/>
              <a:gd name="connsiteY5" fmla="*/ 163418 h 1477868"/>
              <a:gd name="connsiteX6" fmla="*/ 627251 w 811235"/>
              <a:gd name="connsiteY6" fmla="*/ 320581 h 1477868"/>
              <a:gd name="connsiteX7" fmla="*/ 762983 w 811235"/>
              <a:gd name="connsiteY7" fmla="*/ 503937 h 1477868"/>
              <a:gd name="connsiteX8" fmla="*/ 808226 w 811235"/>
              <a:gd name="connsiteY8" fmla="*/ 620618 h 1477868"/>
              <a:gd name="connsiteX9" fmla="*/ 679639 w 811235"/>
              <a:gd name="connsiteY9" fmla="*/ 715868 h 1477868"/>
              <a:gd name="connsiteX10" fmla="*/ 674876 w 811235"/>
              <a:gd name="connsiteY10" fmla="*/ 1351662 h 1477868"/>
              <a:gd name="connsiteX11" fmla="*/ 601058 w 811235"/>
              <a:gd name="connsiteY11" fmla="*/ 1477868 h 1477868"/>
              <a:gd name="connsiteX12" fmla="*/ 532001 w 811235"/>
              <a:gd name="connsiteY12" fmla="*/ 1351663 h 1477868"/>
              <a:gd name="connsiteX13" fmla="*/ 532001 w 811235"/>
              <a:gd name="connsiteY13" fmla="*/ 982568 h 1477868"/>
              <a:gd name="connsiteX14" fmla="*/ 498664 w 811235"/>
              <a:gd name="connsiteY14" fmla="*/ 982568 h 1477868"/>
              <a:gd name="connsiteX15" fmla="*/ 424846 w 811235"/>
              <a:gd name="connsiteY15" fmla="*/ 1199262 h 1477868"/>
              <a:gd name="connsiteX16" fmla="*/ 355789 w 811235"/>
              <a:gd name="connsiteY16" fmla="*/ 982568 h 1477868"/>
              <a:gd name="connsiteX17" fmla="*/ 322451 w 811235"/>
              <a:gd name="connsiteY17" fmla="*/ 982568 h 1477868"/>
              <a:gd name="connsiteX18" fmla="*/ 251014 w 811235"/>
              <a:gd name="connsiteY18" fmla="*/ 1149256 h 1477868"/>
              <a:gd name="connsiteX19" fmla="*/ 179576 w 811235"/>
              <a:gd name="connsiteY19" fmla="*/ 982568 h 1477868"/>
              <a:gd name="connsiteX20" fmla="*/ 151001 w 811235"/>
              <a:gd name="connsiteY20" fmla="*/ 982568 h 1477868"/>
              <a:gd name="connsiteX21" fmla="*/ 74801 w 811235"/>
              <a:gd name="connsiteY21" fmla="*/ 1132588 h 1477868"/>
              <a:gd name="connsiteX22" fmla="*/ 8126 w 811235"/>
              <a:gd name="connsiteY22" fmla="*/ 992093 h 1477868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90"/>
              <a:gd name="connsiteX1" fmla="*/ 8126 w 811235"/>
              <a:gd name="connsiteY1" fmla="*/ 382493 h 1477890"/>
              <a:gd name="connsiteX2" fmla="*/ 227201 w 811235"/>
              <a:gd name="connsiteY2" fmla="*/ 1493 h 1477890"/>
              <a:gd name="connsiteX3" fmla="*/ 789176 w 811235"/>
              <a:gd name="connsiteY3" fmla="*/ 6256 h 1477890"/>
              <a:gd name="connsiteX4" fmla="*/ 689164 w 811235"/>
              <a:gd name="connsiteY4" fmla="*/ 25306 h 1477890"/>
              <a:gd name="connsiteX5" fmla="*/ 622489 w 811235"/>
              <a:gd name="connsiteY5" fmla="*/ 163418 h 1477890"/>
              <a:gd name="connsiteX6" fmla="*/ 627251 w 811235"/>
              <a:gd name="connsiteY6" fmla="*/ 320581 h 1477890"/>
              <a:gd name="connsiteX7" fmla="*/ 762983 w 811235"/>
              <a:gd name="connsiteY7" fmla="*/ 503937 h 1477890"/>
              <a:gd name="connsiteX8" fmla="*/ 808226 w 811235"/>
              <a:gd name="connsiteY8" fmla="*/ 620618 h 1477890"/>
              <a:gd name="connsiteX9" fmla="*/ 679639 w 811235"/>
              <a:gd name="connsiteY9" fmla="*/ 715868 h 1477890"/>
              <a:gd name="connsiteX10" fmla="*/ 674876 w 811235"/>
              <a:gd name="connsiteY10" fmla="*/ 1351662 h 1477890"/>
              <a:gd name="connsiteX11" fmla="*/ 603439 w 811235"/>
              <a:gd name="connsiteY11" fmla="*/ 1477868 h 1477890"/>
              <a:gd name="connsiteX12" fmla="*/ 532001 w 811235"/>
              <a:gd name="connsiteY12" fmla="*/ 1351663 h 1477890"/>
              <a:gd name="connsiteX13" fmla="*/ 532001 w 811235"/>
              <a:gd name="connsiteY13" fmla="*/ 982568 h 1477890"/>
              <a:gd name="connsiteX14" fmla="*/ 498664 w 811235"/>
              <a:gd name="connsiteY14" fmla="*/ 982568 h 1477890"/>
              <a:gd name="connsiteX15" fmla="*/ 424846 w 811235"/>
              <a:gd name="connsiteY15" fmla="*/ 1199262 h 1477890"/>
              <a:gd name="connsiteX16" fmla="*/ 355789 w 811235"/>
              <a:gd name="connsiteY16" fmla="*/ 982568 h 1477890"/>
              <a:gd name="connsiteX17" fmla="*/ 322451 w 811235"/>
              <a:gd name="connsiteY17" fmla="*/ 982568 h 1477890"/>
              <a:gd name="connsiteX18" fmla="*/ 251014 w 811235"/>
              <a:gd name="connsiteY18" fmla="*/ 1149256 h 1477890"/>
              <a:gd name="connsiteX19" fmla="*/ 179576 w 811235"/>
              <a:gd name="connsiteY19" fmla="*/ 982568 h 1477890"/>
              <a:gd name="connsiteX20" fmla="*/ 151001 w 811235"/>
              <a:gd name="connsiteY20" fmla="*/ 982568 h 1477890"/>
              <a:gd name="connsiteX21" fmla="*/ 74801 w 811235"/>
              <a:gd name="connsiteY21" fmla="*/ 1132588 h 1477890"/>
              <a:gd name="connsiteX22" fmla="*/ 8126 w 811235"/>
              <a:gd name="connsiteY22" fmla="*/ 992093 h 1477890"/>
              <a:gd name="connsiteX0" fmla="*/ 8126 w 811235"/>
              <a:gd name="connsiteY0" fmla="*/ 992093 h 1477869"/>
              <a:gd name="connsiteX1" fmla="*/ 8126 w 811235"/>
              <a:gd name="connsiteY1" fmla="*/ 382493 h 1477869"/>
              <a:gd name="connsiteX2" fmla="*/ 227201 w 811235"/>
              <a:gd name="connsiteY2" fmla="*/ 1493 h 1477869"/>
              <a:gd name="connsiteX3" fmla="*/ 789176 w 811235"/>
              <a:gd name="connsiteY3" fmla="*/ 6256 h 1477869"/>
              <a:gd name="connsiteX4" fmla="*/ 689164 w 811235"/>
              <a:gd name="connsiteY4" fmla="*/ 25306 h 1477869"/>
              <a:gd name="connsiteX5" fmla="*/ 622489 w 811235"/>
              <a:gd name="connsiteY5" fmla="*/ 163418 h 1477869"/>
              <a:gd name="connsiteX6" fmla="*/ 627251 w 811235"/>
              <a:gd name="connsiteY6" fmla="*/ 320581 h 1477869"/>
              <a:gd name="connsiteX7" fmla="*/ 762983 w 811235"/>
              <a:gd name="connsiteY7" fmla="*/ 503937 h 1477869"/>
              <a:gd name="connsiteX8" fmla="*/ 808226 w 811235"/>
              <a:gd name="connsiteY8" fmla="*/ 620618 h 1477869"/>
              <a:gd name="connsiteX9" fmla="*/ 679639 w 811235"/>
              <a:gd name="connsiteY9" fmla="*/ 715868 h 1477869"/>
              <a:gd name="connsiteX10" fmla="*/ 674876 w 811235"/>
              <a:gd name="connsiteY10" fmla="*/ 1351662 h 1477869"/>
              <a:gd name="connsiteX11" fmla="*/ 603439 w 811235"/>
              <a:gd name="connsiteY11" fmla="*/ 1477868 h 1477869"/>
              <a:gd name="connsiteX12" fmla="*/ 532001 w 811235"/>
              <a:gd name="connsiteY12" fmla="*/ 1351663 h 1477869"/>
              <a:gd name="connsiteX13" fmla="*/ 532001 w 811235"/>
              <a:gd name="connsiteY13" fmla="*/ 982568 h 1477869"/>
              <a:gd name="connsiteX14" fmla="*/ 498664 w 811235"/>
              <a:gd name="connsiteY14" fmla="*/ 982568 h 1477869"/>
              <a:gd name="connsiteX15" fmla="*/ 424846 w 811235"/>
              <a:gd name="connsiteY15" fmla="*/ 1199262 h 1477869"/>
              <a:gd name="connsiteX16" fmla="*/ 355789 w 811235"/>
              <a:gd name="connsiteY16" fmla="*/ 982568 h 1477869"/>
              <a:gd name="connsiteX17" fmla="*/ 322451 w 811235"/>
              <a:gd name="connsiteY17" fmla="*/ 982568 h 1477869"/>
              <a:gd name="connsiteX18" fmla="*/ 251014 w 811235"/>
              <a:gd name="connsiteY18" fmla="*/ 1149256 h 1477869"/>
              <a:gd name="connsiteX19" fmla="*/ 179576 w 811235"/>
              <a:gd name="connsiteY19" fmla="*/ 982568 h 1477869"/>
              <a:gd name="connsiteX20" fmla="*/ 151001 w 811235"/>
              <a:gd name="connsiteY20" fmla="*/ 982568 h 1477869"/>
              <a:gd name="connsiteX21" fmla="*/ 74801 w 811235"/>
              <a:gd name="connsiteY21" fmla="*/ 1132588 h 1477869"/>
              <a:gd name="connsiteX22" fmla="*/ 8126 w 811235"/>
              <a:gd name="connsiteY22" fmla="*/ 992093 h 1477869"/>
              <a:gd name="connsiteX0" fmla="*/ 8126 w 811235"/>
              <a:gd name="connsiteY0" fmla="*/ 992093 h 1475526"/>
              <a:gd name="connsiteX1" fmla="*/ 8126 w 811235"/>
              <a:gd name="connsiteY1" fmla="*/ 382493 h 1475526"/>
              <a:gd name="connsiteX2" fmla="*/ 227201 w 811235"/>
              <a:gd name="connsiteY2" fmla="*/ 1493 h 1475526"/>
              <a:gd name="connsiteX3" fmla="*/ 789176 w 811235"/>
              <a:gd name="connsiteY3" fmla="*/ 6256 h 1475526"/>
              <a:gd name="connsiteX4" fmla="*/ 689164 w 811235"/>
              <a:gd name="connsiteY4" fmla="*/ 25306 h 1475526"/>
              <a:gd name="connsiteX5" fmla="*/ 622489 w 811235"/>
              <a:gd name="connsiteY5" fmla="*/ 163418 h 1475526"/>
              <a:gd name="connsiteX6" fmla="*/ 627251 w 811235"/>
              <a:gd name="connsiteY6" fmla="*/ 320581 h 1475526"/>
              <a:gd name="connsiteX7" fmla="*/ 762983 w 811235"/>
              <a:gd name="connsiteY7" fmla="*/ 503937 h 1475526"/>
              <a:gd name="connsiteX8" fmla="*/ 808226 w 811235"/>
              <a:gd name="connsiteY8" fmla="*/ 620618 h 1475526"/>
              <a:gd name="connsiteX9" fmla="*/ 679639 w 811235"/>
              <a:gd name="connsiteY9" fmla="*/ 715868 h 1475526"/>
              <a:gd name="connsiteX10" fmla="*/ 674876 w 811235"/>
              <a:gd name="connsiteY10" fmla="*/ 1351662 h 1475526"/>
              <a:gd name="connsiteX11" fmla="*/ 605820 w 811235"/>
              <a:gd name="connsiteY11" fmla="*/ 1475487 h 1475526"/>
              <a:gd name="connsiteX12" fmla="*/ 532001 w 811235"/>
              <a:gd name="connsiteY12" fmla="*/ 1351663 h 1475526"/>
              <a:gd name="connsiteX13" fmla="*/ 532001 w 811235"/>
              <a:gd name="connsiteY13" fmla="*/ 982568 h 1475526"/>
              <a:gd name="connsiteX14" fmla="*/ 498664 w 811235"/>
              <a:gd name="connsiteY14" fmla="*/ 982568 h 1475526"/>
              <a:gd name="connsiteX15" fmla="*/ 424846 w 811235"/>
              <a:gd name="connsiteY15" fmla="*/ 1199262 h 1475526"/>
              <a:gd name="connsiteX16" fmla="*/ 355789 w 811235"/>
              <a:gd name="connsiteY16" fmla="*/ 982568 h 1475526"/>
              <a:gd name="connsiteX17" fmla="*/ 322451 w 811235"/>
              <a:gd name="connsiteY17" fmla="*/ 982568 h 1475526"/>
              <a:gd name="connsiteX18" fmla="*/ 251014 w 811235"/>
              <a:gd name="connsiteY18" fmla="*/ 1149256 h 1475526"/>
              <a:gd name="connsiteX19" fmla="*/ 179576 w 811235"/>
              <a:gd name="connsiteY19" fmla="*/ 982568 h 1475526"/>
              <a:gd name="connsiteX20" fmla="*/ 151001 w 811235"/>
              <a:gd name="connsiteY20" fmla="*/ 982568 h 1475526"/>
              <a:gd name="connsiteX21" fmla="*/ 74801 w 811235"/>
              <a:gd name="connsiteY21" fmla="*/ 1132588 h 1475526"/>
              <a:gd name="connsiteX22" fmla="*/ 8126 w 811235"/>
              <a:gd name="connsiteY22" fmla="*/ 992093 h 1475526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8"/>
              <a:gd name="connsiteX1" fmla="*/ 8126 w 811235"/>
              <a:gd name="connsiteY1" fmla="*/ 382493 h 1475488"/>
              <a:gd name="connsiteX2" fmla="*/ 227201 w 811235"/>
              <a:gd name="connsiteY2" fmla="*/ 1493 h 1475488"/>
              <a:gd name="connsiteX3" fmla="*/ 789176 w 811235"/>
              <a:gd name="connsiteY3" fmla="*/ 6256 h 1475488"/>
              <a:gd name="connsiteX4" fmla="*/ 689164 w 811235"/>
              <a:gd name="connsiteY4" fmla="*/ 25306 h 1475488"/>
              <a:gd name="connsiteX5" fmla="*/ 622489 w 811235"/>
              <a:gd name="connsiteY5" fmla="*/ 163418 h 1475488"/>
              <a:gd name="connsiteX6" fmla="*/ 627251 w 811235"/>
              <a:gd name="connsiteY6" fmla="*/ 320581 h 1475488"/>
              <a:gd name="connsiteX7" fmla="*/ 762983 w 811235"/>
              <a:gd name="connsiteY7" fmla="*/ 503937 h 1475488"/>
              <a:gd name="connsiteX8" fmla="*/ 808226 w 811235"/>
              <a:gd name="connsiteY8" fmla="*/ 620618 h 1475488"/>
              <a:gd name="connsiteX9" fmla="*/ 679639 w 811235"/>
              <a:gd name="connsiteY9" fmla="*/ 715868 h 1475488"/>
              <a:gd name="connsiteX10" fmla="*/ 674876 w 811235"/>
              <a:gd name="connsiteY10" fmla="*/ 1351662 h 1475488"/>
              <a:gd name="connsiteX11" fmla="*/ 605820 w 811235"/>
              <a:gd name="connsiteY11" fmla="*/ 1475487 h 1475488"/>
              <a:gd name="connsiteX12" fmla="*/ 532001 w 811235"/>
              <a:gd name="connsiteY12" fmla="*/ 1351663 h 1475488"/>
              <a:gd name="connsiteX13" fmla="*/ 532001 w 811235"/>
              <a:gd name="connsiteY13" fmla="*/ 982568 h 1475488"/>
              <a:gd name="connsiteX14" fmla="*/ 498664 w 811235"/>
              <a:gd name="connsiteY14" fmla="*/ 982568 h 1475488"/>
              <a:gd name="connsiteX15" fmla="*/ 424846 w 811235"/>
              <a:gd name="connsiteY15" fmla="*/ 1199262 h 1475488"/>
              <a:gd name="connsiteX16" fmla="*/ 355789 w 811235"/>
              <a:gd name="connsiteY16" fmla="*/ 982568 h 1475488"/>
              <a:gd name="connsiteX17" fmla="*/ 322451 w 811235"/>
              <a:gd name="connsiteY17" fmla="*/ 982568 h 1475488"/>
              <a:gd name="connsiteX18" fmla="*/ 251014 w 811235"/>
              <a:gd name="connsiteY18" fmla="*/ 1149256 h 1475488"/>
              <a:gd name="connsiteX19" fmla="*/ 179576 w 811235"/>
              <a:gd name="connsiteY19" fmla="*/ 982568 h 1475488"/>
              <a:gd name="connsiteX20" fmla="*/ 151001 w 811235"/>
              <a:gd name="connsiteY20" fmla="*/ 982568 h 1475488"/>
              <a:gd name="connsiteX21" fmla="*/ 74801 w 811235"/>
              <a:gd name="connsiteY21" fmla="*/ 1132588 h 1475488"/>
              <a:gd name="connsiteX22" fmla="*/ 8126 w 811235"/>
              <a:gd name="connsiteY22" fmla="*/ 992093 h 1475488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627"/>
              <a:gd name="connsiteX1" fmla="*/ 8126 w 811235"/>
              <a:gd name="connsiteY1" fmla="*/ 382493 h 1475627"/>
              <a:gd name="connsiteX2" fmla="*/ 227201 w 811235"/>
              <a:gd name="connsiteY2" fmla="*/ 1493 h 1475627"/>
              <a:gd name="connsiteX3" fmla="*/ 789176 w 811235"/>
              <a:gd name="connsiteY3" fmla="*/ 6256 h 1475627"/>
              <a:gd name="connsiteX4" fmla="*/ 689164 w 811235"/>
              <a:gd name="connsiteY4" fmla="*/ 25306 h 1475627"/>
              <a:gd name="connsiteX5" fmla="*/ 622489 w 811235"/>
              <a:gd name="connsiteY5" fmla="*/ 163418 h 1475627"/>
              <a:gd name="connsiteX6" fmla="*/ 627251 w 811235"/>
              <a:gd name="connsiteY6" fmla="*/ 320581 h 1475627"/>
              <a:gd name="connsiteX7" fmla="*/ 762983 w 811235"/>
              <a:gd name="connsiteY7" fmla="*/ 503937 h 1475627"/>
              <a:gd name="connsiteX8" fmla="*/ 808226 w 811235"/>
              <a:gd name="connsiteY8" fmla="*/ 620618 h 1475627"/>
              <a:gd name="connsiteX9" fmla="*/ 679639 w 811235"/>
              <a:gd name="connsiteY9" fmla="*/ 715868 h 1475627"/>
              <a:gd name="connsiteX10" fmla="*/ 674876 w 811235"/>
              <a:gd name="connsiteY10" fmla="*/ 1351662 h 1475627"/>
              <a:gd name="connsiteX11" fmla="*/ 605820 w 811235"/>
              <a:gd name="connsiteY11" fmla="*/ 1475487 h 1475627"/>
              <a:gd name="connsiteX12" fmla="*/ 539145 w 811235"/>
              <a:gd name="connsiteY12" fmla="*/ 1351663 h 1475627"/>
              <a:gd name="connsiteX13" fmla="*/ 532001 w 811235"/>
              <a:gd name="connsiteY13" fmla="*/ 982568 h 1475627"/>
              <a:gd name="connsiteX14" fmla="*/ 498664 w 811235"/>
              <a:gd name="connsiteY14" fmla="*/ 982568 h 1475627"/>
              <a:gd name="connsiteX15" fmla="*/ 424846 w 811235"/>
              <a:gd name="connsiteY15" fmla="*/ 1199262 h 1475627"/>
              <a:gd name="connsiteX16" fmla="*/ 355789 w 811235"/>
              <a:gd name="connsiteY16" fmla="*/ 982568 h 1475627"/>
              <a:gd name="connsiteX17" fmla="*/ 322451 w 811235"/>
              <a:gd name="connsiteY17" fmla="*/ 982568 h 1475627"/>
              <a:gd name="connsiteX18" fmla="*/ 251014 w 811235"/>
              <a:gd name="connsiteY18" fmla="*/ 1149256 h 1475627"/>
              <a:gd name="connsiteX19" fmla="*/ 179576 w 811235"/>
              <a:gd name="connsiteY19" fmla="*/ 982568 h 1475627"/>
              <a:gd name="connsiteX20" fmla="*/ 151001 w 811235"/>
              <a:gd name="connsiteY20" fmla="*/ 982568 h 1475627"/>
              <a:gd name="connsiteX21" fmla="*/ 74801 w 811235"/>
              <a:gd name="connsiteY21" fmla="*/ 1132588 h 1475627"/>
              <a:gd name="connsiteX22" fmla="*/ 8126 w 811235"/>
              <a:gd name="connsiteY22" fmla="*/ 992093 h 147562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05820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91"/>
              <a:gd name="connsiteX1" fmla="*/ 8126 w 811235"/>
              <a:gd name="connsiteY1" fmla="*/ 382493 h 1475491"/>
              <a:gd name="connsiteX2" fmla="*/ 227201 w 811235"/>
              <a:gd name="connsiteY2" fmla="*/ 1493 h 1475491"/>
              <a:gd name="connsiteX3" fmla="*/ 789176 w 811235"/>
              <a:gd name="connsiteY3" fmla="*/ 6256 h 1475491"/>
              <a:gd name="connsiteX4" fmla="*/ 689164 w 811235"/>
              <a:gd name="connsiteY4" fmla="*/ 25306 h 1475491"/>
              <a:gd name="connsiteX5" fmla="*/ 622489 w 811235"/>
              <a:gd name="connsiteY5" fmla="*/ 163418 h 1475491"/>
              <a:gd name="connsiteX6" fmla="*/ 627251 w 811235"/>
              <a:gd name="connsiteY6" fmla="*/ 320581 h 1475491"/>
              <a:gd name="connsiteX7" fmla="*/ 762983 w 811235"/>
              <a:gd name="connsiteY7" fmla="*/ 503937 h 1475491"/>
              <a:gd name="connsiteX8" fmla="*/ 808226 w 811235"/>
              <a:gd name="connsiteY8" fmla="*/ 620618 h 1475491"/>
              <a:gd name="connsiteX9" fmla="*/ 679639 w 811235"/>
              <a:gd name="connsiteY9" fmla="*/ 715868 h 1475491"/>
              <a:gd name="connsiteX10" fmla="*/ 674876 w 811235"/>
              <a:gd name="connsiteY10" fmla="*/ 1351662 h 1475491"/>
              <a:gd name="connsiteX11" fmla="*/ 610583 w 811235"/>
              <a:gd name="connsiteY11" fmla="*/ 1475487 h 1475491"/>
              <a:gd name="connsiteX12" fmla="*/ 539145 w 811235"/>
              <a:gd name="connsiteY12" fmla="*/ 1351663 h 1475491"/>
              <a:gd name="connsiteX13" fmla="*/ 532001 w 811235"/>
              <a:gd name="connsiteY13" fmla="*/ 982568 h 1475491"/>
              <a:gd name="connsiteX14" fmla="*/ 498664 w 811235"/>
              <a:gd name="connsiteY14" fmla="*/ 982568 h 1475491"/>
              <a:gd name="connsiteX15" fmla="*/ 424846 w 811235"/>
              <a:gd name="connsiteY15" fmla="*/ 1199262 h 1475491"/>
              <a:gd name="connsiteX16" fmla="*/ 355789 w 811235"/>
              <a:gd name="connsiteY16" fmla="*/ 982568 h 1475491"/>
              <a:gd name="connsiteX17" fmla="*/ 322451 w 811235"/>
              <a:gd name="connsiteY17" fmla="*/ 982568 h 1475491"/>
              <a:gd name="connsiteX18" fmla="*/ 251014 w 811235"/>
              <a:gd name="connsiteY18" fmla="*/ 1149256 h 1475491"/>
              <a:gd name="connsiteX19" fmla="*/ 179576 w 811235"/>
              <a:gd name="connsiteY19" fmla="*/ 982568 h 1475491"/>
              <a:gd name="connsiteX20" fmla="*/ 151001 w 811235"/>
              <a:gd name="connsiteY20" fmla="*/ 982568 h 1475491"/>
              <a:gd name="connsiteX21" fmla="*/ 74801 w 811235"/>
              <a:gd name="connsiteY21" fmla="*/ 1132588 h 1475491"/>
              <a:gd name="connsiteX22" fmla="*/ 8126 w 811235"/>
              <a:gd name="connsiteY22" fmla="*/ 992093 h 1475491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  <a:gd name="connsiteX0" fmla="*/ 8126 w 811235"/>
              <a:gd name="connsiteY0" fmla="*/ 992093 h 1475487"/>
              <a:gd name="connsiteX1" fmla="*/ 8126 w 811235"/>
              <a:gd name="connsiteY1" fmla="*/ 382493 h 1475487"/>
              <a:gd name="connsiteX2" fmla="*/ 227201 w 811235"/>
              <a:gd name="connsiteY2" fmla="*/ 1493 h 1475487"/>
              <a:gd name="connsiteX3" fmla="*/ 789176 w 811235"/>
              <a:gd name="connsiteY3" fmla="*/ 6256 h 1475487"/>
              <a:gd name="connsiteX4" fmla="*/ 689164 w 811235"/>
              <a:gd name="connsiteY4" fmla="*/ 25306 h 1475487"/>
              <a:gd name="connsiteX5" fmla="*/ 622489 w 811235"/>
              <a:gd name="connsiteY5" fmla="*/ 163418 h 1475487"/>
              <a:gd name="connsiteX6" fmla="*/ 627251 w 811235"/>
              <a:gd name="connsiteY6" fmla="*/ 320581 h 1475487"/>
              <a:gd name="connsiteX7" fmla="*/ 762983 w 811235"/>
              <a:gd name="connsiteY7" fmla="*/ 503937 h 1475487"/>
              <a:gd name="connsiteX8" fmla="*/ 808226 w 811235"/>
              <a:gd name="connsiteY8" fmla="*/ 620618 h 1475487"/>
              <a:gd name="connsiteX9" fmla="*/ 679639 w 811235"/>
              <a:gd name="connsiteY9" fmla="*/ 715868 h 1475487"/>
              <a:gd name="connsiteX10" fmla="*/ 674876 w 811235"/>
              <a:gd name="connsiteY10" fmla="*/ 1351662 h 1475487"/>
              <a:gd name="connsiteX11" fmla="*/ 610583 w 811235"/>
              <a:gd name="connsiteY11" fmla="*/ 1475487 h 1475487"/>
              <a:gd name="connsiteX12" fmla="*/ 539145 w 811235"/>
              <a:gd name="connsiteY12" fmla="*/ 1351663 h 1475487"/>
              <a:gd name="connsiteX13" fmla="*/ 532001 w 811235"/>
              <a:gd name="connsiteY13" fmla="*/ 982568 h 1475487"/>
              <a:gd name="connsiteX14" fmla="*/ 498664 w 811235"/>
              <a:gd name="connsiteY14" fmla="*/ 982568 h 1475487"/>
              <a:gd name="connsiteX15" fmla="*/ 424846 w 811235"/>
              <a:gd name="connsiteY15" fmla="*/ 1199262 h 1475487"/>
              <a:gd name="connsiteX16" fmla="*/ 355789 w 811235"/>
              <a:gd name="connsiteY16" fmla="*/ 982568 h 1475487"/>
              <a:gd name="connsiteX17" fmla="*/ 322451 w 811235"/>
              <a:gd name="connsiteY17" fmla="*/ 982568 h 1475487"/>
              <a:gd name="connsiteX18" fmla="*/ 251014 w 811235"/>
              <a:gd name="connsiteY18" fmla="*/ 1149256 h 1475487"/>
              <a:gd name="connsiteX19" fmla="*/ 179576 w 811235"/>
              <a:gd name="connsiteY19" fmla="*/ 982568 h 1475487"/>
              <a:gd name="connsiteX20" fmla="*/ 151001 w 811235"/>
              <a:gd name="connsiteY20" fmla="*/ 982568 h 1475487"/>
              <a:gd name="connsiteX21" fmla="*/ 74801 w 811235"/>
              <a:gd name="connsiteY21" fmla="*/ 1132588 h 1475487"/>
              <a:gd name="connsiteX22" fmla="*/ 8126 w 811235"/>
              <a:gd name="connsiteY22" fmla="*/ 992093 h 1475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811235" h="1475487">
                <a:moveTo>
                  <a:pt x="8126" y="992093"/>
                </a:moveTo>
                <a:cubicBezTo>
                  <a:pt x="6539" y="919463"/>
                  <a:pt x="-9336" y="561880"/>
                  <a:pt x="8126" y="382493"/>
                </a:cubicBezTo>
                <a:cubicBezTo>
                  <a:pt x="25588" y="203106"/>
                  <a:pt x="163701" y="5461"/>
                  <a:pt x="227201" y="1493"/>
                </a:cubicBezTo>
                <a:cubicBezTo>
                  <a:pt x="290701" y="-2475"/>
                  <a:pt x="709801" y="2287"/>
                  <a:pt x="789176" y="6256"/>
                </a:cubicBezTo>
                <a:cubicBezTo>
                  <a:pt x="828070" y="3081"/>
                  <a:pt x="726470" y="6255"/>
                  <a:pt x="689164" y="25306"/>
                </a:cubicBezTo>
                <a:cubicBezTo>
                  <a:pt x="651858" y="44357"/>
                  <a:pt x="632808" y="114206"/>
                  <a:pt x="622489" y="163418"/>
                </a:cubicBezTo>
                <a:cubicBezTo>
                  <a:pt x="612170" y="212630"/>
                  <a:pt x="603835" y="263828"/>
                  <a:pt x="627251" y="320581"/>
                </a:cubicBezTo>
                <a:cubicBezTo>
                  <a:pt x="650667" y="377334"/>
                  <a:pt x="720915" y="456313"/>
                  <a:pt x="762983" y="503937"/>
                </a:cubicBezTo>
                <a:cubicBezTo>
                  <a:pt x="805051" y="551561"/>
                  <a:pt x="817789" y="583023"/>
                  <a:pt x="808226" y="620618"/>
                </a:cubicBezTo>
                <a:cubicBezTo>
                  <a:pt x="788419" y="698488"/>
                  <a:pt x="701864" y="594027"/>
                  <a:pt x="679639" y="715868"/>
                </a:cubicBezTo>
                <a:cubicBezTo>
                  <a:pt x="657414" y="837709"/>
                  <a:pt x="672097" y="1248872"/>
                  <a:pt x="674876" y="1351662"/>
                </a:cubicBezTo>
                <a:cubicBezTo>
                  <a:pt x="677655" y="1454452"/>
                  <a:pt x="649873" y="1475487"/>
                  <a:pt x="610583" y="1475487"/>
                </a:cubicBezTo>
                <a:cubicBezTo>
                  <a:pt x="568911" y="1475487"/>
                  <a:pt x="545099" y="1443341"/>
                  <a:pt x="539145" y="1351663"/>
                </a:cubicBezTo>
                <a:cubicBezTo>
                  <a:pt x="533191" y="1259985"/>
                  <a:pt x="530414" y="1133381"/>
                  <a:pt x="532001" y="982568"/>
                </a:cubicBezTo>
                <a:lnTo>
                  <a:pt x="498664" y="982568"/>
                </a:lnTo>
                <a:cubicBezTo>
                  <a:pt x="493902" y="1167513"/>
                  <a:pt x="489138" y="1199262"/>
                  <a:pt x="424846" y="1199262"/>
                </a:cubicBezTo>
                <a:cubicBezTo>
                  <a:pt x="360554" y="1199262"/>
                  <a:pt x="357376" y="1127030"/>
                  <a:pt x="355789" y="982568"/>
                </a:cubicBezTo>
                <a:lnTo>
                  <a:pt x="322451" y="982568"/>
                </a:lnTo>
                <a:cubicBezTo>
                  <a:pt x="324039" y="1127031"/>
                  <a:pt x="303401" y="1149257"/>
                  <a:pt x="251014" y="1149256"/>
                </a:cubicBezTo>
                <a:cubicBezTo>
                  <a:pt x="198627" y="1149255"/>
                  <a:pt x="177195" y="1119887"/>
                  <a:pt x="179576" y="982568"/>
                </a:cubicBezTo>
                <a:lnTo>
                  <a:pt x="151001" y="982568"/>
                </a:lnTo>
                <a:cubicBezTo>
                  <a:pt x="148222" y="1098455"/>
                  <a:pt x="134334" y="1133381"/>
                  <a:pt x="74801" y="1132588"/>
                </a:cubicBezTo>
                <a:cubicBezTo>
                  <a:pt x="15268" y="1131795"/>
                  <a:pt x="9713" y="1064723"/>
                  <a:pt x="8126" y="992093"/>
                </a:cubicBezTo>
                <a:close/>
              </a:path>
            </a:pathLst>
          </a:custGeom>
          <a:solidFill>
            <a:srgbClr val="28A9D6"/>
          </a:solidFill>
          <a:ln w="12700">
            <a:solidFill>
              <a:schemeClr val="bg1"/>
            </a:solidFill>
          </a:ln>
          <a:effectLst>
            <a:outerShdw blurRad="254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45"/>
          <p:cNvSpPr txBox="1"/>
          <p:nvPr/>
        </p:nvSpPr>
        <p:spPr>
          <a:xfrm>
            <a:off x="7783428" y="3245303"/>
            <a:ext cx="1301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EPS</a:t>
            </a:r>
            <a:r>
              <a:rPr lang="en-US" altLang="zh-CN" sz="3200" b="1" dirty="0" smtClean="0">
                <a:solidFill>
                  <a:srgbClr val="28A9D6"/>
                </a:solidFill>
              </a:rPr>
              <a:t>4</a:t>
            </a:r>
            <a:r>
              <a:rPr lang="en-US" altLang="zh-CN" sz="5400" b="1" dirty="0" smtClean="0"/>
              <a:t>  </a:t>
            </a:r>
            <a:endParaRPr lang="zh-CN" altLang="en-US" sz="5400" b="1" dirty="0"/>
          </a:p>
        </p:txBody>
      </p:sp>
      <p:sp>
        <p:nvSpPr>
          <p:cNvPr id="21" name="矩形 20"/>
          <p:cNvSpPr/>
          <p:nvPr/>
        </p:nvSpPr>
        <p:spPr>
          <a:xfrm>
            <a:off x="7896201" y="4288286"/>
            <a:ext cx="1383776" cy="360040"/>
          </a:xfrm>
          <a:prstGeom prst="rect">
            <a:avLst/>
          </a:prstGeom>
          <a:solidFill>
            <a:srgbClr val="28A9D6"/>
          </a:solidFill>
          <a:ln w="1270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zh-CN" dirty="0"/>
              <a:t>安全性</a:t>
            </a:r>
            <a:r>
              <a:rPr lang="zh-CN" altLang="zh-CN" dirty="0" smtClean="0"/>
              <a:t>需求</a:t>
            </a:r>
            <a:endParaRPr lang="zh-CN" altLang="en-US" dirty="0"/>
          </a:p>
        </p:txBody>
      </p:sp>
      <p:sp>
        <p:nvSpPr>
          <p:cNvPr id="22" name="TextBox 47"/>
          <p:cNvSpPr txBox="1"/>
          <p:nvPr/>
        </p:nvSpPr>
        <p:spPr>
          <a:xfrm>
            <a:off x="7896201" y="4751945"/>
            <a:ext cx="158971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/>
              <a:t>用于存储会议、参会人员等信息的数据库应具有很高的安全性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" name="Freeform 6"/>
          <p:cNvSpPr>
            <a:spLocks noEditPoints="1"/>
          </p:cNvSpPr>
          <p:nvPr/>
        </p:nvSpPr>
        <p:spPr bwMode="auto">
          <a:xfrm>
            <a:off x="8262617" y="2598347"/>
            <a:ext cx="343303" cy="325234"/>
          </a:xfrm>
          <a:custGeom>
            <a:avLst/>
            <a:gdLst>
              <a:gd name="T0" fmla="*/ 38 w 64"/>
              <a:gd name="T1" fmla="*/ 31 h 61"/>
              <a:gd name="T2" fmla="*/ 25 w 64"/>
              <a:gd name="T3" fmla="*/ 31 h 61"/>
              <a:gd name="T4" fmla="*/ 27 w 64"/>
              <a:gd name="T5" fmla="*/ 18 h 61"/>
              <a:gd name="T6" fmla="*/ 0 w 64"/>
              <a:gd name="T7" fmla="*/ 31 h 61"/>
              <a:gd name="T8" fmla="*/ 9 w 64"/>
              <a:gd name="T9" fmla="*/ 53 h 61"/>
              <a:gd name="T10" fmla="*/ 35 w 64"/>
              <a:gd name="T11" fmla="*/ 45 h 61"/>
              <a:gd name="T12" fmla="*/ 21 w 64"/>
              <a:gd name="T13" fmla="*/ 48 h 61"/>
              <a:gd name="T14" fmla="*/ 14 w 64"/>
              <a:gd name="T15" fmla="*/ 41 h 61"/>
              <a:gd name="T16" fmla="*/ 32 w 64"/>
              <a:gd name="T17" fmla="*/ 43 h 61"/>
              <a:gd name="T18" fmla="*/ 44 w 64"/>
              <a:gd name="T19" fmla="*/ 47 h 61"/>
              <a:gd name="T20" fmla="*/ 36 w 64"/>
              <a:gd name="T21" fmla="*/ 51 h 61"/>
              <a:gd name="T22" fmla="*/ 29 w 64"/>
              <a:gd name="T23" fmla="*/ 51 h 61"/>
              <a:gd name="T24" fmla="*/ 45 w 64"/>
              <a:gd name="T25" fmla="*/ 60 h 61"/>
              <a:gd name="T26" fmla="*/ 49 w 64"/>
              <a:gd name="T27" fmla="*/ 42 h 61"/>
              <a:gd name="T28" fmla="*/ 64 w 64"/>
              <a:gd name="T29" fmla="*/ 31 h 61"/>
              <a:gd name="T30" fmla="*/ 40 w 64"/>
              <a:gd name="T31" fmla="*/ 19 h 61"/>
              <a:gd name="T32" fmla="*/ 42 w 64"/>
              <a:gd name="T33" fmla="*/ 13 h 61"/>
              <a:gd name="T34" fmla="*/ 50 w 64"/>
              <a:gd name="T35" fmla="*/ 19 h 61"/>
              <a:gd name="T36" fmla="*/ 54 w 64"/>
              <a:gd name="T37" fmla="*/ 8 h 61"/>
              <a:gd name="T38" fmla="*/ 35 w 64"/>
              <a:gd name="T39" fmla="*/ 12 h 61"/>
              <a:gd name="T40" fmla="*/ 18 w 64"/>
              <a:gd name="T41" fmla="*/ 2 h 61"/>
              <a:gd name="T42" fmla="*/ 14 w 64"/>
              <a:gd name="T43" fmla="*/ 17 h 61"/>
              <a:gd name="T44" fmla="*/ 19 w 64"/>
              <a:gd name="T45" fmla="*/ 15 h 61"/>
              <a:gd name="T46" fmla="*/ 28 w 64"/>
              <a:gd name="T47" fmla="*/ 11 h 61"/>
              <a:gd name="T48" fmla="*/ 27 w 64"/>
              <a:gd name="T49" fmla="*/ 18 h 61"/>
              <a:gd name="T50" fmla="*/ 52 w 64"/>
              <a:gd name="T51" fmla="*/ 26 h 61"/>
              <a:gd name="T52" fmla="*/ 52 w 64"/>
              <a:gd name="T53" fmla="*/ 35 h 61"/>
              <a:gd name="T54" fmla="*/ 43 w 64"/>
              <a:gd name="T55" fmla="*/ 26 h 61"/>
              <a:gd name="T56" fmla="*/ 42 w 64"/>
              <a:gd name="T57" fmla="*/ 37 h 61"/>
              <a:gd name="T58" fmla="*/ 36 w 64"/>
              <a:gd name="T59" fmla="*/ 23 h 61"/>
              <a:gd name="T60" fmla="*/ 29 w 64"/>
              <a:gd name="T61" fmla="*/ 23 h 61"/>
              <a:gd name="T62" fmla="*/ 26 w 64"/>
              <a:gd name="T63" fmla="*/ 25 h 61"/>
              <a:gd name="T64" fmla="*/ 32 w 64"/>
              <a:gd name="T65" fmla="*/ 38 h 61"/>
              <a:gd name="T66" fmla="*/ 12 w 64"/>
              <a:gd name="T67" fmla="*/ 35 h 61"/>
              <a:gd name="T68" fmla="*/ 5 w 64"/>
              <a:gd name="T69" fmla="*/ 31 h 61"/>
              <a:gd name="T70" fmla="*/ 21 w 64"/>
              <a:gd name="T71" fmla="*/ 24 h 61"/>
              <a:gd name="T72" fmla="*/ 36 w 64"/>
              <a:gd name="T73" fmla="*/ 29 h 61"/>
              <a:gd name="T74" fmla="*/ 36 w 64"/>
              <a:gd name="T75" fmla="*/ 29 h 61"/>
              <a:gd name="T76" fmla="*/ 28 w 64"/>
              <a:gd name="T77" fmla="*/ 31 h 61"/>
              <a:gd name="T78" fmla="*/ 27 w 64"/>
              <a:gd name="T79" fmla="*/ 32 h 61"/>
              <a:gd name="T80" fmla="*/ 29 w 64"/>
              <a:gd name="T81" fmla="*/ 30 h 61"/>
              <a:gd name="T82" fmla="*/ 31 w 64"/>
              <a:gd name="T83" fmla="*/ 26 h 61"/>
              <a:gd name="T84" fmla="*/ 32 w 64"/>
              <a:gd name="T85" fmla="*/ 26 h 61"/>
              <a:gd name="T86" fmla="*/ 34 w 64"/>
              <a:gd name="T87" fmla="*/ 26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64" h="61">
                <a:moveTo>
                  <a:pt x="32" y="24"/>
                </a:moveTo>
                <a:cubicBezTo>
                  <a:pt x="35" y="24"/>
                  <a:pt x="38" y="27"/>
                  <a:pt x="38" y="31"/>
                </a:cubicBezTo>
                <a:cubicBezTo>
                  <a:pt x="38" y="34"/>
                  <a:pt x="35" y="37"/>
                  <a:pt x="32" y="37"/>
                </a:cubicBezTo>
                <a:cubicBezTo>
                  <a:pt x="28" y="37"/>
                  <a:pt x="25" y="34"/>
                  <a:pt x="25" y="31"/>
                </a:cubicBezTo>
                <a:cubicBezTo>
                  <a:pt x="25" y="27"/>
                  <a:pt x="28" y="24"/>
                  <a:pt x="32" y="24"/>
                </a:cubicBezTo>
                <a:close/>
                <a:moveTo>
                  <a:pt x="27" y="18"/>
                </a:moveTo>
                <a:cubicBezTo>
                  <a:pt x="20" y="19"/>
                  <a:pt x="15" y="20"/>
                  <a:pt x="10" y="21"/>
                </a:cubicBezTo>
                <a:cubicBezTo>
                  <a:pt x="4" y="23"/>
                  <a:pt x="0" y="27"/>
                  <a:pt x="0" y="31"/>
                </a:cubicBezTo>
                <a:cubicBezTo>
                  <a:pt x="0" y="35"/>
                  <a:pt x="4" y="38"/>
                  <a:pt x="10" y="40"/>
                </a:cubicBezTo>
                <a:cubicBezTo>
                  <a:pt x="7" y="46"/>
                  <a:pt x="7" y="51"/>
                  <a:pt x="9" y="53"/>
                </a:cubicBezTo>
                <a:cubicBezTo>
                  <a:pt x="12" y="56"/>
                  <a:pt x="17" y="56"/>
                  <a:pt x="23" y="53"/>
                </a:cubicBezTo>
                <a:cubicBezTo>
                  <a:pt x="27" y="51"/>
                  <a:pt x="31" y="48"/>
                  <a:pt x="35" y="45"/>
                </a:cubicBezTo>
                <a:cubicBezTo>
                  <a:pt x="27" y="45"/>
                  <a:pt x="27" y="45"/>
                  <a:pt x="27" y="45"/>
                </a:cubicBezTo>
                <a:cubicBezTo>
                  <a:pt x="25" y="46"/>
                  <a:pt x="23" y="47"/>
                  <a:pt x="21" y="48"/>
                </a:cubicBezTo>
                <a:cubicBezTo>
                  <a:pt x="17" y="50"/>
                  <a:pt x="14" y="51"/>
                  <a:pt x="13" y="50"/>
                </a:cubicBezTo>
                <a:cubicBezTo>
                  <a:pt x="12" y="49"/>
                  <a:pt x="12" y="45"/>
                  <a:pt x="14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9" y="43"/>
                  <a:pt x="25" y="43"/>
                  <a:pt x="32" y="43"/>
                </a:cubicBezTo>
                <a:cubicBezTo>
                  <a:pt x="36" y="43"/>
                  <a:pt x="40" y="43"/>
                  <a:pt x="44" y="42"/>
                </a:cubicBezTo>
                <a:cubicBezTo>
                  <a:pt x="44" y="44"/>
                  <a:pt x="44" y="45"/>
                  <a:pt x="44" y="47"/>
                </a:cubicBezTo>
                <a:cubicBezTo>
                  <a:pt x="45" y="51"/>
                  <a:pt x="44" y="54"/>
                  <a:pt x="43" y="55"/>
                </a:cubicBezTo>
                <a:cubicBezTo>
                  <a:pt x="41" y="56"/>
                  <a:pt x="39" y="54"/>
                  <a:pt x="36" y="51"/>
                </a:cubicBezTo>
                <a:cubicBezTo>
                  <a:pt x="35" y="50"/>
                  <a:pt x="34" y="49"/>
                  <a:pt x="34" y="48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52"/>
                  <a:pt x="31" y="53"/>
                  <a:pt x="32" y="54"/>
                </a:cubicBezTo>
                <a:cubicBezTo>
                  <a:pt x="37" y="59"/>
                  <a:pt x="41" y="61"/>
                  <a:pt x="45" y="60"/>
                </a:cubicBezTo>
                <a:cubicBezTo>
                  <a:pt x="49" y="58"/>
                  <a:pt x="50" y="53"/>
                  <a:pt x="49" y="46"/>
                </a:cubicBezTo>
                <a:cubicBezTo>
                  <a:pt x="49" y="45"/>
                  <a:pt x="49" y="43"/>
                  <a:pt x="49" y="42"/>
                </a:cubicBezTo>
                <a:cubicBezTo>
                  <a:pt x="50" y="41"/>
                  <a:pt x="52" y="41"/>
                  <a:pt x="53" y="40"/>
                </a:cubicBezTo>
                <a:cubicBezTo>
                  <a:pt x="60" y="38"/>
                  <a:pt x="64" y="35"/>
                  <a:pt x="64" y="31"/>
                </a:cubicBezTo>
                <a:cubicBezTo>
                  <a:pt x="64" y="27"/>
                  <a:pt x="60" y="23"/>
                  <a:pt x="53" y="21"/>
                </a:cubicBezTo>
                <a:cubicBezTo>
                  <a:pt x="49" y="20"/>
                  <a:pt x="45" y="19"/>
                  <a:pt x="40" y="19"/>
                </a:cubicBezTo>
                <a:cubicBezTo>
                  <a:pt x="39" y="18"/>
                  <a:pt x="39" y="17"/>
                  <a:pt x="38" y="16"/>
                </a:cubicBezTo>
                <a:cubicBezTo>
                  <a:pt x="40" y="15"/>
                  <a:pt x="41" y="14"/>
                  <a:pt x="42" y="13"/>
                </a:cubicBezTo>
                <a:cubicBezTo>
                  <a:pt x="46" y="11"/>
                  <a:pt x="50" y="11"/>
                  <a:pt x="51" y="12"/>
                </a:cubicBezTo>
                <a:cubicBezTo>
                  <a:pt x="52" y="13"/>
                  <a:pt x="51" y="15"/>
                  <a:pt x="50" y="19"/>
                </a:cubicBezTo>
                <a:cubicBezTo>
                  <a:pt x="54" y="20"/>
                  <a:pt x="54" y="20"/>
                  <a:pt x="54" y="20"/>
                </a:cubicBezTo>
                <a:cubicBezTo>
                  <a:pt x="57" y="15"/>
                  <a:pt x="57" y="11"/>
                  <a:pt x="54" y="8"/>
                </a:cubicBezTo>
                <a:cubicBezTo>
                  <a:pt x="51" y="5"/>
                  <a:pt x="46" y="6"/>
                  <a:pt x="40" y="9"/>
                </a:cubicBezTo>
                <a:cubicBezTo>
                  <a:pt x="39" y="10"/>
                  <a:pt x="37" y="11"/>
                  <a:pt x="35" y="12"/>
                </a:cubicBezTo>
                <a:cubicBezTo>
                  <a:pt x="34" y="10"/>
                  <a:pt x="33" y="9"/>
                  <a:pt x="31" y="7"/>
                </a:cubicBezTo>
                <a:cubicBezTo>
                  <a:pt x="27" y="2"/>
                  <a:pt x="22" y="0"/>
                  <a:pt x="18" y="2"/>
                </a:cubicBezTo>
                <a:cubicBezTo>
                  <a:pt x="15" y="4"/>
                  <a:pt x="13" y="8"/>
                  <a:pt x="14" y="15"/>
                </a:cubicBezTo>
                <a:cubicBezTo>
                  <a:pt x="14" y="16"/>
                  <a:pt x="14" y="16"/>
                  <a:pt x="14" y="17"/>
                </a:cubicBezTo>
                <a:cubicBezTo>
                  <a:pt x="19" y="17"/>
                  <a:pt x="19" y="17"/>
                  <a:pt x="19" y="17"/>
                </a:cubicBezTo>
                <a:cubicBezTo>
                  <a:pt x="19" y="16"/>
                  <a:pt x="19" y="15"/>
                  <a:pt x="19" y="15"/>
                </a:cubicBezTo>
                <a:cubicBezTo>
                  <a:pt x="19" y="10"/>
                  <a:pt x="19" y="7"/>
                  <a:pt x="21" y="6"/>
                </a:cubicBezTo>
                <a:cubicBezTo>
                  <a:pt x="22" y="6"/>
                  <a:pt x="25" y="8"/>
                  <a:pt x="28" y="11"/>
                </a:cubicBezTo>
                <a:cubicBezTo>
                  <a:pt x="29" y="12"/>
                  <a:pt x="30" y="13"/>
                  <a:pt x="31" y="15"/>
                </a:cubicBezTo>
                <a:cubicBezTo>
                  <a:pt x="30" y="16"/>
                  <a:pt x="28" y="17"/>
                  <a:pt x="27" y="18"/>
                </a:cubicBezTo>
                <a:close/>
                <a:moveTo>
                  <a:pt x="42" y="24"/>
                </a:moveTo>
                <a:cubicBezTo>
                  <a:pt x="46" y="25"/>
                  <a:pt x="49" y="25"/>
                  <a:pt x="52" y="26"/>
                </a:cubicBezTo>
                <a:cubicBezTo>
                  <a:pt x="56" y="28"/>
                  <a:pt x="58" y="29"/>
                  <a:pt x="58" y="31"/>
                </a:cubicBezTo>
                <a:cubicBezTo>
                  <a:pt x="58" y="32"/>
                  <a:pt x="56" y="34"/>
                  <a:pt x="52" y="35"/>
                </a:cubicBezTo>
                <a:cubicBezTo>
                  <a:pt x="50" y="36"/>
                  <a:pt x="49" y="36"/>
                  <a:pt x="47" y="37"/>
                </a:cubicBezTo>
                <a:cubicBezTo>
                  <a:pt x="46" y="33"/>
                  <a:pt x="45" y="29"/>
                  <a:pt x="43" y="26"/>
                </a:cubicBezTo>
                <a:cubicBezTo>
                  <a:pt x="43" y="25"/>
                  <a:pt x="43" y="25"/>
                  <a:pt x="42" y="24"/>
                </a:cubicBezTo>
                <a:close/>
                <a:moveTo>
                  <a:pt x="42" y="37"/>
                </a:moveTo>
                <a:cubicBezTo>
                  <a:pt x="41" y="34"/>
                  <a:pt x="40" y="31"/>
                  <a:pt x="38" y="28"/>
                </a:cubicBezTo>
                <a:cubicBezTo>
                  <a:pt x="38" y="26"/>
                  <a:pt x="37" y="25"/>
                  <a:pt x="36" y="23"/>
                </a:cubicBezTo>
                <a:cubicBezTo>
                  <a:pt x="35" y="23"/>
                  <a:pt x="33" y="23"/>
                  <a:pt x="32" y="23"/>
                </a:cubicBezTo>
                <a:cubicBezTo>
                  <a:pt x="31" y="23"/>
                  <a:pt x="30" y="23"/>
                  <a:pt x="29" y="23"/>
                </a:cubicBezTo>
                <a:cubicBezTo>
                  <a:pt x="28" y="24"/>
                  <a:pt x="27" y="25"/>
                  <a:pt x="26" y="25"/>
                </a:cubicBezTo>
                <a:cubicBezTo>
                  <a:pt x="26" y="25"/>
                  <a:pt x="26" y="25"/>
                  <a:pt x="26" y="25"/>
                </a:cubicBezTo>
                <a:cubicBezTo>
                  <a:pt x="23" y="29"/>
                  <a:pt x="19" y="33"/>
                  <a:pt x="17" y="37"/>
                </a:cubicBezTo>
                <a:cubicBezTo>
                  <a:pt x="21" y="38"/>
                  <a:pt x="26" y="38"/>
                  <a:pt x="32" y="38"/>
                </a:cubicBezTo>
                <a:cubicBezTo>
                  <a:pt x="35" y="38"/>
                  <a:pt x="39" y="38"/>
                  <a:pt x="42" y="37"/>
                </a:cubicBezTo>
                <a:close/>
                <a:moveTo>
                  <a:pt x="12" y="35"/>
                </a:moveTo>
                <a:cubicBezTo>
                  <a:pt x="12" y="35"/>
                  <a:pt x="12" y="35"/>
                  <a:pt x="12" y="35"/>
                </a:cubicBezTo>
                <a:cubicBezTo>
                  <a:pt x="8" y="34"/>
                  <a:pt x="5" y="32"/>
                  <a:pt x="5" y="31"/>
                </a:cubicBezTo>
                <a:cubicBezTo>
                  <a:pt x="5" y="29"/>
                  <a:pt x="8" y="28"/>
                  <a:pt x="12" y="26"/>
                </a:cubicBezTo>
                <a:cubicBezTo>
                  <a:pt x="14" y="25"/>
                  <a:pt x="17" y="25"/>
                  <a:pt x="21" y="24"/>
                </a:cubicBezTo>
                <a:cubicBezTo>
                  <a:pt x="17" y="28"/>
                  <a:pt x="14" y="32"/>
                  <a:pt x="12" y="35"/>
                </a:cubicBezTo>
                <a:close/>
                <a:moveTo>
                  <a:pt x="36" y="29"/>
                </a:moveTo>
                <a:cubicBezTo>
                  <a:pt x="36" y="31"/>
                  <a:pt x="34" y="34"/>
                  <a:pt x="32" y="35"/>
                </a:cubicBezTo>
                <a:cubicBezTo>
                  <a:pt x="36" y="35"/>
                  <a:pt x="37" y="32"/>
                  <a:pt x="36" y="29"/>
                </a:cubicBezTo>
                <a:close/>
                <a:moveTo>
                  <a:pt x="27" y="32"/>
                </a:moveTo>
                <a:cubicBezTo>
                  <a:pt x="28" y="32"/>
                  <a:pt x="28" y="31"/>
                  <a:pt x="28" y="31"/>
                </a:cubicBezTo>
                <a:cubicBezTo>
                  <a:pt x="27" y="30"/>
                  <a:pt x="27" y="30"/>
                  <a:pt x="27" y="30"/>
                </a:cubicBezTo>
                <a:cubicBezTo>
                  <a:pt x="27" y="31"/>
                  <a:pt x="27" y="32"/>
                  <a:pt x="27" y="32"/>
                </a:cubicBezTo>
                <a:close/>
                <a:moveTo>
                  <a:pt x="27" y="29"/>
                </a:moveTo>
                <a:cubicBezTo>
                  <a:pt x="29" y="30"/>
                  <a:pt x="29" y="30"/>
                  <a:pt x="29" y="30"/>
                </a:cubicBezTo>
                <a:cubicBezTo>
                  <a:pt x="30" y="29"/>
                  <a:pt x="31" y="28"/>
                  <a:pt x="32" y="27"/>
                </a:cubicBezTo>
                <a:cubicBezTo>
                  <a:pt x="31" y="26"/>
                  <a:pt x="31" y="26"/>
                  <a:pt x="31" y="26"/>
                </a:cubicBezTo>
                <a:cubicBezTo>
                  <a:pt x="29" y="26"/>
                  <a:pt x="28" y="27"/>
                  <a:pt x="27" y="29"/>
                </a:cubicBezTo>
                <a:close/>
                <a:moveTo>
                  <a:pt x="32" y="26"/>
                </a:moveTo>
                <a:cubicBezTo>
                  <a:pt x="33" y="27"/>
                  <a:pt x="33" y="27"/>
                  <a:pt x="33" y="27"/>
                </a:cubicBezTo>
                <a:cubicBezTo>
                  <a:pt x="33" y="27"/>
                  <a:pt x="33" y="26"/>
                  <a:pt x="34" y="26"/>
                </a:cubicBezTo>
                <a:cubicBezTo>
                  <a:pt x="33" y="26"/>
                  <a:pt x="33" y="26"/>
                  <a:pt x="32" y="2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Freeform 11"/>
          <p:cNvSpPr>
            <a:spLocks noEditPoints="1"/>
          </p:cNvSpPr>
          <p:nvPr/>
        </p:nvSpPr>
        <p:spPr bwMode="auto">
          <a:xfrm>
            <a:off x="6664999" y="2562210"/>
            <a:ext cx="359113" cy="368148"/>
          </a:xfrm>
          <a:custGeom>
            <a:avLst/>
            <a:gdLst>
              <a:gd name="T0" fmla="*/ 33 w 67"/>
              <a:gd name="T1" fmla="*/ 32 h 69"/>
              <a:gd name="T2" fmla="*/ 37 w 67"/>
              <a:gd name="T3" fmla="*/ 36 h 69"/>
              <a:gd name="T4" fmla="*/ 41 w 67"/>
              <a:gd name="T5" fmla="*/ 46 h 69"/>
              <a:gd name="T6" fmla="*/ 40 w 67"/>
              <a:gd name="T7" fmla="*/ 56 h 69"/>
              <a:gd name="T8" fmla="*/ 32 w 67"/>
              <a:gd name="T9" fmla="*/ 62 h 69"/>
              <a:gd name="T10" fmla="*/ 24 w 67"/>
              <a:gd name="T11" fmla="*/ 65 h 69"/>
              <a:gd name="T12" fmla="*/ 15 w 67"/>
              <a:gd name="T13" fmla="*/ 64 h 69"/>
              <a:gd name="T14" fmla="*/ 9 w 67"/>
              <a:gd name="T15" fmla="*/ 60 h 69"/>
              <a:gd name="T16" fmla="*/ 5 w 67"/>
              <a:gd name="T17" fmla="*/ 54 h 69"/>
              <a:gd name="T18" fmla="*/ 4 w 67"/>
              <a:gd name="T19" fmla="*/ 45 h 69"/>
              <a:gd name="T20" fmla="*/ 8 w 67"/>
              <a:gd name="T21" fmla="*/ 37 h 69"/>
              <a:gd name="T22" fmla="*/ 13 w 67"/>
              <a:gd name="T23" fmla="*/ 29 h 69"/>
              <a:gd name="T24" fmla="*/ 24 w 67"/>
              <a:gd name="T25" fmla="*/ 28 h 69"/>
              <a:gd name="T26" fmla="*/ 53 w 67"/>
              <a:gd name="T27" fmla="*/ 14 h 69"/>
              <a:gd name="T28" fmla="*/ 46 w 67"/>
              <a:gd name="T29" fmla="*/ 16 h 69"/>
              <a:gd name="T30" fmla="*/ 43 w 67"/>
              <a:gd name="T31" fmla="*/ 18 h 69"/>
              <a:gd name="T32" fmla="*/ 39 w 67"/>
              <a:gd name="T33" fmla="*/ 25 h 69"/>
              <a:gd name="T34" fmla="*/ 39 w 67"/>
              <a:gd name="T35" fmla="*/ 32 h 69"/>
              <a:gd name="T36" fmla="*/ 44 w 67"/>
              <a:gd name="T37" fmla="*/ 37 h 69"/>
              <a:gd name="T38" fmla="*/ 50 w 67"/>
              <a:gd name="T39" fmla="*/ 40 h 69"/>
              <a:gd name="T40" fmla="*/ 56 w 67"/>
              <a:gd name="T41" fmla="*/ 40 h 69"/>
              <a:gd name="T42" fmla="*/ 60 w 67"/>
              <a:gd name="T43" fmla="*/ 38 h 69"/>
              <a:gd name="T44" fmla="*/ 64 w 67"/>
              <a:gd name="T45" fmla="*/ 34 h 69"/>
              <a:gd name="T46" fmla="*/ 65 w 67"/>
              <a:gd name="T47" fmla="*/ 28 h 69"/>
              <a:gd name="T48" fmla="*/ 63 w 67"/>
              <a:gd name="T49" fmla="*/ 22 h 69"/>
              <a:gd name="T50" fmla="*/ 60 w 67"/>
              <a:gd name="T51" fmla="*/ 16 h 69"/>
              <a:gd name="T52" fmla="*/ 57 w 67"/>
              <a:gd name="T53" fmla="*/ 25 h 69"/>
              <a:gd name="T54" fmla="*/ 49 w 67"/>
              <a:gd name="T55" fmla="*/ 31 h 69"/>
              <a:gd name="T56" fmla="*/ 55 w 67"/>
              <a:gd name="T57" fmla="*/ 27 h 69"/>
              <a:gd name="T58" fmla="*/ 51 w 67"/>
              <a:gd name="T59" fmla="*/ 30 h 69"/>
              <a:gd name="T60" fmla="*/ 55 w 67"/>
              <a:gd name="T61" fmla="*/ 27 h 69"/>
              <a:gd name="T62" fmla="*/ 52 w 67"/>
              <a:gd name="T63" fmla="*/ 36 h 69"/>
              <a:gd name="T64" fmla="*/ 54 w 67"/>
              <a:gd name="T65" fmla="*/ 20 h 69"/>
              <a:gd name="T66" fmla="*/ 28 w 67"/>
              <a:gd name="T67" fmla="*/ 1 h 69"/>
              <a:gd name="T68" fmla="*/ 21 w 67"/>
              <a:gd name="T69" fmla="*/ 3 h 69"/>
              <a:gd name="T70" fmla="*/ 18 w 67"/>
              <a:gd name="T71" fmla="*/ 5 h 69"/>
              <a:gd name="T72" fmla="*/ 14 w 67"/>
              <a:gd name="T73" fmla="*/ 12 h 69"/>
              <a:gd name="T74" fmla="*/ 14 w 67"/>
              <a:gd name="T75" fmla="*/ 19 h 69"/>
              <a:gd name="T76" fmla="*/ 19 w 67"/>
              <a:gd name="T77" fmla="*/ 23 h 69"/>
              <a:gd name="T78" fmla="*/ 25 w 67"/>
              <a:gd name="T79" fmla="*/ 26 h 69"/>
              <a:gd name="T80" fmla="*/ 31 w 67"/>
              <a:gd name="T81" fmla="*/ 26 h 69"/>
              <a:gd name="T82" fmla="*/ 35 w 67"/>
              <a:gd name="T83" fmla="*/ 24 h 69"/>
              <a:gd name="T84" fmla="*/ 39 w 67"/>
              <a:gd name="T85" fmla="*/ 20 h 69"/>
              <a:gd name="T86" fmla="*/ 40 w 67"/>
              <a:gd name="T87" fmla="*/ 14 h 69"/>
              <a:gd name="T88" fmla="*/ 38 w 67"/>
              <a:gd name="T89" fmla="*/ 8 h 69"/>
              <a:gd name="T90" fmla="*/ 35 w 67"/>
              <a:gd name="T91" fmla="*/ 2 h 69"/>
              <a:gd name="T92" fmla="*/ 32 w 67"/>
              <a:gd name="T93" fmla="*/ 12 h 69"/>
              <a:gd name="T94" fmla="*/ 24 w 67"/>
              <a:gd name="T95" fmla="*/ 18 h 69"/>
              <a:gd name="T96" fmla="*/ 30 w 67"/>
              <a:gd name="T97" fmla="*/ 13 h 69"/>
              <a:gd name="T98" fmla="*/ 26 w 67"/>
              <a:gd name="T99" fmla="*/ 16 h 69"/>
              <a:gd name="T100" fmla="*/ 30 w 67"/>
              <a:gd name="T101" fmla="*/ 13 h 69"/>
              <a:gd name="T102" fmla="*/ 27 w 67"/>
              <a:gd name="T103" fmla="*/ 23 h 69"/>
              <a:gd name="T104" fmla="*/ 29 w 67"/>
              <a:gd name="T105" fmla="*/ 7 h 69"/>
              <a:gd name="T106" fmla="*/ 14 w 67"/>
              <a:gd name="T107" fmla="*/ 48 h 69"/>
              <a:gd name="T108" fmla="*/ 28 w 67"/>
              <a:gd name="T109" fmla="*/ 48 h 69"/>
              <a:gd name="T110" fmla="*/ 21 w 67"/>
              <a:gd name="T111" fmla="*/ 45 h 69"/>
              <a:gd name="T112" fmla="*/ 21 w 67"/>
              <a:gd name="T113" fmla="*/ 52 h 69"/>
              <a:gd name="T114" fmla="*/ 29 w 67"/>
              <a:gd name="T115" fmla="*/ 40 h 69"/>
              <a:gd name="T116" fmla="*/ 13 w 67"/>
              <a:gd name="T117" fmla="*/ 56 h 69"/>
              <a:gd name="T118" fmla="*/ 29 w 67"/>
              <a:gd name="T119" fmla="*/ 40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67" h="69">
                <a:moveTo>
                  <a:pt x="24" y="31"/>
                </a:moveTo>
                <a:cubicBezTo>
                  <a:pt x="25" y="32"/>
                  <a:pt x="26" y="32"/>
                  <a:pt x="27" y="32"/>
                </a:cubicBezTo>
                <a:cubicBezTo>
                  <a:pt x="29" y="30"/>
                  <a:pt x="29" y="30"/>
                  <a:pt x="29" y="30"/>
                </a:cubicBezTo>
                <a:cubicBezTo>
                  <a:pt x="31" y="30"/>
                  <a:pt x="32" y="31"/>
                  <a:pt x="33" y="32"/>
                </a:cubicBezTo>
                <a:cubicBezTo>
                  <a:pt x="32" y="35"/>
                  <a:pt x="32" y="35"/>
                  <a:pt x="32" y="35"/>
                </a:cubicBezTo>
                <a:cubicBezTo>
                  <a:pt x="32" y="35"/>
                  <a:pt x="33" y="36"/>
                  <a:pt x="33" y="36"/>
                </a:cubicBezTo>
                <a:cubicBezTo>
                  <a:pt x="34" y="37"/>
                  <a:pt x="34" y="37"/>
                  <a:pt x="34" y="37"/>
                </a:cubicBezTo>
                <a:cubicBezTo>
                  <a:pt x="37" y="36"/>
                  <a:pt x="37" y="36"/>
                  <a:pt x="37" y="36"/>
                </a:cubicBezTo>
                <a:cubicBezTo>
                  <a:pt x="39" y="37"/>
                  <a:pt x="39" y="39"/>
                  <a:pt x="40" y="40"/>
                </a:cubicBezTo>
                <a:cubicBezTo>
                  <a:pt x="37" y="42"/>
                  <a:pt x="37" y="42"/>
                  <a:pt x="37" y="42"/>
                </a:cubicBezTo>
                <a:cubicBezTo>
                  <a:pt x="37" y="43"/>
                  <a:pt x="38" y="44"/>
                  <a:pt x="38" y="46"/>
                </a:cubicBezTo>
                <a:cubicBezTo>
                  <a:pt x="41" y="46"/>
                  <a:pt x="41" y="46"/>
                  <a:pt x="41" y="46"/>
                </a:cubicBezTo>
                <a:cubicBezTo>
                  <a:pt x="42" y="48"/>
                  <a:pt x="42" y="49"/>
                  <a:pt x="41" y="51"/>
                </a:cubicBezTo>
                <a:cubicBezTo>
                  <a:pt x="38" y="51"/>
                  <a:pt x="38" y="51"/>
                  <a:pt x="38" y="51"/>
                </a:cubicBezTo>
                <a:cubicBezTo>
                  <a:pt x="38" y="52"/>
                  <a:pt x="37" y="53"/>
                  <a:pt x="37" y="54"/>
                </a:cubicBezTo>
                <a:cubicBezTo>
                  <a:pt x="40" y="56"/>
                  <a:pt x="40" y="56"/>
                  <a:pt x="40" y="56"/>
                </a:cubicBezTo>
                <a:cubicBezTo>
                  <a:pt x="39" y="58"/>
                  <a:pt x="38" y="60"/>
                  <a:pt x="37" y="61"/>
                </a:cubicBezTo>
                <a:cubicBezTo>
                  <a:pt x="34" y="59"/>
                  <a:pt x="34" y="59"/>
                  <a:pt x="34" y="59"/>
                </a:cubicBezTo>
                <a:cubicBezTo>
                  <a:pt x="34" y="60"/>
                  <a:pt x="33" y="60"/>
                  <a:pt x="33" y="60"/>
                </a:cubicBezTo>
                <a:cubicBezTo>
                  <a:pt x="33" y="61"/>
                  <a:pt x="32" y="61"/>
                  <a:pt x="32" y="62"/>
                </a:cubicBezTo>
                <a:cubicBezTo>
                  <a:pt x="33" y="65"/>
                  <a:pt x="33" y="65"/>
                  <a:pt x="33" y="65"/>
                </a:cubicBezTo>
                <a:cubicBezTo>
                  <a:pt x="32" y="66"/>
                  <a:pt x="30" y="67"/>
                  <a:pt x="29" y="67"/>
                </a:cubicBezTo>
                <a:cubicBezTo>
                  <a:pt x="27" y="64"/>
                  <a:pt x="27" y="64"/>
                  <a:pt x="27" y="64"/>
                </a:cubicBezTo>
                <a:cubicBezTo>
                  <a:pt x="26" y="65"/>
                  <a:pt x="25" y="65"/>
                  <a:pt x="24" y="65"/>
                </a:cubicBezTo>
                <a:cubicBezTo>
                  <a:pt x="23" y="69"/>
                  <a:pt x="23" y="69"/>
                  <a:pt x="23" y="69"/>
                </a:cubicBezTo>
                <a:cubicBezTo>
                  <a:pt x="22" y="69"/>
                  <a:pt x="20" y="69"/>
                  <a:pt x="18" y="69"/>
                </a:cubicBezTo>
                <a:cubicBezTo>
                  <a:pt x="18" y="65"/>
                  <a:pt x="18" y="65"/>
                  <a:pt x="18" y="65"/>
                </a:cubicBezTo>
                <a:cubicBezTo>
                  <a:pt x="17" y="65"/>
                  <a:pt x="16" y="65"/>
                  <a:pt x="15" y="64"/>
                </a:cubicBezTo>
                <a:cubicBezTo>
                  <a:pt x="13" y="67"/>
                  <a:pt x="13" y="67"/>
                  <a:pt x="13" y="67"/>
                </a:cubicBezTo>
                <a:cubicBezTo>
                  <a:pt x="11" y="67"/>
                  <a:pt x="10" y="66"/>
                  <a:pt x="9" y="65"/>
                </a:cubicBezTo>
                <a:cubicBezTo>
                  <a:pt x="10" y="62"/>
                  <a:pt x="10" y="62"/>
                  <a:pt x="10" y="62"/>
                </a:cubicBezTo>
                <a:cubicBezTo>
                  <a:pt x="10" y="61"/>
                  <a:pt x="9" y="61"/>
                  <a:pt x="9" y="60"/>
                </a:cubicBezTo>
                <a:cubicBezTo>
                  <a:pt x="8" y="60"/>
                  <a:pt x="8" y="60"/>
                  <a:pt x="8" y="59"/>
                </a:cubicBezTo>
                <a:cubicBezTo>
                  <a:pt x="5" y="61"/>
                  <a:pt x="5" y="61"/>
                  <a:pt x="5" y="61"/>
                </a:cubicBezTo>
                <a:cubicBezTo>
                  <a:pt x="3" y="59"/>
                  <a:pt x="2" y="58"/>
                  <a:pt x="2" y="56"/>
                </a:cubicBezTo>
                <a:cubicBezTo>
                  <a:pt x="5" y="54"/>
                  <a:pt x="5" y="54"/>
                  <a:pt x="5" y="54"/>
                </a:cubicBezTo>
                <a:cubicBezTo>
                  <a:pt x="4" y="53"/>
                  <a:pt x="4" y="52"/>
                  <a:pt x="4" y="51"/>
                </a:cubicBezTo>
                <a:cubicBezTo>
                  <a:pt x="1" y="51"/>
                  <a:pt x="1" y="51"/>
                  <a:pt x="1" y="51"/>
                </a:cubicBezTo>
                <a:cubicBezTo>
                  <a:pt x="0" y="49"/>
                  <a:pt x="0" y="47"/>
                  <a:pt x="1" y="46"/>
                </a:cubicBezTo>
                <a:cubicBezTo>
                  <a:pt x="4" y="45"/>
                  <a:pt x="4" y="45"/>
                  <a:pt x="4" y="45"/>
                </a:cubicBezTo>
                <a:cubicBezTo>
                  <a:pt x="4" y="44"/>
                  <a:pt x="4" y="43"/>
                  <a:pt x="5" y="42"/>
                </a:cubicBezTo>
                <a:cubicBezTo>
                  <a:pt x="2" y="40"/>
                  <a:pt x="2" y="40"/>
                  <a:pt x="2" y="40"/>
                </a:cubicBezTo>
                <a:cubicBezTo>
                  <a:pt x="3" y="38"/>
                  <a:pt x="3" y="37"/>
                  <a:pt x="5" y="36"/>
                </a:cubicBezTo>
                <a:cubicBezTo>
                  <a:pt x="8" y="37"/>
                  <a:pt x="8" y="37"/>
                  <a:pt x="8" y="37"/>
                </a:cubicBezTo>
                <a:cubicBezTo>
                  <a:pt x="8" y="37"/>
                  <a:pt x="8" y="37"/>
                  <a:pt x="9" y="36"/>
                </a:cubicBezTo>
                <a:cubicBezTo>
                  <a:pt x="9" y="36"/>
                  <a:pt x="10" y="35"/>
                  <a:pt x="10" y="35"/>
                </a:cubicBezTo>
                <a:cubicBezTo>
                  <a:pt x="9" y="32"/>
                  <a:pt x="9" y="32"/>
                  <a:pt x="9" y="32"/>
                </a:cubicBezTo>
                <a:cubicBezTo>
                  <a:pt x="10" y="31"/>
                  <a:pt x="11" y="30"/>
                  <a:pt x="13" y="29"/>
                </a:cubicBezTo>
                <a:cubicBezTo>
                  <a:pt x="15" y="32"/>
                  <a:pt x="15" y="32"/>
                  <a:pt x="15" y="32"/>
                </a:cubicBezTo>
                <a:cubicBezTo>
                  <a:pt x="16" y="32"/>
                  <a:pt x="17" y="32"/>
                  <a:pt x="18" y="31"/>
                </a:cubicBezTo>
                <a:cubicBezTo>
                  <a:pt x="19" y="28"/>
                  <a:pt x="19" y="28"/>
                  <a:pt x="19" y="28"/>
                </a:cubicBezTo>
                <a:cubicBezTo>
                  <a:pt x="20" y="28"/>
                  <a:pt x="22" y="28"/>
                  <a:pt x="24" y="28"/>
                </a:cubicBezTo>
                <a:cubicBezTo>
                  <a:pt x="24" y="31"/>
                  <a:pt x="24" y="31"/>
                  <a:pt x="24" y="31"/>
                </a:cubicBezTo>
                <a:close/>
                <a:moveTo>
                  <a:pt x="56" y="17"/>
                </a:moveTo>
                <a:cubicBezTo>
                  <a:pt x="56" y="14"/>
                  <a:pt x="56" y="14"/>
                  <a:pt x="56" y="14"/>
                </a:cubicBezTo>
                <a:cubicBezTo>
                  <a:pt x="55" y="14"/>
                  <a:pt x="54" y="14"/>
                  <a:pt x="53" y="14"/>
                </a:cubicBezTo>
                <a:cubicBezTo>
                  <a:pt x="52" y="16"/>
                  <a:pt x="52" y="16"/>
                  <a:pt x="52" y="16"/>
                </a:cubicBezTo>
                <a:cubicBezTo>
                  <a:pt x="51" y="16"/>
                  <a:pt x="51" y="16"/>
                  <a:pt x="50" y="17"/>
                </a:cubicBezTo>
                <a:cubicBezTo>
                  <a:pt x="49" y="15"/>
                  <a:pt x="49" y="15"/>
                  <a:pt x="49" y="15"/>
                </a:cubicBezTo>
                <a:cubicBezTo>
                  <a:pt x="48" y="15"/>
                  <a:pt x="47" y="15"/>
                  <a:pt x="46" y="16"/>
                </a:cubicBezTo>
                <a:cubicBezTo>
                  <a:pt x="46" y="18"/>
                  <a:pt x="46" y="18"/>
                  <a:pt x="46" y="18"/>
                </a:cubicBezTo>
                <a:cubicBezTo>
                  <a:pt x="46" y="18"/>
                  <a:pt x="46" y="19"/>
                  <a:pt x="45" y="19"/>
                </a:cubicBezTo>
                <a:cubicBezTo>
                  <a:pt x="45" y="19"/>
                  <a:pt x="45" y="19"/>
                  <a:pt x="45" y="20"/>
                </a:cubicBezTo>
                <a:cubicBezTo>
                  <a:pt x="43" y="18"/>
                  <a:pt x="43" y="18"/>
                  <a:pt x="43" y="18"/>
                </a:cubicBezTo>
                <a:cubicBezTo>
                  <a:pt x="42" y="19"/>
                  <a:pt x="41" y="20"/>
                  <a:pt x="41" y="21"/>
                </a:cubicBezTo>
                <a:cubicBezTo>
                  <a:pt x="42" y="23"/>
                  <a:pt x="42" y="23"/>
                  <a:pt x="42" y="23"/>
                </a:cubicBezTo>
                <a:cubicBezTo>
                  <a:pt x="42" y="24"/>
                  <a:pt x="42" y="24"/>
                  <a:pt x="41" y="25"/>
                </a:cubicBezTo>
                <a:cubicBezTo>
                  <a:pt x="39" y="25"/>
                  <a:pt x="39" y="25"/>
                  <a:pt x="39" y="25"/>
                </a:cubicBezTo>
                <a:cubicBezTo>
                  <a:pt x="39" y="26"/>
                  <a:pt x="38" y="27"/>
                  <a:pt x="39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1" y="30"/>
                  <a:pt x="41" y="30"/>
                  <a:pt x="41" y="31"/>
                </a:cubicBezTo>
                <a:cubicBezTo>
                  <a:pt x="39" y="32"/>
                  <a:pt x="39" y="32"/>
                  <a:pt x="39" y="32"/>
                </a:cubicBezTo>
                <a:cubicBezTo>
                  <a:pt x="39" y="33"/>
                  <a:pt x="40" y="34"/>
                  <a:pt x="41" y="35"/>
                </a:cubicBezTo>
                <a:cubicBezTo>
                  <a:pt x="43" y="35"/>
                  <a:pt x="43" y="35"/>
                  <a:pt x="43" y="35"/>
                </a:cubicBezTo>
                <a:cubicBezTo>
                  <a:pt x="43" y="35"/>
                  <a:pt x="43" y="35"/>
                  <a:pt x="44" y="36"/>
                </a:cubicBezTo>
                <a:cubicBezTo>
                  <a:pt x="44" y="36"/>
                  <a:pt x="44" y="36"/>
                  <a:pt x="44" y="37"/>
                </a:cubicBezTo>
                <a:cubicBezTo>
                  <a:pt x="43" y="39"/>
                  <a:pt x="43" y="39"/>
                  <a:pt x="43" y="39"/>
                </a:cubicBezTo>
                <a:cubicBezTo>
                  <a:pt x="44" y="39"/>
                  <a:pt x="45" y="40"/>
                  <a:pt x="46" y="41"/>
                </a:cubicBezTo>
                <a:cubicBezTo>
                  <a:pt x="47" y="39"/>
                  <a:pt x="47" y="39"/>
                  <a:pt x="47" y="39"/>
                </a:cubicBezTo>
                <a:cubicBezTo>
                  <a:pt x="48" y="39"/>
                  <a:pt x="49" y="39"/>
                  <a:pt x="50" y="40"/>
                </a:cubicBezTo>
                <a:cubicBezTo>
                  <a:pt x="50" y="42"/>
                  <a:pt x="50" y="42"/>
                  <a:pt x="50" y="42"/>
                </a:cubicBezTo>
                <a:cubicBezTo>
                  <a:pt x="51" y="42"/>
                  <a:pt x="52" y="43"/>
                  <a:pt x="53" y="42"/>
                </a:cubicBezTo>
                <a:cubicBezTo>
                  <a:pt x="54" y="40"/>
                  <a:pt x="54" y="40"/>
                  <a:pt x="54" y="40"/>
                </a:cubicBezTo>
                <a:cubicBezTo>
                  <a:pt x="54" y="40"/>
                  <a:pt x="55" y="40"/>
                  <a:pt x="56" y="40"/>
                </a:cubicBezTo>
                <a:cubicBezTo>
                  <a:pt x="57" y="42"/>
                  <a:pt x="57" y="42"/>
                  <a:pt x="57" y="42"/>
                </a:cubicBezTo>
                <a:cubicBezTo>
                  <a:pt x="58" y="42"/>
                  <a:pt x="59" y="41"/>
                  <a:pt x="60" y="40"/>
                </a:cubicBezTo>
                <a:cubicBezTo>
                  <a:pt x="59" y="38"/>
                  <a:pt x="59" y="38"/>
                  <a:pt x="59" y="38"/>
                </a:cubicBezTo>
                <a:cubicBezTo>
                  <a:pt x="60" y="38"/>
                  <a:pt x="60" y="38"/>
                  <a:pt x="60" y="38"/>
                </a:cubicBezTo>
                <a:cubicBezTo>
                  <a:pt x="61" y="37"/>
                  <a:pt x="61" y="37"/>
                  <a:pt x="61" y="37"/>
                </a:cubicBezTo>
                <a:cubicBezTo>
                  <a:pt x="63" y="38"/>
                  <a:pt x="63" y="38"/>
                  <a:pt x="63" y="38"/>
                </a:cubicBezTo>
                <a:cubicBezTo>
                  <a:pt x="64" y="37"/>
                  <a:pt x="65" y="36"/>
                  <a:pt x="65" y="35"/>
                </a:cubicBezTo>
                <a:cubicBezTo>
                  <a:pt x="64" y="34"/>
                  <a:pt x="64" y="34"/>
                  <a:pt x="64" y="34"/>
                </a:cubicBezTo>
                <a:cubicBezTo>
                  <a:pt x="64" y="33"/>
                  <a:pt x="64" y="32"/>
                  <a:pt x="64" y="31"/>
                </a:cubicBezTo>
                <a:cubicBezTo>
                  <a:pt x="67" y="31"/>
                  <a:pt x="67" y="31"/>
                  <a:pt x="67" y="31"/>
                </a:cubicBezTo>
                <a:cubicBezTo>
                  <a:pt x="67" y="30"/>
                  <a:pt x="67" y="29"/>
                  <a:pt x="67" y="28"/>
                </a:cubicBezTo>
                <a:cubicBezTo>
                  <a:pt x="65" y="28"/>
                  <a:pt x="65" y="28"/>
                  <a:pt x="65" y="28"/>
                </a:cubicBezTo>
                <a:cubicBezTo>
                  <a:pt x="65" y="27"/>
                  <a:pt x="65" y="26"/>
                  <a:pt x="64" y="25"/>
                </a:cubicBezTo>
                <a:cubicBezTo>
                  <a:pt x="67" y="24"/>
                  <a:pt x="67" y="24"/>
                  <a:pt x="67" y="24"/>
                </a:cubicBezTo>
                <a:cubicBezTo>
                  <a:pt x="66" y="23"/>
                  <a:pt x="66" y="22"/>
                  <a:pt x="65" y="21"/>
                </a:cubicBezTo>
                <a:cubicBezTo>
                  <a:pt x="63" y="22"/>
                  <a:pt x="63" y="22"/>
                  <a:pt x="63" y="22"/>
                </a:cubicBezTo>
                <a:cubicBezTo>
                  <a:pt x="63" y="21"/>
                  <a:pt x="62" y="21"/>
                  <a:pt x="62" y="21"/>
                </a:cubicBezTo>
                <a:cubicBezTo>
                  <a:pt x="62" y="20"/>
                  <a:pt x="62" y="20"/>
                  <a:pt x="61" y="20"/>
                </a:cubicBezTo>
                <a:cubicBezTo>
                  <a:pt x="63" y="18"/>
                  <a:pt x="63" y="18"/>
                  <a:pt x="63" y="18"/>
                </a:cubicBezTo>
                <a:cubicBezTo>
                  <a:pt x="62" y="17"/>
                  <a:pt x="61" y="16"/>
                  <a:pt x="60" y="16"/>
                </a:cubicBezTo>
                <a:cubicBezTo>
                  <a:pt x="58" y="18"/>
                  <a:pt x="58" y="18"/>
                  <a:pt x="58" y="18"/>
                </a:cubicBezTo>
                <a:cubicBezTo>
                  <a:pt x="58" y="17"/>
                  <a:pt x="57" y="17"/>
                  <a:pt x="56" y="17"/>
                </a:cubicBezTo>
                <a:close/>
                <a:moveTo>
                  <a:pt x="53" y="23"/>
                </a:moveTo>
                <a:cubicBezTo>
                  <a:pt x="55" y="23"/>
                  <a:pt x="56" y="24"/>
                  <a:pt x="57" y="25"/>
                </a:cubicBezTo>
                <a:cubicBezTo>
                  <a:pt x="58" y="26"/>
                  <a:pt x="58" y="27"/>
                  <a:pt x="58" y="29"/>
                </a:cubicBezTo>
                <a:cubicBezTo>
                  <a:pt x="58" y="30"/>
                  <a:pt x="57" y="31"/>
                  <a:pt x="56" y="32"/>
                </a:cubicBezTo>
                <a:cubicBezTo>
                  <a:pt x="55" y="33"/>
                  <a:pt x="54" y="33"/>
                  <a:pt x="52" y="33"/>
                </a:cubicBezTo>
                <a:cubicBezTo>
                  <a:pt x="51" y="33"/>
                  <a:pt x="50" y="32"/>
                  <a:pt x="49" y="31"/>
                </a:cubicBezTo>
                <a:cubicBezTo>
                  <a:pt x="48" y="30"/>
                  <a:pt x="48" y="29"/>
                  <a:pt x="48" y="28"/>
                </a:cubicBezTo>
                <a:cubicBezTo>
                  <a:pt x="48" y="26"/>
                  <a:pt x="49" y="25"/>
                  <a:pt x="50" y="24"/>
                </a:cubicBezTo>
                <a:cubicBezTo>
                  <a:pt x="51" y="23"/>
                  <a:pt x="52" y="23"/>
                  <a:pt x="53" y="23"/>
                </a:cubicBezTo>
                <a:close/>
                <a:moveTo>
                  <a:pt x="55" y="27"/>
                </a:moveTo>
                <a:cubicBezTo>
                  <a:pt x="55" y="27"/>
                  <a:pt x="55" y="28"/>
                  <a:pt x="55" y="28"/>
                </a:cubicBezTo>
                <a:cubicBezTo>
                  <a:pt x="55" y="29"/>
                  <a:pt x="55" y="30"/>
                  <a:pt x="54" y="30"/>
                </a:cubicBezTo>
                <a:cubicBezTo>
                  <a:pt x="54" y="30"/>
                  <a:pt x="53" y="31"/>
                  <a:pt x="53" y="31"/>
                </a:cubicBezTo>
                <a:cubicBezTo>
                  <a:pt x="52" y="30"/>
                  <a:pt x="51" y="30"/>
                  <a:pt x="51" y="30"/>
                </a:cubicBezTo>
                <a:cubicBezTo>
                  <a:pt x="51" y="29"/>
                  <a:pt x="50" y="29"/>
                  <a:pt x="51" y="28"/>
                </a:cubicBezTo>
                <a:cubicBezTo>
                  <a:pt x="51" y="27"/>
                  <a:pt x="51" y="27"/>
                  <a:pt x="51" y="26"/>
                </a:cubicBezTo>
                <a:cubicBezTo>
                  <a:pt x="52" y="26"/>
                  <a:pt x="52" y="26"/>
                  <a:pt x="53" y="26"/>
                </a:cubicBezTo>
                <a:cubicBezTo>
                  <a:pt x="54" y="26"/>
                  <a:pt x="54" y="26"/>
                  <a:pt x="55" y="27"/>
                </a:cubicBezTo>
                <a:close/>
                <a:moveTo>
                  <a:pt x="59" y="23"/>
                </a:moveTo>
                <a:cubicBezTo>
                  <a:pt x="60" y="25"/>
                  <a:pt x="61" y="27"/>
                  <a:pt x="61" y="29"/>
                </a:cubicBezTo>
                <a:cubicBezTo>
                  <a:pt x="60" y="31"/>
                  <a:pt x="59" y="33"/>
                  <a:pt x="58" y="34"/>
                </a:cubicBezTo>
                <a:cubicBezTo>
                  <a:pt x="56" y="36"/>
                  <a:pt x="54" y="36"/>
                  <a:pt x="52" y="36"/>
                </a:cubicBezTo>
                <a:cubicBezTo>
                  <a:pt x="50" y="36"/>
                  <a:pt x="48" y="35"/>
                  <a:pt x="47" y="33"/>
                </a:cubicBezTo>
                <a:cubicBezTo>
                  <a:pt x="45" y="32"/>
                  <a:pt x="45" y="30"/>
                  <a:pt x="45" y="27"/>
                </a:cubicBezTo>
                <a:cubicBezTo>
                  <a:pt x="45" y="25"/>
                  <a:pt x="46" y="23"/>
                  <a:pt x="48" y="22"/>
                </a:cubicBezTo>
                <a:cubicBezTo>
                  <a:pt x="50" y="21"/>
                  <a:pt x="52" y="20"/>
                  <a:pt x="54" y="20"/>
                </a:cubicBezTo>
                <a:cubicBezTo>
                  <a:pt x="56" y="21"/>
                  <a:pt x="58" y="22"/>
                  <a:pt x="59" y="23"/>
                </a:cubicBezTo>
                <a:close/>
                <a:moveTo>
                  <a:pt x="31" y="3"/>
                </a:moveTo>
                <a:cubicBezTo>
                  <a:pt x="31" y="1"/>
                  <a:pt x="31" y="1"/>
                  <a:pt x="31" y="1"/>
                </a:cubicBezTo>
                <a:cubicBezTo>
                  <a:pt x="30" y="1"/>
                  <a:pt x="29" y="0"/>
                  <a:pt x="28" y="1"/>
                </a:cubicBezTo>
                <a:cubicBezTo>
                  <a:pt x="27" y="3"/>
                  <a:pt x="27" y="3"/>
                  <a:pt x="27" y="3"/>
                </a:cubicBezTo>
                <a:cubicBezTo>
                  <a:pt x="27" y="3"/>
                  <a:pt x="26" y="3"/>
                  <a:pt x="25" y="3"/>
                </a:cubicBezTo>
                <a:cubicBezTo>
                  <a:pt x="24" y="1"/>
                  <a:pt x="24" y="1"/>
                  <a:pt x="24" y="1"/>
                </a:cubicBezTo>
                <a:cubicBezTo>
                  <a:pt x="23" y="1"/>
                  <a:pt x="22" y="2"/>
                  <a:pt x="21" y="3"/>
                </a:cubicBezTo>
                <a:cubicBezTo>
                  <a:pt x="21" y="5"/>
                  <a:pt x="21" y="5"/>
                  <a:pt x="21" y="5"/>
                </a:cubicBezTo>
                <a:cubicBezTo>
                  <a:pt x="21" y="5"/>
                  <a:pt x="21" y="5"/>
                  <a:pt x="20" y="6"/>
                </a:cubicBezTo>
                <a:cubicBezTo>
                  <a:pt x="20" y="6"/>
                  <a:pt x="20" y="6"/>
                  <a:pt x="20" y="6"/>
                </a:cubicBezTo>
                <a:cubicBezTo>
                  <a:pt x="18" y="5"/>
                  <a:pt x="18" y="5"/>
                  <a:pt x="18" y="5"/>
                </a:cubicBezTo>
                <a:cubicBezTo>
                  <a:pt x="17" y="6"/>
                  <a:pt x="16" y="7"/>
                  <a:pt x="16" y="8"/>
                </a:cubicBezTo>
                <a:cubicBezTo>
                  <a:pt x="17" y="9"/>
                  <a:pt x="17" y="9"/>
                  <a:pt x="17" y="9"/>
                </a:cubicBezTo>
                <a:cubicBezTo>
                  <a:pt x="17" y="10"/>
                  <a:pt x="17" y="11"/>
                  <a:pt x="16" y="12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13"/>
                  <a:pt x="14" y="14"/>
                  <a:pt x="14" y="15"/>
                </a:cubicBezTo>
                <a:cubicBezTo>
                  <a:pt x="16" y="15"/>
                  <a:pt x="16" y="15"/>
                  <a:pt x="16" y="15"/>
                </a:cubicBezTo>
                <a:cubicBezTo>
                  <a:pt x="16" y="16"/>
                  <a:pt x="16" y="17"/>
                  <a:pt x="16" y="18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20"/>
                  <a:pt x="15" y="21"/>
                  <a:pt x="16" y="22"/>
                </a:cubicBezTo>
                <a:cubicBezTo>
                  <a:pt x="18" y="21"/>
                  <a:pt x="18" y="21"/>
                  <a:pt x="18" y="21"/>
                </a:cubicBezTo>
                <a:cubicBezTo>
                  <a:pt x="18" y="22"/>
                  <a:pt x="18" y="22"/>
                  <a:pt x="19" y="22"/>
                </a:cubicBezTo>
                <a:cubicBezTo>
                  <a:pt x="19" y="23"/>
                  <a:pt x="19" y="23"/>
                  <a:pt x="19" y="23"/>
                </a:cubicBezTo>
                <a:cubicBezTo>
                  <a:pt x="18" y="25"/>
                  <a:pt x="18" y="25"/>
                  <a:pt x="18" y="25"/>
                </a:cubicBezTo>
                <a:cubicBezTo>
                  <a:pt x="19" y="26"/>
                  <a:pt x="20" y="27"/>
                  <a:pt x="21" y="27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26"/>
                  <a:pt x="24" y="26"/>
                  <a:pt x="25" y="26"/>
                </a:cubicBezTo>
                <a:cubicBezTo>
                  <a:pt x="25" y="29"/>
                  <a:pt x="25" y="29"/>
                  <a:pt x="25" y="29"/>
                </a:cubicBezTo>
                <a:cubicBezTo>
                  <a:pt x="26" y="29"/>
                  <a:pt x="27" y="29"/>
                  <a:pt x="28" y="29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30" y="27"/>
                  <a:pt x="31" y="26"/>
                </a:cubicBezTo>
                <a:cubicBezTo>
                  <a:pt x="32" y="28"/>
                  <a:pt x="32" y="28"/>
                  <a:pt x="32" y="28"/>
                </a:cubicBezTo>
                <a:cubicBezTo>
                  <a:pt x="33" y="28"/>
                  <a:pt x="34" y="28"/>
                  <a:pt x="35" y="27"/>
                </a:cubicBezTo>
                <a:cubicBezTo>
                  <a:pt x="34" y="25"/>
                  <a:pt x="34" y="25"/>
                  <a:pt x="34" y="25"/>
                </a:cubicBezTo>
                <a:cubicBezTo>
                  <a:pt x="35" y="25"/>
                  <a:pt x="35" y="24"/>
                  <a:pt x="35" y="24"/>
                </a:cubicBezTo>
                <a:cubicBezTo>
                  <a:pt x="36" y="24"/>
                  <a:pt x="36" y="24"/>
                  <a:pt x="36" y="23"/>
                </a:cubicBezTo>
                <a:cubicBezTo>
                  <a:pt x="38" y="25"/>
                  <a:pt x="38" y="25"/>
                  <a:pt x="38" y="25"/>
                </a:cubicBezTo>
                <a:cubicBezTo>
                  <a:pt x="39" y="24"/>
                  <a:pt x="40" y="23"/>
                  <a:pt x="40" y="22"/>
                </a:cubicBezTo>
                <a:cubicBezTo>
                  <a:pt x="39" y="20"/>
                  <a:pt x="39" y="20"/>
                  <a:pt x="39" y="20"/>
                </a:cubicBezTo>
                <a:cubicBezTo>
                  <a:pt x="39" y="20"/>
                  <a:pt x="39" y="19"/>
                  <a:pt x="39" y="18"/>
                </a:cubicBezTo>
                <a:cubicBezTo>
                  <a:pt x="42" y="18"/>
                  <a:pt x="42" y="18"/>
                  <a:pt x="42" y="18"/>
                </a:cubicBezTo>
                <a:cubicBezTo>
                  <a:pt x="42" y="17"/>
                  <a:pt x="42" y="16"/>
                  <a:pt x="42" y="15"/>
                </a:cubicBezTo>
                <a:cubicBezTo>
                  <a:pt x="40" y="14"/>
                  <a:pt x="40" y="14"/>
                  <a:pt x="40" y="14"/>
                </a:cubicBezTo>
                <a:cubicBezTo>
                  <a:pt x="40" y="13"/>
                  <a:pt x="40" y="13"/>
                  <a:pt x="40" y="12"/>
                </a:cubicBezTo>
                <a:cubicBezTo>
                  <a:pt x="42" y="11"/>
                  <a:pt x="42" y="11"/>
                  <a:pt x="42" y="11"/>
                </a:cubicBezTo>
                <a:cubicBezTo>
                  <a:pt x="41" y="10"/>
                  <a:pt x="41" y="9"/>
                  <a:pt x="40" y="8"/>
                </a:cubicBezTo>
                <a:cubicBezTo>
                  <a:pt x="38" y="8"/>
                  <a:pt x="38" y="8"/>
                  <a:pt x="38" y="8"/>
                </a:cubicBezTo>
                <a:cubicBezTo>
                  <a:pt x="38" y="8"/>
                  <a:pt x="37" y="8"/>
                  <a:pt x="37" y="7"/>
                </a:cubicBezTo>
                <a:cubicBezTo>
                  <a:pt x="37" y="7"/>
                  <a:pt x="37" y="7"/>
                  <a:pt x="36" y="7"/>
                </a:cubicBezTo>
                <a:cubicBezTo>
                  <a:pt x="38" y="5"/>
                  <a:pt x="38" y="5"/>
                  <a:pt x="38" y="5"/>
                </a:cubicBezTo>
                <a:cubicBezTo>
                  <a:pt x="37" y="4"/>
                  <a:pt x="36" y="3"/>
                  <a:pt x="35" y="2"/>
                </a:cubicBezTo>
                <a:cubicBezTo>
                  <a:pt x="33" y="4"/>
                  <a:pt x="33" y="4"/>
                  <a:pt x="33" y="4"/>
                </a:cubicBezTo>
                <a:cubicBezTo>
                  <a:pt x="33" y="4"/>
                  <a:pt x="32" y="4"/>
                  <a:pt x="31" y="3"/>
                </a:cubicBezTo>
                <a:close/>
                <a:moveTo>
                  <a:pt x="28" y="10"/>
                </a:moveTo>
                <a:cubicBezTo>
                  <a:pt x="30" y="10"/>
                  <a:pt x="31" y="11"/>
                  <a:pt x="32" y="12"/>
                </a:cubicBezTo>
                <a:cubicBezTo>
                  <a:pt x="33" y="13"/>
                  <a:pt x="33" y="14"/>
                  <a:pt x="33" y="15"/>
                </a:cubicBezTo>
                <a:cubicBezTo>
                  <a:pt x="33" y="17"/>
                  <a:pt x="32" y="18"/>
                  <a:pt x="31" y="19"/>
                </a:cubicBezTo>
                <a:cubicBezTo>
                  <a:pt x="30" y="20"/>
                  <a:pt x="29" y="20"/>
                  <a:pt x="27" y="20"/>
                </a:cubicBezTo>
                <a:cubicBezTo>
                  <a:pt x="26" y="20"/>
                  <a:pt x="25" y="19"/>
                  <a:pt x="24" y="18"/>
                </a:cubicBezTo>
                <a:cubicBezTo>
                  <a:pt x="23" y="17"/>
                  <a:pt x="23" y="16"/>
                  <a:pt x="23" y="14"/>
                </a:cubicBezTo>
                <a:cubicBezTo>
                  <a:pt x="23" y="13"/>
                  <a:pt x="24" y="12"/>
                  <a:pt x="25" y="11"/>
                </a:cubicBezTo>
                <a:cubicBezTo>
                  <a:pt x="26" y="10"/>
                  <a:pt x="27" y="10"/>
                  <a:pt x="28" y="10"/>
                </a:cubicBezTo>
                <a:close/>
                <a:moveTo>
                  <a:pt x="30" y="13"/>
                </a:moveTo>
                <a:cubicBezTo>
                  <a:pt x="30" y="14"/>
                  <a:pt x="30" y="14"/>
                  <a:pt x="30" y="15"/>
                </a:cubicBezTo>
                <a:cubicBezTo>
                  <a:pt x="30" y="16"/>
                  <a:pt x="30" y="16"/>
                  <a:pt x="29" y="17"/>
                </a:cubicBezTo>
                <a:cubicBezTo>
                  <a:pt x="29" y="17"/>
                  <a:pt x="28" y="17"/>
                  <a:pt x="28" y="17"/>
                </a:cubicBezTo>
                <a:cubicBezTo>
                  <a:pt x="27" y="17"/>
                  <a:pt x="26" y="17"/>
                  <a:pt x="26" y="16"/>
                </a:cubicBezTo>
                <a:cubicBezTo>
                  <a:pt x="26" y="16"/>
                  <a:pt x="26" y="15"/>
                  <a:pt x="26" y="15"/>
                </a:cubicBezTo>
                <a:cubicBezTo>
                  <a:pt x="26" y="14"/>
                  <a:pt x="26" y="13"/>
                  <a:pt x="26" y="13"/>
                </a:cubicBezTo>
                <a:cubicBezTo>
                  <a:pt x="27" y="13"/>
                  <a:pt x="28" y="12"/>
                  <a:pt x="28" y="13"/>
                </a:cubicBezTo>
                <a:cubicBezTo>
                  <a:pt x="29" y="13"/>
                  <a:pt x="29" y="13"/>
                  <a:pt x="30" y="13"/>
                </a:cubicBezTo>
                <a:close/>
                <a:moveTo>
                  <a:pt x="34" y="10"/>
                </a:moveTo>
                <a:cubicBezTo>
                  <a:pt x="35" y="11"/>
                  <a:pt x="36" y="14"/>
                  <a:pt x="36" y="16"/>
                </a:cubicBezTo>
                <a:cubicBezTo>
                  <a:pt x="36" y="18"/>
                  <a:pt x="34" y="20"/>
                  <a:pt x="33" y="21"/>
                </a:cubicBezTo>
                <a:cubicBezTo>
                  <a:pt x="31" y="22"/>
                  <a:pt x="29" y="23"/>
                  <a:pt x="27" y="23"/>
                </a:cubicBezTo>
                <a:cubicBezTo>
                  <a:pt x="25" y="22"/>
                  <a:pt x="23" y="21"/>
                  <a:pt x="22" y="20"/>
                </a:cubicBezTo>
                <a:cubicBezTo>
                  <a:pt x="21" y="18"/>
                  <a:pt x="20" y="16"/>
                  <a:pt x="20" y="14"/>
                </a:cubicBezTo>
                <a:cubicBezTo>
                  <a:pt x="20" y="12"/>
                  <a:pt x="21" y="10"/>
                  <a:pt x="23" y="9"/>
                </a:cubicBezTo>
                <a:cubicBezTo>
                  <a:pt x="25" y="7"/>
                  <a:pt x="27" y="7"/>
                  <a:pt x="29" y="7"/>
                </a:cubicBezTo>
                <a:cubicBezTo>
                  <a:pt x="31" y="7"/>
                  <a:pt x="33" y="8"/>
                  <a:pt x="34" y="10"/>
                </a:cubicBezTo>
                <a:close/>
                <a:moveTo>
                  <a:pt x="21" y="41"/>
                </a:moveTo>
                <a:cubicBezTo>
                  <a:pt x="19" y="41"/>
                  <a:pt x="17" y="42"/>
                  <a:pt x="16" y="43"/>
                </a:cubicBezTo>
                <a:cubicBezTo>
                  <a:pt x="14" y="44"/>
                  <a:pt x="14" y="46"/>
                  <a:pt x="14" y="48"/>
                </a:cubicBezTo>
                <a:cubicBezTo>
                  <a:pt x="14" y="50"/>
                  <a:pt x="14" y="52"/>
                  <a:pt x="16" y="54"/>
                </a:cubicBezTo>
                <a:cubicBezTo>
                  <a:pt x="17" y="55"/>
                  <a:pt x="19" y="56"/>
                  <a:pt x="21" y="56"/>
                </a:cubicBezTo>
                <a:cubicBezTo>
                  <a:pt x="23" y="56"/>
                  <a:pt x="25" y="55"/>
                  <a:pt x="26" y="54"/>
                </a:cubicBezTo>
                <a:cubicBezTo>
                  <a:pt x="28" y="52"/>
                  <a:pt x="28" y="50"/>
                  <a:pt x="28" y="48"/>
                </a:cubicBezTo>
                <a:cubicBezTo>
                  <a:pt x="28" y="46"/>
                  <a:pt x="28" y="44"/>
                  <a:pt x="26" y="43"/>
                </a:cubicBezTo>
                <a:cubicBezTo>
                  <a:pt x="25" y="42"/>
                  <a:pt x="23" y="41"/>
                  <a:pt x="21" y="41"/>
                </a:cubicBezTo>
                <a:close/>
                <a:moveTo>
                  <a:pt x="23" y="46"/>
                </a:moveTo>
                <a:cubicBezTo>
                  <a:pt x="23" y="45"/>
                  <a:pt x="22" y="45"/>
                  <a:pt x="21" y="45"/>
                </a:cubicBezTo>
                <a:cubicBezTo>
                  <a:pt x="20" y="45"/>
                  <a:pt x="19" y="45"/>
                  <a:pt x="19" y="46"/>
                </a:cubicBezTo>
                <a:cubicBezTo>
                  <a:pt x="18" y="47"/>
                  <a:pt x="18" y="47"/>
                  <a:pt x="18" y="48"/>
                </a:cubicBezTo>
                <a:cubicBezTo>
                  <a:pt x="18" y="49"/>
                  <a:pt x="18" y="50"/>
                  <a:pt x="19" y="51"/>
                </a:cubicBezTo>
                <a:cubicBezTo>
                  <a:pt x="19" y="51"/>
                  <a:pt x="20" y="52"/>
                  <a:pt x="21" y="52"/>
                </a:cubicBezTo>
                <a:cubicBezTo>
                  <a:pt x="22" y="52"/>
                  <a:pt x="23" y="51"/>
                  <a:pt x="23" y="51"/>
                </a:cubicBezTo>
                <a:cubicBezTo>
                  <a:pt x="24" y="50"/>
                  <a:pt x="24" y="49"/>
                  <a:pt x="24" y="48"/>
                </a:cubicBezTo>
                <a:cubicBezTo>
                  <a:pt x="24" y="47"/>
                  <a:pt x="24" y="47"/>
                  <a:pt x="23" y="46"/>
                </a:cubicBezTo>
                <a:close/>
                <a:moveTo>
                  <a:pt x="29" y="40"/>
                </a:moveTo>
                <a:cubicBezTo>
                  <a:pt x="27" y="38"/>
                  <a:pt x="24" y="37"/>
                  <a:pt x="21" y="37"/>
                </a:cubicBezTo>
                <a:cubicBezTo>
                  <a:pt x="18" y="37"/>
                  <a:pt x="15" y="38"/>
                  <a:pt x="13" y="40"/>
                </a:cubicBezTo>
                <a:cubicBezTo>
                  <a:pt x="11" y="42"/>
                  <a:pt x="10" y="45"/>
                  <a:pt x="10" y="48"/>
                </a:cubicBezTo>
                <a:cubicBezTo>
                  <a:pt x="10" y="51"/>
                  <a:pt x="11" y="54"/>
                  <a:pt x="13" y="56"/>
                </a:cubicBezTo>
                <a:cubicBezTo>
                  <a:pt x="15" y="58"/>
                  <a:pt x="18" y="60"/>
                  <a:pt x="21" y="60"/>
                </a:cubicBezTo>
                <a:cubicBezTo>
                  <a:pt x="24" y="60"/>
                  <a:pt x="27" y="58"/>
                  <a:pt x="29" y="56"/>
                </a:cubicBezTo>
                <a:cubicBezTo>
                  <a:pt x="31" y="54"/>
                  <a:pt x="32" y="51"/>
                  <a:pt x="32" y="48"/>
                </a:cubicBezTo>
                <a:cubicBezTo>
                  <a:pt x="32" y="45"/>
                  <a:pt x="31" y="42"/>
                  <a:pt x="29" y="4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Freeform 16"/>
          <p:cNvSpPr>
            <a:spLocks noEditPoints="1"/>
          </p:cNvSpPr>
          <p:nvPr/>
        </p:nvSpPr>
        <p:spPr bwMode="auto">
          <a:xfrm>
            <a:off x="5034619" y="2654812"/>
            <a:ext cx="356854" cy="275546"/>
          </a:xfrm>
          <a:custGeom>
            <a:avLst/>
            <a:gdLst>
              <a:gd name="T0" fmla="*/ 22 w 67"/>
              <a:gd name="T1" fmla="*/ 52 h 52"/>
              <a:gd name="T2" fmla="*/ 30 w 67"/>
              <a:gd name="T3" fmla="*/ 52 h 52"/>
              <a:gd name="T4" fmla="*/ 32 w 67"/>
              <a:gd name="T5" fmla="*/ 51 h 52"/>
              <a:gd name="T6" fmla="*/ 32 w 67"/>
              <a:gd name="T7" fmla="*/ 34 h 52"/>
              <a:gd name="T8" fmla="*/ 27 w 67"/>
              <a:gd name="T9" fmla="*/ 31 h 52"/>
              <a:gd name="T10" fmla="*/ 20 w 67"/>
              <a:gd name="T11" fmla="*/ 35 h 52"/>
              <a:gd name="T12" fmla="*/ 20 w 67"/>
              <a:gd name="T13" fmla="*/ 51 h 52"/>
              <a:gd name="T14" fmla="*/ 22 w 67"/>
              <a:gd name="T15" fmla="*/ 52 h 52"/>
              <a:gd name="T16" fmla="*/ 0 w 67"/>
              <a:gd name="T17" fmla="*/ 34 h 52"/>
              <a:gd name="T18" fmla="*/ 25 w 67"/>
              <a:gd name="T19" fmla="*/ 19 h 52"/>
              <a:gd name="T20" fmla="*/ 27 w 67"/>
              <a:gd name="T21" fmla="*/ 18 h 52"/>
              <a:gd name="T22" fmla="*/ 28 w 67"/>
              <a:gd name="T23" fmla="*/ 19 h 52"/>
              <a:gd name="T24" fmla="*/ 36 w 67"/>
              <a:gd name="T25" fmla="*/ 23 h 52"/>
              <a:gd name="T26" fmla="*/ 56 w 67"/>
              <a:gd name="T27" fmla="*/ 6 h 52"/>
              <a:gd name="T28" fmla="*/ 53 w 67"/>
              <a:gd name="T29" fmla="*/ 3 h 52"/>
              <a:gd name="T30" fmla="*/ 60 w 67"/>
              <a:gd name="T31" fmla="*/ 1 h 52"/>
              <a:gd name="T32" fmla="*/ 67 w 67"/>
              <a:gd name="T33" fmla="*/ 0 h 52"/>
              <a:gd name="T34" fmla="*/ 65 w 67"/>
              <a:gd name="T35" fmla="*/ 7 h 52"/>
              <a:gd name="T36" fmla="*/ 63 w 67"/>
              <a:gd name="T37" fmla="*/ 14 h 52"/>
              <a:gd name="T38" fmla="*/ 60 w 67"/>
              <a:gd name="T39" fmla="*/ 10 h 52"/>
              <a:gd name="T40" fmla="*/ 38 w 67"/>
              <a:gd name="T41" fmla="*/ 29 h 52"/>
              <a:gd name="T42" fmla="*/ 36 w 67"/>
              <a:gd name="T43" fmla="*/ 31 h 52"/>
              <a:gd name="T44" fmla="*/ 35 w 67"/>
              <a:gd name="T45" fmla="*/ 30 h 52"/>
              <a:gd name="T46" fmla="*/ 27 w 67"/>
              <a:gd name="T47" fmla="*/ 25 h 52"/>
              <a:gd name="T48" fmla="*/ 3 w 67"/>
              <a:gd name="T49" fmla="*/ 39 h 52"/>
              <a:gd name="T50" fmla="*/ 0 w 67"/>
              <a:gd name="T51" fmla="*/ 34 h 52"/>
              <a:gd name="T52" fmla="*/ 6 w 67"/>
              <a:gd name="T53" fmla="*/ 52 h 52"/>
              <a:gd name="T54" fmla="*/ 14 w 67"/>
              <a:gd name="T55" fmla="*/ 52 h 52"/>
              <a:gd name="T56" fmla="*/ 16 w 67"/>
              <a:gd name="T57" fmla="*/ 51 h 52"/>
              <a:gd name="T58" fmla="*/ 16 w 67"/>
              <a:gd name="T59" fmla="*/ 38 h 52"/>
              <a:gd name="T60" fmla="*/ 4 w 67"/>
              <a:gd name="T61" fmla="*/ 44 h 52"/>
              <a:gd name="T62" fmla="*/ 4 w 67"/>
              <a:gd name="T63" fmla="*/ 51 h 52"/>
              <a:gd name="T64" fmla="*/ 6 w 67"/>
              <a:gd name="T65" fmla="*/ 52 h 52"/>
              <a:gd name="T66" fmla="*/ 38 w 67"/>
              <a:gd name="T67" fmla="*/ 52 h 52"/>
              <a:gd name="T68" fmla="*/ 46 w 67"/>
              <a:gd name="T69" fmla="*/ 52 h 52"/>
              <a:gd name="T70" fmla="*/ 48 w 67"/>
              <a:gd name="T71" fmla="*/ 51 h 52"/>
              <a:gd name="T72" fmla="*/ 48 w 67"/>
              <a:gd name="T73" fmla="*/ 27 h 52"/>
              <a:gd name="T74" fmla="*/ 48 w 67"/>
              <a:gd name="T75" fmla="*/ 27 h 52"/>
              <a:gd name="T76" fmla="*/ 37 w 67"/>
              <a:gd name="T77" fmla="*/ 37 h 52"/>
              <a:gd name="T78" fmla="*/ 37 w 67"/>
              <a:gd name="T79" fmla="*/ 36 h 52"/>
              <a:gd name="T80" fmla="*/ 37 w 67"/>
              <a:gd name="T81" fmla="*/ 51 h 52"/>
              <a:gd name="T82" fmla="*/ 38 w 67"/>
              <a:gd name="T83" fmla="*/ 52 h 52"/>
              <a:gd name="T84" fmla="*/ 55 w 67"/>
              <a:gd name="T85" fmla="*/ 52 h 52"/>
              <a:gd name="T86" fmla="*/ 62 w 67"/>
              <a:gd name="T87" fmla="*/ 52 h 52"/>
              <a:gd name="T88" fmla="*/ 64 w 67"/>
              <a:gd name="T89" fmla="*/ 51 h 52"/>
              <a:gd name="T90" fmla="*/ 64 w 67"/>
              <a:gd name="T91" fmla="*/ 22 h 52"/>
              <a:gd name="T92" fmla="*/ 60 w 67"/>
              <a:gd name="T93" fmla="*/ 17 h 52"/>
              <a:gd name="T94" fmla="*/ 53 w 67"/>
              <a:gd name="T95" fmla="*/ 23 h 52"/>
              <a:gd name="T96" fmla="*/ 53 w 67"/>
              <a:gd name="T97" fmla="*/ 51 h 52"/>
              <a:gd name="T98" fmla="*/ 55 w 67"/>
              <a:gd name="T9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67" h="52">
                <a:moveTo>
                  <a:pt x="22" y="52"/>
                </a:moveTo>
                <a:cubicBezTo>
                  <a:pt x="25" y="52"/>
                  <a:pt x="28" y="52"/>
                  <a:pt x="30" y="52"/>
                </a:cubicBezTo>
                <a:cubicBezTo>
                  <a:pt x="31" y="52"/>
                  <a:pt x="32" y="52"/>
                  <a:pt x="32" y="51"/>
                </a:cubicBezTo>
                <a:cubicBezTo>
                  <a:pt x="32" y="34"/>
                  <a:pt x="32" y="34"/>
                  <a:pt x="32" y="34"/>
                </a:cubicBezTo>
                <a:cubicBezTo>
                  <a:pt x="27" y="31"/>
                  <a:pt x="27" y="31"/>
                  <a:pt x="27" y="31"/>
                </a:cubicBezTo>
                <a:cubicBezTo>
                  <a:pt x="20" y="35"/>
                  <a:pt x="20" y="35"/>
                  <a:pt x="20" y="35"/>
                </a:cubicBezTo>
                <a:cubicBezTo>
                  <a:pt x="20" y="51"/>
                  <a:pt x="20" y="51"/>
                  <a:pt x="20" y="51"/>
                </a:cubicBezTo>
                <a:cubicBezTo>
                  <a:pt x="20" y="52"/>
                  <a:pt x="21" y="52"/>
                  <a:pt x="22" y="52"/>
                </a:cubicBezTo>
                <a:close/>
                <a:moveTo>
                  <a:pt x="0" y="34"/>
                </a:moveTo>
                <a:cubicBezTo>
                  <a:pt x="25" y="19"/>
                  <a:pt x="25" y="19"/>
                  <a:pt x="25" y="19"/>
                </a:cubicBezTo>
                <a:cubicBezTo>
                  <a:pt x="27" y="18"/>
                  <a:pt x="27" y="18"/>
                  <a:pt x="27" y="18"/>
                </a:cubicBezTo>
                <a:cubicBezTo>
                  <a:pt x="28" y="19"/>
                  <a:pt x="28" y="19"/>
                  <a:pt x="28" y="19"/>
                </a:cubicBezTo>
                <a:cubicBezTo>
                  <a:pt x="36" y="23"/>
                  <a:pt x="36" y="23"/>
                  <a:pt x="36" y="23"/>
                </a:cubicBezTo>
                <a:cubicBezTo>
                  <a:pt x="56" y="6"/>
                  <a:pt x="56" y="6"/>
                  <a:pt x="56" y="6"/>
                </a:cubicBezTo>
                <a:cubicBezTo>
                  <a:pt x="53" y="3"/>
                  <a:pt x="53" y="3"/>
                  <a:pt x="53" y="3"/>
                </a:cubicBezTo>
                <a:cubicBezTo>
                  <a:pt x="60" y="1"/>
                  <a:pt x="60" y="1"/>
                  <a:pt x="60" y="1"/>
                </a:cubicBezTo>
                <a:cubicBezTo>
                  <a:pt x="67" y="0"/>
                  <a:pt x="67" y="0"/>
                  <a:pt x="67" y="0"/>
                </a:cubicBezTo>
                <a:cubicBezTo>
                  <a:pt x="65" y="7"/>
                  <a:pt x="65" y="7"/>
                  <a:pt x="65" y="7"/>
                </a:cubicBezTo>
                <a:cubicBezTo>
                  <a:pt x="63" y="14"/>
                  <a:pt x="63" y="14"/>
                  <a:pt x="63" y="14"/>
                </a:cubicBezTo>
                <a:cubicBezTo>
                  <a:pt x="60" y="10"/>
                  <a:pt x="60" y="10"/>
                  <a:pt x="60" y="10"/>
                </a:cubicBezTo>
                <a:cubicBezTo>
                  <a:pt x="38" y="29"/>
                  <a:pt x="38" y="29"/>
                  <a:pt x="38" y="29"/>
                </a:cubicBezTo>
                <a:cubicBezTo>
                  <a:pt x="36" y="31"/>
                  <a:pt x="36" y="31"/>
                  <a:pt x="36" y="31"/>
                </a:cubicBezTo>
                <a:cubicBezTo>
                  <a:pt x="35" y="30"/>
                  <a:pt x="35" y="30"/>
                  <a:pt x="35" y="30"/>
                </a:cubicBezTo>
                <a:cubicBezTo>
                  <a:pt x="27" y="25"/>
                  <a:pt x="27" y="25"/>
                  <a:pt x="27" y="25"/>
                </a:cubicBezTo>
                <a:cubicBezTo>
                  <a:pt x="3" y="39"/>
                  <a:pt x="3" y="39"/>
                  <a:pt x="3" y="39"/>
                </a:cubicBezTo>
                <a:cubicBezTo>
                  <a:pt x="0" y="34"/>
                  <a:pt x="0" y="34"/>
                  <a:pt x="0" y="34"/>
                </a:cubicBezTo>
                <a:close/>
                <a:moveTo>
                  <a:pt x="6" y="52"/>
                </a:moveTo>
                <a:cubicBezTo>
                  <a:pt x="14" y="52"/>
                  <a:pt x="14" y="52"/>
                  <a:pt x="14" y="52"/>
                </a:cubicBezTo>
                <a:cubicBezTo>
                  <a:pt x="15" y="52"/>
                  <a:pt x="16" y="52"/>
                  <a:pt x="16" y="51"/>
                </a:cubicBezTo>
                <a:cubicBezTo>
                  <a:pt x="16" y="38"/>
                  <a:pt x="16" y="38"/>
                  <a:pt x="16" y="38"/>
                </a:cubicBezTo>
                <a:cubicBezTo>
                  <a:pt x="4" y="44"/>
                  <a:pt x="4" y="44"/>
                  <a:pt x="4" y="44"/>
                </a:cubicBezTo>
                <a:cubicBezTo>
                  <a:pt x="4" y="51"/>
                  <a:pt x="4" y="51"/>
                  <a:pt x="4" y="51"/>
                </a:cubicBezTo>
                <a:cubicBezTo>
                  <a:pt x="4" y="52"/>
                  <a:pt x="5" y="52"/>
                  <a:pt x="6" y="52"/>
                </a:cubicBezTo>
                <a:close/>
                <a:moveTo>
                  <a:pt x="38" y="52"/>
                </a:moveTo>
                <a:cubicBezTo>
                  <a:pt x="41" y="52"/>
                  <a:pt x="44" y="52"/>
                  <a:pt x="46" y="52"/>
                </a:cubicBezTo>
                <a:cubicBezTo>
                  <a:pt x="47" y="52"/>
                  <a:pt x="48" y="52"/>
                  <a:pt x="48" y="51"/>
                </a:cubicBezTo>
                <a:cubicBezTo>
                  <a:pt x="48" y="43"/>
                  <a:pt x="48" y="35"/>
                  <a:pt x="48" y="27"/>
                </a:cubicBezTo>
                <a:cubicBezTo>
                  <a:pt x="48" y="27"/>
                  <a:pt x="48" y="27"/>
                  <a:pt x="48" y="27"/>
                </a:cubicBezTo>
                <a:cubicBezTo>
                  <a:pt x="37" y="37"/>
                  <a:pt x="37" y="37"/>
                  <a:pt x="37" y="37"/>
                </a:cubicBezTo>
                <a:cubicBezTo>
                  <a:pt x="37" y="36"/>
                  <a:pt x="37" y="36"/>
                  <a:pt x="37" y="36"/>
                </a:cubicBezTo>
                <a:cubicBezTo>
                  <a:pt x="37" y="51"/>
                  <a:pt x="37" y="51"/>
                  <a:pt x="37" y="51"/>
                </a:cubicBezTo>
                <a:cubicBezTo>
                  <a:pt x="37" y="52"/>
                  <a:pt x="37" y="52"/>
                  <a:pt x="38" y="52"/>
                </a:cubicBezTo>
                <a:close/>
                <a:moveTo>
                  <a:pt x="55" y="52"/>
                </a:moveTo>
                <a:cubicBezTo>
                  <a:pt x="62" y="52"/>
                  <a:pt x="62" y="52"/>
                  <a:pt x="62" y="52"/>
                </a:cubicBezTo>
                <a:cubicBezTo>
                  <a:pt x="63" y="52"/>
                  <a:pt x="64" y="52"/>
                  <a:pt x="64" y="51"/>
                </a:cubicBezTo>
                <a:cubicBezTo>
                  <a:pt x="64" y="22"/>
                  <a:pt x="64" y="22"/>
                  <a:pt x="64" y="22"/>
                </a:cubicBezTo>
                <a:cubicBezTo>
                  <a:pt x="60" y="17"/>
                  <a:pt x="60" y="17"/>
                  <a:pt x="60" y="17"/>
                </a:cubicBezTo>
                <a:cubicBezTo>
                  <a:pt x="53" y="23"/>
                  <a:pt x="53" y="23"/>
                  <a:pt x="53" y="23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2"/>
                  <a:pt x="54" y="52"/>
                  <a:pt x="55" y="5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Freeform 21"/>
          <p:cNvSpPr>
            <a:spLocks noEditPoints="1"/>
          </p:cNvSpPr>
          <p:nvPr/>
        </p:nvSpPr>
        <p:spPr bwMode="auto">
          <a:xfrm>
            <a:off x="3439521" y="2598347"/>
            <a:ext cx="320717" cy="332011"/>
          </a:xfrm>
          <a:custGeom>
            <a:avLst/>
            <a:gdLst>
              <a:gd name="T0" fmla="*/ 24 w 60"/>
              <a:gd name="T1" fmla="*/ 7 h 62"/>
              <a:gd name="T2" fmla="*/ 38 w 60"/>
              <a:gd name="T3" fmla="*/ 7 h 62"/>
              <a:gd name="T4" fmla="*/ 47 w 60"/>
              <a:gd name="T5" fmla="*/ 7 h 62"/>
              <a:gd name="T6" fmla="*/ 47 w 60"/>
              <a:gd name="T7" fmla="*/ 18 h 62"/>
              <a:gd name="T8" fmla="*/ 47 w 60"/>
              <a:gd name="T9" fmla="*/ 7 h 62"/>
              <a:gd name="T10" fmla="*/ 20 w 60"/>
              <a:gd name="T11" fmla="*/ 37 h 62"/>
              <a:gd name="T12" fmla="*/ 21 w 60"/>
              <a:gd name="T13" fmla="*/ 58 h 62"/>
              <a:gd name="T14" fmla="*/ 15 w 60"/>
              <a:gd name="T15" fmla="*/ 40 h 62"/>
              <a:gd name="T16" fmla="*/ 12 w 60"/>
              <a:gd name="T17" fmla="*/ 58 h 62"/>
              <a:gd name="T18" fmla="*/ 7 w 60"/>
              <a:gd name="T19" fmla="*/ 37 h 62"/>
              <a:gd name="T20" fmla="*/ 2 w 60"/>
              <a:gd name="T21" fmla="*/ 36 h 62"/>
              <a:gd name="T22" fmla="*/ 7 w 60"/>
              <a:gd name="T23" fmla="*/ 19 h 62"/>
              <a:gd name="T24" fmla="*/ 14 w 60"/>
              <a:gd name="T25" fmla="*/ 24 h 62"/>
              <a:gd name="T26" fmla="*/ 21 w 60"/>
              <a:gd name="T27" fmla="*/ 19 h 62"/>
              <a:gd name="T28" fmla="*/ 29 w 60"/>
              <a:gd name="T29" fmla="*/ 16 h 62"/>
              <a:gd name="T30" fmla="*/ 30 w 60"/>
              <a:gd name="T31" fmla="*/ 19 h 62"/>
              <a:gd name="T32" fmla="*/ 30 w 60"/>
              <a:gd name="T33" fmla="*/ 32 h 62"/>
              <a:gd name="T34" fmla="*/ 31 w 60"/>
              <a:gd name="T35" fmla="*/ 32 h 62"/>
              <a:gd name="T36" fmla="*/ 31 w 60"/>
              <a:gd name="T37" fmla="*/ 32 h 62"/>
              <a:gd name="T38" fmla="*/ 32 w 60"/>
              <a:gd name="T39" fmla="*/ 19 h 62"/>
              <a:gd name="T40" fmla="*/ 32 w 60"/>
              <a:gd name="T41" fmla="*/ 16 h 62"/>
              <a:gd name="T42" fmla="*/ 40 w 60"/>
              <a:gd name="T43" fmla="*/ 19 h 62"/>
              <a:gd name="T44" fmla="*/ 47 w 60"/>
              <a:gd name="T45" fmla="*/ 24 h 62"/>
              <a:gd name="T46" fmla="*/ 54 w 60"/>
              <a:gd name="T47" fmla="*/ 19 h 62"/>
              <a:gd name="T48" fmla="*/ 58 w 60"/>
              <a:gd name="T49" fmla="*/ 35 h 62"/>
              <a:gd name="T50" fmla="*/ 53 w 60"/>
              <a:gd name="T51" fmla="*/ 37 h 62"/>
              <a:gd name="T52" fmla="*/ 54 w 60"/>
              <a:gd name="T53" fmla="*/ 58 h 62"/>
              <a:gd name="T54" fmla="*/ 48 w 60"/>
              <a:gd name="T55" fmla="*/ 40 h 62"/>
              <a:gd name="T56" fmla="*/ 45 w 60"/>
              <a:gd name="T57" fmla="*/ 58 h 62"/>
              <a:gd name="T58" fmla="*/ 40 w 60"/>
              <a:gd name="T59" fmla="*/ 37 h 62"/>
              <a:gd name="T60" fmla="*/ 38 w 60"/>
              <a:gd name="T61" fmla="*/ 38 h 62"/>
              <a:gd name="T62" fmla="*/ 33 w 60"/>
              <a:gd name="T63" fmla="*/ 62 h 62"/>
              <a:gd name="T64" fmla="*/ 29 w 60"/>
              <a:gd name="T65" fmla="*/ 41 h 62"/>
              <a:gd name="T66" fmla="*/ 22 w 60"/>
              <a:gd name="T67" fmla="*/ 62 h 62"/>
              <a:gd name="T68" fmla="*/ 20 w 60"/>
              <a:gd name="T69" fmla="*/ 36 h 62"/>
              <a:gd name="T70" fmla="*/ 9 w 60"/>
              <a:gd name="T71" fmla="*/ 13 h 62"/>
              <a:gd name="T72" fmla="*/ 20 w 60"/>
              <a:gd name="T73" fmla="*/ 13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" h="62">
                <a:moveTo>
                  <a:pt x="31" y="0"/>
                </a:moveTo>
                <a:cubicBezTo>
                  <a:pt x="27" y="0"/>
                  <a:pt x="24" y="4"/>
                  <a:pt x="24" y="7"/>
                </a:cubicBezTo>
                <a:cubicBezTo>
                  <a:pt x="24" y="11"/>
                  <a:pt x="27" y="14"/>
                  <a:pt x="31" y="14"/>
                </a:cubicBezTo>
                <a:cubicBezTo>
                  <a:pt x="35" y="14"/>
                  <a:pt x="38" y="11"/>
                  <a:pt x="38" y="7"/>
                </a:cubicBezTo>
                <a:cubicBezTo>
                  <a:pt x="38" y="4"/>
                  <a:pt x="35" y="0"/>
                  <a:pt x="31" y="0"/>
                </a:cubicBezTo>
                <a:close/>
                <a:moveTo>
                  <a:pt x="47" y="7"/>
                </a:moveTo>
                <a:cubicBezTo>
                  <a:pt x="44" y="7"/>
                  <a:pt x="41" y="10"/>
                  <a:pt x="41" y="13"/>
                </a:cubicBezTo>
                <a:cubicBezTo>
                  <a:pt x="41" y="16"/>
                  <a:pt x="44" y="18"/>
                  <a:pt x="47" y="18"/>
                </a:cubicBezTo>
                <a:cubicBezTo>
                  <a:pt x="50" y="18"/>
                  <a:pt x="53" y="16"/>
                  <a:pt x="53" y="13"/>
                </a:cubicBezTo>
                <a:cubicBezTo>
                  <a:pt x="53" y="10"/>
                  <a:pt x="50" y="7"/>
                  <a:pt x="47" y="7"/>
                </a:cubicBezTo>
                <a:close/>
                <a:moveTo>
                  <a:pt x="20" y="36"/>
                </a:moveTo>
                <a:cubicBezTo>
                  <a:pt x="20" y="37"/>
                  <a:pt x="20" y="37"/>
                  <a:pt x="20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1" y="58"/>
                  <a:pt x="21" y="58"/>
                  <a:pt x="21" y="58"/>
                </a:cubicBezTo>
                <a:cubicBezTo>
                  <a:pt x="16" y="58"/>
                  <a:pt x="16" y="58"/>
                  <a:pt x="16" y="58"/>
                </a:cubicBezTo>
                <a:cubicBezTo>
                  <a:pt x="15" y="40"/>
                  <a:pt x="15" y="40"/>
                  <a:pt x="15" y="40"/>
                </a:cubicBezTo>
                <a:cubicBezTo>
                  <a:pt x="13" y="40"/>
                  <a:pt x="13" y="40"/>
                  <a:pt x="13" y="40"/>
                </a:cubicBezTo>
                <a:cubicBezTo>
                  <a:pt x="12" y="58"/>
                  <a:pt x="12" y="58"/>
                  <a:pt x="1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29"/>
                  <a:pt x="7" y="29"/>
                  <a:pt x="7" y="29"/>
                </a:cubicBezTo>
                <a:cubicBezTo>
                  <a:pt x="2" y="36"/>
                  <a:pt x="2" y="36"/>
                  <a:pt x="2" y="36"/>
                </a:cubicBezTo>
                <a:cubicBezTo>
                  <a:pt x="0" y="34"/>
                  <a:pt x="0" y="34"/>
                  <a:pt x="0" y="34"/>
                </a:cubicBezTo>
                <a:cubicBezTo>
                  <a:pt x="7" y="19"/>
                  <a:pt x="7" y="19"/>
                  <a:pt x="7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14" y="24"/>
                  <a:pt x="14" y="24"/>
                  <a:pt x="14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21" y="19"/>
                  <a:pt x="21" y="19"/>
                  <a:pt x="21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7"/>
                  <a:pt x="29" y="17"/>
                  <a:pt x="29" y="17"/>
                </a:cubicBezTo>
                <a:cubicBezTo>
                  <a:pt x="30" y="19"/>
                  <a:pt x="30" y="19"/>
                  <a:pt x="30" y="19"/>
                </a:cubicBezTo>
                <a:cubicBezTo>
                  <a:pt x="28" y="30"/>
                  <a:pt x="28" y="30"/>
                  <a:pt x="28" y="30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3"/>
                  <a:pt x="30" y="33"/>
                  <a:pt x="30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19"/>
                  <a:pt x="32" y="19"/>
                  <a:pt x="32" y="19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6"/>
                  <a:pt x="32" y="16"/>
                  <a:pt x="32" y="16"/>
                </a:cubicBezTo>
                <a:cubicBezTo>
                  <a:pt x="39" y="16"/>
                  <a:pt x="39" y="16"/>
                  <a:pt x="39" y="16"/>
                </a:cubicBezTo>
                <a:cubicBezTo>
                  <a:pt x="40" y="19"/>
                  <a:pt x="40" y="19"/>
                  <a:pt x="40" y="19"/>
                </a:cubicBezTo>
                <a:cubicBezTo>
                  <a:pt x="44" y="19"/>
                  <a:pt x="44" y="19"/>
                  <a:pt x="44" y="19"/>
                </a:cubicBezTo>
                <a:cubicBezTo>
                  <a:pt x="47" y="24"/>
                  <a:pt x="47" y="24"/>
                  <a:pt x="47" y="24"/>
                </a:cubicBezTo>
                <a:cubicBezTo>
                  <a:pt x="51" y="19"/>
                  <a:pt x="51" y="19"/>
                  <a:pt x="51" y="19"/>
                </a:cubicBezTo>
                <a:cubicBezTo>
                  <a:pt x="54" y="19"/>
                  <a:pt x="54" y="19"/>
                  <a:pt x="54" y="19"/>
                </a:cubicBezTo>
                <a:cubicBezTo>
                  <a:pt x="60" y="33"/>
                  <a:pt x="60" y="33"/>
                  <a:pt x="60" y="33"/>
                </a:cubicBezTo>
                <a:cubicBezTo>
                  <a:pt x="58" y="35"/>
                  <a:pt x="58" y="35"/>
                  <a:pt x="58" y="35"/>
                </a:cubicBezTo>
                <a:cubicBezTo>
                  <a:pt x="54" y="28"/>
                  <a:pt x="54" y="28"/>
                  <a:pt x="54" y="28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4" y="58"/>
                  <a:pt x="54" y="58"/>
                  <a:pt x="54" y="58"/>
                </a:cubicBezTo>
                <a:cubicBezTo>
                  <a:pt x="49" y="58"/>
                  <a:pt x="49" y="58"/>
                  <a:pt x="49" y="58"/>
                </a:cubicBezTo>
                <a:cubicBezTo>
                  <a:pt x="48" y="40"/>
                  <a:pt x="48" y="40"/>
                  <a:pt x="4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5" y="58"/>
                  <a:pt x="45" y="58"/>
                  <a:pt x="45" y="58"/>
                </a:cubicBezTo>
                <a:cubicBezTo>
                  <a:pt x="40" y="58"/>
                  <a:pt x="40" y="58"/>
                  <a:pt x="40" y="58"/>
                </a:cubicBezTo>
                <a:cubicBezTo>
                  <a:pt x="40" y="37"/>
                  <a:pt x="40" y="37"/>
                  <a:pt x="40" y="37"/>
                </a:cubicBezTo>
                <a:cubicBezTo>
                  <a:pt x="40" y="36"/>
                  <a:pt x="40" y="36"/>
                  <a:pt x="40" y="36"/>
                </a:cubicBezTo>
                <a:cubicBezTo>
                  <a:pt x="38" y="38"/>
                  <a:pt x="38" y="38"/>
                  <a:pt x="38" y="38"/>
                </a:cubicBezTo>
                <a:cubicBezTo>
                  <a:pt x="39" y="62"/>
                  <a:pt x="39" y="62"/>
                  <a:pt x="39" y="62"/>
                </a:cubicBezTo>
                <a:cubicBezTo>
                  <a:pt x="33" y="62"/>
                  <a:pt x="33" y="62"/>
                  <a:pt x="33" y="62"/>
                </a:cubicBezTo>
                <a:cubicBezTo>
                  <a:pt x="32" y="41"/>
                  <a:pt x="32" y="41"/>
                  <a:pt x="32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8" y="62"/>
                  <a:pt x="28" y="62"/>
                  <a:pt x="28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3" y="38"/>
                  <a:pt x="23" y="38"/>
                  <a:pt x="23" y="38"/>
                </a:cubicBezTo>
                <a:cubicBezTo>
                  <a:pt x="20" y="36"/>
                  <a:pt x="20" y="36"/>
                  <a:pt x="20" y="36"/>
                </a:cubicBezTo>
                <a:close/>
                <a:moveTo>
                  <a:pt x="14" y="7"/>
                </a:moveTo>
                <a:cubicBezTo>
                  <a:pt x="11" y="7"/>
                  <a:pt x="9" y="10"/>
                  <a:pt x="9" y="13"/>
                </a:cubicBezTo>
                <a:cubicBezTo>
                  <a:pt x="9" y="16"/>
                  <a:pt x="11" y="18"/>
                  <a:pt x="14" y="18"/>
                </a:cubicBezTo>
                <a:cubicBezTo>
                  <a:pt x="17" y="18"/>
                  <a:pt x="20" y="16"/>
                  <a:pt x="20" y="13"/>
                </a:cubicBezTo>
                <a:cubicBezTo>
                  <a:pt x="20" y="10"/>
                  <a:pt x="17" y="7"/>
                  <a:pt x="14" y="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5294162" y="1143528"/>
            <a:ext cx="1603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系统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性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能分析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804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4936801" y="2442238"/>
            <a:ext cx="2318398" cy="2697464"/>
            <a:chOff x="5891198" y="2430081"/>
            <a:chExt cx="2318398" cy="2697464"/>
          </a:xfrm>
        </p:grpSpPr>
        <p:sp>
          <p:nvSpPr>
            <p:cNvPr id="24" name="圆角矩形 23"/>
            <p:cNvSpPr/>
            <p:nvPr/>
          </p:nvSpPr>
          <p:spPr>
            <a:xfrm>
              <a:off x="5897227" y="2430081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984151" y="2448755"/>
              <a:ext cx="978010" cy="5353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三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5891198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2">
                <a:alphaModFix amt="85000"/>
              </a:blip>
              <a:srcRect/>
              <a:tile tx="-254000" ty="241300" sx="38000" sy="38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任意多边形 26"/>
            <p:cNvSpPr/>
            <p:nvPr/>
          </p:nvSpPr>
          <p:spPr>
            <a:xfrm rot="12291495">
              <a:off x="7720531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 27"/>
            <p:cNvSpPr/>
            <p:nvPr/>
          </p:nvSpPr>
          <p:spPr>
            <a:xfrm rot="12291495">
              <a:off x="7058133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 28"/>
            <p:cNvSpPr/>
            <p:nvPr/>
          </p:nvSpPr>
          <p:spPr>
            <a:xfrm rot="12291495">
              <a:off x="6799189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任意多边形 29"/>
            <p:cNvSpPr/>
            <p:nvPr/>
          </p:nvSpPr>
          <p:spPr>
            <a:xfrm rot="12291495">
              <a:off x="7365247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5891198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891199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设计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5520690" y="1143528"/>
            <a:ext cx="1150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第三部分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300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480" y="328612"/>
            <a:ext cx="4572000" cy="620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7203" y="8316"/>
            <a:ext cx="5056434" cy="3276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60" y="3260533"/>
            <a:ext cx="5056435" cy="3380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078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圆角矩形 6"/>
          <p:cNvSpPr/>
          <p:nvPr/>
        </p:nvSpPr>
        <p:spPr>
          <a:xfrm>
            <a:off x="8941263" y="2514756"/>
            <a:ext cx="2333198" cy="2082419"/>
          </a:xfrm>
          <a:custGeom>
            <a:avLst/>
            <a:gdLst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0 w 2448272"/>
              <a:gd name="connsiteY8" fmla="*/ 11507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91440 w 2448272"/>
              <a:gd name="connsiteY8" fmla="*/ 20651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0" fmla="*/ 115074 w 2448272"/>
              <a:gd name="connsiteY0" fmla="*/ 0 h 2082419"/>
              <a:gd name="connsiteX1" fmla="*/ 2333198 w 2448272"/>
              <a:gd name="connsiteY1" fmla="*/ 0 h 2082419"/>
              <a:gd name="connsiteX2" fmla="*/ 2448272 w 2448272"/>
              <a:gd name="connsiteY2" fmla="*/ 115074 h 2082419"/>
              <a:gd name="connsiteX3" fmla="*/ 2448272 w 2448272"/>
              <a:gd name="connsiteY3" fmla="*/ 1967345 h 2082419"/>
              <a:gd name="connsiteX4" fmla="*/ 2333198 w 2448272"/>
              <a:gd name="connsiteY4" fmla="*/ 2082419 h 2082419"/>
              <a:gd name="connsiteX5" fmla="*/ 115074 w 2448272"/>
              <a:gd name="connsiteY5" fmla="*/ 2082419 h 2082419"/>
              <a:gd name="connsiteX6" fmla="*/ 0 w 2448272"/>
              <a:gd name="connsiteY6" fmla="*/ 1967345 h 2082419"/>
              <a:gd name="connsiteX0" fmla="*/ 0 w 2333198"/>
              <a:gd name="connsiteY0" fmla="*/ 0 h 2082419"/>
              <a:gd name="connsiteX1" fmla="*/ 2218124 w 2333198"/>
              <a:gd name="connsiteY1" fmla="*/ 0 h 2082419"/>
              <a:gd name="connsiteX2" fmla="*/ 2333198 w 2333198"/>
              <a:gd name="connsiteY2" fmla="*/ 115074 h 2082419"/>
              <a:gd name="connsiteX3" fmla="*/ 2333198 w 2333198"/>
              <a:gd name="connsiteY3" fmla="*/ 1967345 h 2082419"/>
              <a:gd name="connsiteX4" fmla="*/ 2218124 w 2333198"/>
              <a:gd name="connsiteY4" fmla="*/ 2082419 h 2082419"/>
              <a:gd name="connsiteX5" fmla="*/ 0 w 2333198"/>
              <a:gd name="connsiteY5" fmla="*/ 2082419 h 2082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33198" h="2082419">
                <a:moveTo>
                  <a:pt x="0" y="0"/>
                </a:moveTo>
                <a:lnTo>
                  <a:pt x="2218124" y="0"/>
                </a:lnTo>
                <a:cubicBezTo>
                  <a:pt x="2281678" y="0"/>
                  <a:pt x="2333198" y="51520"/>
                  <a:pt x="2333198" y="115074"/>
                </a:cubicBezTo>
                <a:lnTo>
                  <a:pt x="2333198" y="1967345"/>
                </a:lnTo>
                <a:cubicBezTo>
                  <a:pt x="2333198" y="2030899"/>
                  <a:pt x="2281678" y="2082419"/>
                  <a:pt x="2218124" y="2082419"/>
                </a:cubicBezTo>
                <a:lnTo>
                  <a:pt x="0" y="2082419"/>
                </a:lnTo>
              </a:path>
            </a:pathLst>
          </a:custGeom>
          <a:gradFill rotWithShape="1">
            <a:gsLst>
              <a:gs pos="0">
                <a:srgbClr val="F8F8F8"/>
              </a:gs>
              <a:gs pos="100000">
                <a:schemeClr val="bg1">
                  <a:lumMod val="85000"/>
                </a:schemeClr>
              </a:gs>
            </a:gsLst>
            <a:lin ang="2700000" scaled="1"/>
          </a:gradFill>
          <a:ln w="9525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1016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H="1">
            <a:off x="835858" y="2514756"/>
            <a:ext cx="2333198" cy="2082419"/>
          </a:xfrm>
          <a:custGeom>
            <a:avLst/>
            <a:gdLst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0 w 2448272"/>
              <a:gd name="connsiteY8" fmla="*/ 11507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91440 w 2448272"/>
              <a:gd name="connsiteY8" fmla="*/ 20651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0" fmla="*/ 115074 w 2448272"/>
              <a:gd name="connsiteY0" fmla="*/ 0 h 2082419"/>
              <a:gd name="connsiteX1" fmla="*/ 2333198 w 2448272"/>
              <a:gd name="connsiteY1" fmla="*/ 0 h 2082419"/>
              <a:gd name="connsiteX2" fmla="*/ 2448272 w 2448272"/>
              <a:gd name="connsiteY2" fmla="*/ 115074 h 2082419"/>
              <a:gd name="connsiteX3" fmla="*/ 2448272 w 2448272"/>
              <a:gd name="connsiteY3" fmla="*/ 1967345 h 2082419"/>
              <a:gd name="connsiteX4" fmla="*/ 2333198 w 2448272"/>
              <a:gd name="connsiteY4" fmla="*/ 2082419 h 2082419"/>
              <a:gd name="connsiteX5" fmla="*/ 115074 w 2448272"/>
              <a:gd name="connsiteY5" fmla="*/ 2082419 h 2082419"/>
              <a:gd name="connsiteX6" fmla="*/ 0 w 2448272"/>
              <a:gd name="connsiteY6" fmla="*/ 1967345 h 2082419"/>
              <a:gd name="connsiteX0" fmla="*/ 0 w 2333198"/>
              <a:gd name="connsiteY0" fmla="*/ 0 h 2082419"/>
              <a:gd name="connsiteX1" fmla="*/ 2218124 w 2333198"/>
              <a:gd name="connsiteY1" fmla="*/ 0 h 2082419"/>
              <a:gd name="connsiteX2" fmla="*/ 2333198 w 2333198"/>
              <a:gd name="connsiteY2" fmla="*/ 115074 h 2082419"/>
              <a:gd name="connsiteX3" fmla="*/ 2333198 w 2333198"/>
              <a:gd name="connsiteY3" fmla="*/ 1967345 h 2082419"/>
              <a:gd name="connsiteX4" fmla="*/ 2218124 w 2333198"/>
              <a:gd name="connsiteY4" fmla="*/ 2082419 h 2082419"/>
              <a:gd name="connsiteX5" fmla="*/ 0 w 2333198"/>
              <a:gd name="connsiteY5" fmla="*/ 2082419 h 2082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33198" h="2082419">
                <a:moveTo>
                  <a:pt x="0" y="0"/>
                </a:moveTo>
                <a:lnTo>
                  <a:pt x="2218124" y="0"/>
                </a:lnTo>
                <a:cubicBezTo>
                  <a:pt x="2281678" y="0"/>
                  <a:pt x="2333198" y="51520"/>
                  <a:pt x="2333198" y="115074"/>
                </a:cubicBezTo>
                <a:lnTo>
                  <a:pt x="2333198" y="1967345"/>
                </a:lnTo>
                <a:cubicBezTo>
                  <a:pt x="2333198" y="2030899"/>
                  <a:pt x="2281678" y="2082419"/>
                  <a:pt x="2218124" y="2082419"/>
                </a:cubicBezTo>
                <a:lnTo>
                  <a:pt x="0" y="2082419"/>
                </a:lnTo>
              </a:path>
            </a:pathLst>
          </a:custGeom>
          <a:gradFill rotWithShape="1">
            <a:gsLst>
              <a:gs pos="0">
                <a:srgbClr val="F8F8F8"/>
              </a:gs>
              <a:gs pos="100000">
                <a:schemeClr val="bg1">
                  <a:lumMod val="85000"/>
                </a:schemeClr>
              </a:gs>
            </a:gsLst>
            <a:lin ang="2700000" scaled="1"/>
          </a:gradFill>
          <a:ln w="9525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1016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 flipH="1">
            <a:off x="929416" y="2645619"/>
            <a:ext cx="2046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以</a:t>
            </a:r>
            <a:r>
              <a:rPr lang="zh-CN" altLang="en-US" dirty="0" smtClean="0"/>
              <a:t>功能分析为基础</a:t>
            </a:r>
            <a:r>
              <a:rPr lang="zh-CN" altLang="zh-CN" dirty="0" smtClean="0"/>
              <a:t>，</a:t>
            </a:r>
            <a:r>
              <a:rPr lang="zh-CN" altLang="zh-CN" dirty="0"/>
              <a:t>为用户提供一个更加实用方便，灵活快捷的应用</a:t>
            </a:r>
            <a:r>
              <a:rPr lang="zh-CN" altLang="zh-CN" dirty="0" smtClean="0"/>
              <a:t>系统</a:t>
            </a:r>
            <a:r>
              <a:rPr lang="zh-CN" altLang="en-US" dirty="0" smtClean="0"/>
              <a:t>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102" name="椭圆 101"/>
          <p:cNvSpPr/>
          <p:nvPr/>
        </p:nvSpPr>
        <p:spPr>
          <a:xfrm flipH="1">
            <a:off x="6191196" y="5113894"/>
            <a:ext cx="760366" cy="29804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 flipH="1">
            <a:off x="5027244" y="5113894"/>
            <a:ext cx="760366" cy="29804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 flipH="1">
            <a:off x="7710585" y="5100233"/>
            <a:ext cx="880128" cy="34499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 flipH="1">
            <a:off x="3620673" y="5100233"/>
            <a:ext cx="880128" cy="34499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4" name="组合 83"/>
          <p:cNvGrpSpPr/>
          <p:nvPr/>
        </p:nvGrpSpPr>
        <p:grpSpPr>
          <a:xfrm>
            <a:off x="2944425" y="2238522"/>
            <a:ext cx="2062784" cy="3005179"/>
            <a:chOff x="4002347" y="2299476"/>
            <a:chExt cx="1600757" cy="2332073"/>
          </a:xfrm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4" name="Freeform 54"/>
            <p:cNvSpPr>
              <a:spLocks/>
            </p:cNvSpPr>
            <p:nvPr/>
          </p:nvSpPr>
          <p:spPr bwMode="auto">
            <a:xfrm>
              <a:off x="4634084" y="4105816"/>
              <a:ext cx="415447" cy="523592"/>
            </a:xfrm>
            <a:custGeom>
              <a:avLst/>
              <a:gdLst>
                <a:gd name="T0" fmla="*/ 164 w 164"/>
                <a:gd name="T1" fmla="*/ 71 h 207"/>
                <a:gd name="T2" fmla="*/ 68 w 164"/>
                <a:gd name="T3" fmla="*/ 8 h 207"/>
                <a:gd name="T4" fmla="*/ 65 w 164"/>
                <a:gd name="T5" fmla="*/ 18 h 207"/>
                <a:gd name="T6" fmla="*/ 61 w 164"/>
                <a:gd name="T7" fmla="*/ 30 h 207"/>
                <a:gd name="T8" fmla="*/ 57 w 164"/>
                <a:gd name="T9" fmla="*/ 38 h 207"/>
                <a:gd name="T10" fmla="*/ 52 w 164"/>
                <a:gd name="T11" fmla="*/ 49 h 207"/>
                <a:gd name="T12" fmla="*/ 47 w 164"/>
                <a:gd name="T13" fmla="*/ 58 h 207"/>
                <a:gd name="T14" fmla="*/ 38 w 164"/>
                <a:gd name="T15" fmla="*/ 70 h 207"/>
                <a:gd name="T16" fmla="*/ 32 w 164"/>
                <a:gd name="T17" fmla="*/ 78 h 207"/>
                <a:gd name="T18" fmla="*/ 20 w 164"/>
                <a:gd name="T19" fmla="*/ 91 h 207"/>
                <a:gd name="T20" fmla="*/ 11 w 164"/>
                <a:gd name="T21" fmla="*/ 101 h 207"/>
                <a:gd name="T22" fmla="*/ 4 w 164"/>
                <a:gd name="T23" fmla="*/ 107 h 207"/>
                <a:gd name="T24" fmla="*/ 4 w 164"/>
                <a:gd name="T25" fmla="*/ 107 h 207"/>
                <a:gd name="T26" fmla="*/ 3 w 164"/>
                <a:gd name="T27" fmla="*/ 108 h 207"/>
                <a:gd name="T28" fmla="*/ 2 w 164"/>
                <a:gd name="T29" fmla="*/ 109 h 207"/>
                <a:gd name="T30" fmla="*/ 2 w 164"/>
                <a:gd name="T31" fmla="*/ 109 h 207"/>
                <a:gd name="T32" fmla="*/ 2 w 164"/>
                <a:gd name="T33" fmla="*/ 110 h 207"/>
                <a:gd name="T34" fmla="*/ 1 w 164"/>
                <a:gd name="T35" fmla="*/ 110 h 207"/>
                <a:gd name="T36" fmla="*/ 1 w 164"/>
                <a:gd name="T37" fmla="*/ 111 h 207"/>
                <a:gd name="T38" fmla="*/ 1 w 164"/>
                <a:gd name="T39" fmla="*/ 112 h 207"/>
                <a:gd name="T40" fmla="*/ 0 w 164"/>
                <a:gd name="T41" fmla="*/ 115 h 207"/>
                <a:gd name="T42" fmla="*/ 1 w 164"/>
                <a:gd name="T43" fmla="*/ 116 h 207"/>
                <a:gd name="T44" fmla="*/ 2 w 164"/>
                <a:gd name="T45" fmla="*/ 119 h 207"/>
                <a:gd name="T46" fmla="*/ 87 w 164"/>
                <a:gd name="T47" fmla="*/ 207 h 207"/>
                <a:gd name="T48" fmla="*/ 86 w 164"/>
                <a:gd name="T49" fmla="*/ 206 h 207"/>
                <a:gd name="T50" fmla="*/ 86 w 164"/>
                <a:gd name="T51" fmla="*/ 202 h 207"/>
                <a:gd name="T52" fmla="*/ 87 w 164"/>
                <a:gd name="T53" fmla="*/ 196 h 207"/>
                <a:gd name="T54" fmla="*/ 91 w 164"/>
                <a:gd name="T55" fmla="*/ 192 h 207"/>
                <a:gd name="T56" fmla="*/ 95 w 164"/>
                <a:gd name="T57" fmla="*/ 188 h 207"/>
                <a:gd name="T58" fmla="*/ 101 w 164"/>
                <a:gd name="T59" fmla="*/ 183 h 207"/>
                <a:gd name="T60" fmla="*/ 107 w 164"/>
                <a:gd name="T61" fmla="*/ 175 h 207"/>
                <a:gd name="T62" fmla="*/ 115 w 164"/>
                <a:gd name="T63" fmla="*/ 167 h 207"/>
                <a:gd name="T64" fmla="*/ 121 w 164"/>
                <a:gd name="T65" fmla="*/ 160 h 207"/>
                <a:gd name="T66" fmla="*/ 125 w 164"/>
                <a:gd name="T67" fmla="*/ 155 h 207"/>
                <a:gd name="T68" fmla="*/ 128 w 164"/>
                <a:gd name="T69" fmla="*/ 150 h 207"/>
                <a:gd name="T70" fmla="*/ 133 w 164"/>
                <a:gd name="T71" fmla="*/ 142 h 207"/>
                <a:gd name="T72" fmla="*/ 138 w 164"/>
                <a:gd name="T73" fmla="*/ 135 h 207"/>
                <a:gd name="T74" fmla="*/ 142 w 164"/>
                <a:gd name="T75" fmla="*/ 128 h 207"/>
                <a:gd name="T76" fmla="*/ 145 w 164"/>
                <a:gd name="T77" fmla="*/ 124 h 207"/>
                <a:gd name="T78" fmla="*/ 148 w 164"/>
                <a:gd name="T79" fmla="*/ 117 h 207"/>
                <a:gd name="T80" fmla="*/ 151 w 164"/>
                <a:gd name="T81" fmla="*/ 111 h 207"/>
                <a:gd name="T82" fmla="*/ 154 w 164"/>
                <a:gd name="T83" fmla="*/ 105 h 207"/>
                <a:gd name="T84" fmla="*/ 156 w 164"/>
                <a:gd name="T85" fmla="*/ 98 h 207"/>
                <a:gd name="T86" fmla="*/ 159 w 164"/>
                <a:gd name="T87" fmla="*/ 92 h 207"/>
                <a:gd name="T88" fmla="*/ 161 w 164"/>
                <a:gd name="T89" fmla="*/ 8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4" h="207">
                  <a:moveTo>
                    <a:pt x="163" y="78"/>
                  </a:moveTo>
                  <a:cubicBezTo>
                    <a:pt x="163" y="78"/>
                    <a:pt x="163" y="78"/>
                    <a:pt x="163" y="78"/>
                  </a:cubicBezTo>
                  <a:cubicBezTo>
                    <a:pt x="163" y="76"/>
                    <a:pt x="164" y="73"/>
                    <a:pt x="164" y="7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"/>
                    <a:pt x="69" y="4"/>
                    <a:pt x="69" y="6"/>
                  </a:cubicBezTo>
                  <a:cubicBezTo>
                    <a:pt x="69" y="6"/>
                    <a:pt x="68" y="7"/>
                    <a:pt x="68" y="8"/>
                  </a:cubicBezTo>
                  <a:cubicBezTo>
                    <a:pt x="68" y="9"/>
                    <a:pt x="68" y="10"/>
                    <a:pt x="67" y="12"/>
                  </a:cubicBezTo>
                  <a:cubicBezTo>
                    <a:pt x="67" y="13"/>
                    <a:pt x="67" y="13"/>
                    <a:pt x="66" y="14"/>
                  </a:cubicBezTo>
                  <a:cubicBezTo>
                    <a:pt x="66" y="16"/>
                    <a:pt x="66" y="17"/>
                    <a:pt x="65" y="18"/>
                  </a:cubicBezTo>
                  <a:cubicBezTo>
                    <a:pt x="65" y="19"/>
                    <a:pt x="65" y="20"/>
                    <a:pt x="64" y="21"/>
                  </a:cubicBezTo>
                  <a:cubicBezTo>
                    <a:pt x="64" y="22"/>
                    <a:pt x="64" y="23"/>
                    <a:pt x="63" y="24"/>
                  </a:cubicBezTo>
                  <a:cubicBezTo>
                    <a:pt x="62" y="26"/>
                    <a:pt x="62" y="28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0" y="32"/>
                    <a:pt x="59" y="34"/>
                    <a:pt x="58" y="36"/>
                  </a:cubicBezTo>
                  <a:cubicBezTo>
                    <a:pt x="58" y="37"/>
                    <a:pt x="58" y="37"/>
                    <a:pt x="57" y="38"/>
                  </a:cubicBezTo>
                  <a:cubicBezTo>
                    <a:pt x="57" y="39"/>
                    <a:pt x="56" y="41"/>
                    <a:pt x="55" y="42"/>
                  </a:cubicBezTo>
                  <a:cubicBezTo>
                    <a:pt x="55" y="43"/>
                    <a:pt x="55" y="44"/>
                    <a:pt x="54" y="44"/>
                  </a:cubicBezTo>
                  <a:cubicBezTo>
                    <a:pt x="53" y="46"/>
                    <a:pt x="53" y="47"/>
                    <a:pt x="52" y="49"/>
                  </a:cubicBezTo>
                  <a:cubicBezTo>
                    <a:pt x="52" y="49"/>
                    <a:pt x="51" y="50"/>
                    <a:pt x="51" y="50"/>
                  </a:cubicBezTo>
                  <a:cubicBezTo>
                    <a:pt x="50" y="52"/>
                    <a:pt x="49" y="54"/>
                    <a:pt x="47" y="56"/>
                  </a:cubicBez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4" y="61"/>
                    <a:pt x="43" y="63"/>
                  </a:cubicBezTo>
                  <a:cubicBezTo>
                    <a:pt x="43" y="63"/>
                    <a:pt x="43" y="64"/>
                    <a:pt x="42" y="64"/>
                  </a:cubicBezTo>
                  <a:cubicBezTo>
                    <a:pt x="41" y="66"/>
                    <a:pt x="40" y="68"/>
                    <a:pt x="38" y="70"/>
                  </a:cubicBezTo>
                  <a:cubicBezTo>
                    <a:pt x="38" y="71"/>
                    <a:pt x="37" y="71"/>
                    <a:pt x="37" y="71"/>
                  </a:cubicBezTo>
                  <a:cubicBezTo>
                    <a:pt x="36" y="73"/>
                    <a:pt x="34" y="75"/>
                    <a:pt x="33" y="77"/>
                  </a:cubicBezTo>
                  <a:cubicBezTo>
                    <a:pt x="32" y="77"/>
                    <a:pt x="32" y="78"/>
                    <a:pt x="32" y="78"/>
                  </a:cubicBezTo>
                  <a:cubicBezTo>
                    <a:pt x="30" y="80"/>
                    <a:pt x="28" y="82"/>
                    <a:pt x="27" y="84"/>
                  </a:cubicBezTo>
                  <a:cubicBezTo>
                    <a:pt x="26" y="85"/>
                    <a:pt x="26" y="85"/>
                    <a:pt x="25" y="86"/>
                  </a:cubicBezTo>
                  <a:cubicBezTo>
                    <a:pt x="23" y="88"/>
                    <a:pt x="22" y="90"/>
                    <a:pt x="20" y="91"/>
                  </a:cubicBezTo>
                  <a:cubicBezTo>
                    <a:pt x="20" y="92"/>
                    <a:pt x="19" y="92"/>
                    <a:pt x="19" y="92"/>
                  </a:cubicBezTo>
                  <a:cubicBezTo>
                    <a:pt x="17" y="95"/>
                    <a:pt x="15" y="97"/>
                    <a:pt x="13" y="99"/>
                  </a:cubicBezTo>
                  <a:cubicBezTo>
                    <a:pt x="12" y="99"/>
                    <a:pt x="12" y="100"/>
                    <a:pt x="11" y="101"/>
                  </a:cubicBezTo>
                  <a:cubicBezTo>
                    <a:pt x="9" y="103"/>
                    <a:pt x="6" y="105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9"/>
                  </a:cubicBezTo>
                  <a:cubicBezTo>
                    <a:pt x="3" y="109"/>
                    <a:pt x="3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1" y="110"/>
                  </a:cubicBezTo>
                  <a:cubicBezTo>
                    <a:pt x="1" y="110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3"/>
                    <a:pt x="1" y="113"/>
                    <a:pt x="1" y="113"/>
                  </a:cubicBezTo>
                  <a:cubicBezTo>
                    <a:pt x="1" y="114"/>
                    <a:pt x="0" y="114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1" y="115"/>
                    <a:pt x="1" y="115"/>
                  </a:cubicBezTo>
                  <a:cubicBezTo>
                    <a:pt x="1" y="116"/>
                    <a:pt x="1" y="116"/>
                    <a:pt x="1" y="116"/>
                  </a:cubicBezTo>
                  <a:cubicBezTo>
                    <a:pt x="1" y="117"/>
                    <a:pt x="1" y="117"/>
                    <a:pt x="1" y="118"/>
                  </a:cubicBez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8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31" y="149"/>
                    <a:pt x="59" y="178"/>
                    <a:pt x="87" y="207"/>
                  </a:cubicBezTo>
                  <a:cubicBezTo>
                    <a:pt x="87" y="207"/>
                    <a:pt x="87" y="207"/>
                    <a:pt x="87" y="207"/>
                  </a:cubicBezTo>
                  <a:cubicBezTo>
                    <a:pt x="87" y="206"/>
                    <a:pt x="87" y="206"/>
                    <a:pt x="87" y="206"/>
                  </a:cubicBezTo>
                  <a:cubicBezTo>
                    <a:pt x="87" y="206"/>
                    <a:pt x="87" y="206"/>
                    <a:pt x="86" y="206"/>
                  </a:cubicBezTo>
                  <a:cubicBezTo>
                    <a:pt x="86" y="206"/>
                    <a:pt x="86" y="205"/>
                    <a:pt x="86" y="205"/>
                  </a:cubicBezTo>
                  <a:cubicBezTo>
                    <a:pt x="86" y="204"/>
                    <a:pt x="86" y="203"/>
                    <a:pt x="86" y="203"/>
                  </a:cubicBezTo>
                  <a:cubicBezTo>
                    <a:pt x="86" y="202"/>
                    <a:pt x="86" y="202"/>
                    <a:pt x="86" y="202"/>
                  </a:cubicBezTo>
                  <a:cubicBezTo>
                    <a:pt x="86" y="201"/>
                    <a:pt x="86" y="200"/>
                    <a:pt x="86" y="199"/>
                  </a:cubicBezTo>
                  <a:cubicBezTo>
                    <a:pt x="86" y="199"/>
                    <a:pt x="86" y="199"/>
                    <a:pt x="86" y="199"/>
                  </a:cubicBezTo>
                  <a:cubicBezTo>
                    <a:pt x="86" y="198"/>
                    <a:pt x="87" y="197"/>
                    <a:pt x="87" y="196"/>
                  </a:cubicBezTo>
                  <a:cubicBezTo>
                    <a:pt x="87" y="196"/>
                    <a:pt x="87" y="196"/>
                    <a:pt x="87" y="196"/>
                  </a:cubicBezTo>
                  <a:cubicBezTo>
                    <a:pt x="88" y="195"/>
                    <a:pt x="89" y="194"/>
                    <a:pt x="90" y="193"/>
                  </a:cubicBezTo>
                  <a:cubicBezTo>
                    <a:pt x="90" y="193"/>
                    <a:pt x="91" y="192"/>
                    <a:pt x="91" y="192"/>
                  </a:cubicBezTo>
                  <a:cubicBezTo>
                    <a:pt x="91" y="192"/>
                    <a:pt x="92" y="191"/>
                    <a:pt x="92" y="191"/>
                  </a:cubicBezTo>
                  <a:cubicBezTo>
                    <a:pt x="93" y="190"/>
                    <a:pt x="93" y="190"/>
                    <a:pt x="93" y="190"/>
                  </a:cubicBezTo>
                  <a:cubicBezTo>
                    <a:pt x="94" y="189"/>
                    <a:pt x="94" y="189"/>
                    <a:pt x="95" y="188"/>
                  </a:cubicBezTo>
                  <a:cubicBezTo>
                    <a:pt x="96" y="187"/>
                    <a:pt x="96" y="187"/>
                    <a:pt x="97" y="186"/>
                  </a:cubicBezTo>
                  <a:cubicBezTo>
                    <a:pt x="98" y="185"/>
                    <a:pt x="99" y="184"/>
                    <a:pt x="99" y="184"/>
                  </a:cubicBezTo>
                  <a:cubicBezTo>
                    <a:pt x="100" y="183"/>
                    <a:pt x="100" y="183"/>
                    <a:pt x="101" y="183"/>
                  </a:cubicBezTo>
                  <a:cubicBezTo>
                    <a:pt x="102" y="181"/>
                    <a:pt x="104" y="179"/>
                    <a:pt x="106" y="177"/>
                  </a:cubicBezTo>
                  <a:cubicBezTo>
                    <a:pt x="106" y="177"/>
                    <a:pt x="106" y="177"/>
                    <a:pt x="106" y="176"/>
                  </a:cubicBezTo>
                  <a:cubicBezTo>
                    <a:pt x="107" y="176"/>
                    <a:pt x="107" y="176"/>
                    <a:pt x="107" y="175"/>
                  </a:cubicBezTo>
                  <a:cubicBezTo>
                    <a:pt x="109" y="174"/>
                    <a:pt x="110" y="172"/>
                    <a:pt x="111" y="171"/>
                  </a:cubicBezTo>
                  <a:cubicBezTo>
                    <a:pt x="112" y="170"/>
                    <a:pt x="113" y="170"/>
                    <a:pt x="113" y="169"/>
                  </a:cubicBezTo>
                  <a:cubicBezTo>
                    <a:pt x="114" y="168"/>
                    <a:pt x="114" y="168"/>
                    <a:pt x="115" y="167"/>
                  </a:cubicBezTo>
                  <a:cubicBezTo>
                    <a:pt x="115" y="166"/>
                    <a:pt x="116" y="166"/>
                    <a:pt x="116" y="165"/>
                  </a:cubicBezTo>
                  <a:cubicBezTo>
                    <a:pt x="118" y="164"/>
                    <a:pt x="119" y="162"/>
                    <a:pt x="120" y="160"/>
                  </a:cubicBezTo>
                  <a:cubicBezTo>
                    <a:pt x="121" y="160"/>
                    <a:pt x="121" y="160"/>
                    <a:pt x="121" y="160"/>
                  </a:cubicBezTo>
                  <a:cubicBezTo>
                    <a:pt x="121" y="160"/>
                    <a:pt x="121" y="160"/>
                    <a:pt x="121" y="159"/>
                  </a:cubicBezTo>
                  <a:cubicBezTo>
                    <a:pt x="121" y="159"/>
                    <a:pt x="121" y="159"/>
                    <a:pt x="122" y="159"/>
                  </a:cubicBezTo>
                  <a:cubicBezTo>
                    <a:pt x="123" y="157"/>
                    <a:pt x="124" y="156"/>
                    <a:pt x="125" y="155"/>
                  </a:cubicBezTo>
                  <a:cubicBezTo>
                    <a:pt x="125" y="154"/>
                    <a:pt x="126" y="153"/>
                    <a:pt x="126" y="152"/>
                  </a:cubicBezTo>
                  <a:cubicBezTo>
                    <a:pt x="127" y="152"/>
                    <a:pt x="127" y="151"/>
                    <a:pt x="128" y="151"/>
                  </a:cubicBezTo>
                  <a:cubicBezTo>
                    <a:pt x="128" y="150"/>
                    <a:pt x="128" y="150"/>
                    <a:pt x="128" y="150"/>
                  </a:cubicBezTo>
                  <a:cubicBezTo>
                    <a:pt x="130" y="148"/>
                    <a:pt x="131" y="146"/>
                    <a:pt x="132" y="144"/>
                  </a:cubicBezTo>
                  <a:cubicBezTo>
                    <a:pt x="132" y="144"/>
                    <a:pt x="132" y="144"/>
                    <a:pt x="133" y="144"/>
                  </a:cubicBezTo>
                  <a:cubicBezTo>
                    <a:pt x="133" y="143"/>
                    <a:pt x="133" y="143"/>
                    <a:pt x="133" y="142"/>
                  </a:cubicBezTo>
                  <a:cubicBezTo>
                    <a:pt x="134" y="141"/>
                    <a:pt x="135" y="140"/>
                    <a:pt x="136" y="139"/>
                  </a:cubicBezTo>
                  <a:cubicBezTo>
                    <a:pt x="136" y="138"/>
                    <a:pt x="137" y="137"/>
                    <a:pt x="137" y="137"/>
                  </a:cubicBezTo>
                  <a:cubicBezTo>
                    <a:pt x="138" y="136"/>
                    <a:pt x="138" y="135"/>
                    <a:pt x="138" y="135"/>
                  </a:cubicBezTo>
                  <a:cubicBezTo>
                    <a:pt x="138" y="135"/>
                    <a:pt x="139" y="134"/>
                    <a:pt x="139" y="134"/>
                  </a:cubicBezTo>
                  <a:cubicBezTo>
                    <a:pt x="140" y="132"/>
                    <a:pt x="141" y="130"/>
                    <a:pt x="142" y="129"/>
                  </a:cubicBezTo>
                  <a:cubicBezTo>
                    <a:pt x="142" y="129"/>
                    <a:pt x="142" y="128"/>
                    <a:pt x="142" y="128"/>
                  </a:cubicBezTo>
                  <a:cubicBezTo>
                    <a:pt x="142" y="128"/>
                    <a:pt x="142" y="128"/>
                    <a:pt x="143" y="128"/>
                  </a:cubicBezTo>
                  <a:cubicBezTo>
                    <a:pt x="143" y="127"/>
                    <a:pt x="143" y="127"/>
                    <a:pt x="143" y="127"/>
                  </a:cubicBezTo>
                  <a:cubicBezTo>
                    <a:pt x="144" y="126"/>
                    <a:pt x="144" y="125"/>
                    <a:pt x="145" y="124"/>
                  </a:cubicBezTo>
                  <a:cubicBezTo>
                    <a:pt x="145" y="123"/>
                    <a:pt x="146" y="122"/>
                    <a:pt x="146" y="121"/>
                  </a:cubicBezTo>
                  <a:cubicBezTo>
                    <a:pt x="146" y="121"/>
                    <a:pt x="147" y="120"/>
                    <a:pt x="147" y="119"/>
                  </a:cubicBezTo>
                  <a:cubicBezTo>
                    <a:pt x="147" y="119"/>
                    <a:pt x="148" y="118"/>
                    <a:pt x="148" y="117"/>
                  </a:cubicBezTo>
                  <a:cubicBezTo>
                    <a:pt x="149" y="116"/>
                    <a:pt x="149" y="115"/>
                    <a:pt x="150" y="114"/>
                  </a:cubicBezTo>
                  <a:cubicBezTo>
                    <a:pt x="150" y="113"/>
                    <a:pt x="150" y="113"/>
                    <a:pt x="151" y="112"/>
                  </a:cubicBezTo>
                  <a:cubicBezTo>
                    <a:pt x="151" y="112"/>
                    <a:pt x="151" y="112"/>
                    <a:pt x="151" y="111"/>
                  </a:cubicBezTo>
                  <a:cubicBezTo>
                    <a:pt x="152" y="109"/>
                    <a:pt x="153" y="107"/>
                    <a:pt x="153" y="105"/>
                  </a:cubicBezTo>
                  <a:cubicBezTo>
                    <a:pt x="153" y="105"/>
                    <a:pt x="153" y="105"/>
                    <a:pt x="153" y="105"/>
                  </a:cubicBezTo>
                  <a:cubicBezTo>
                    <a:pt x="154" y="105"/>
                    <a:pt x="154" y="105"/>
                    <a:pt x="154" y="105"/>
                  </a:cubicBezTo>
                  <a:cubicBezTo>
                    <a:pt x="154" y="103"/>
                    <a:pt x="155" y="101"/>
                    <a:pt x="156" y="100"/>
                  </a:cubicBezTo>
                  <a:cubicBezTo>
                    <a:pt x="156" y="99"/>
                    <a:pt x="156" y="99"/>
                    <a:pt x="156" y="99"/>
                  </a:cubicBezTo>
                  <a:cubicBezTo>
                    <a:pt x="156" y="99"/>
                    <a:pt x="156" y="98"/>
                    <a:pt x="156" y="98"/>
                  </a:cubicBezTo>
                  <a:cubicBezTo>
                    <a:pt x="157" y="97"/>
                    <a:pt x="157" y="96"/>
                    <a:pt x="158" y="95"/>
                  </a:cubicBezTo>
                  <a:cubicBezTo>
                    <a:pt x="158" y="94"/>
                    <a:pt x="158" y="93"/>
                    <a:pt x="158" y="92"/>
                  </a:cubicBezTo>
                  <a:cubicBezTo>
                    <a:pt x="158" y="92"/>
                    <a:pt x="159" y="92"/>
                    <a:pt x="159" y="92"/>
                  </a:cubicBezTo>
                  <a:cubicBezTo>
                    <a:pt x="159" y="90"/>
                    <a:pt x="159" y="89"/>
                    <a:pt x="160" y="87"/>
                  </a:cubicBezTo>
                  <a:cubicBezTo>
                    <a:pt x="160" y="87"/>
                    <a:pt x="160" y="86"/>
                    <a:pt x="161" y="85"/>
                  </a:cubicBezTo>
                  <a:cubicBezTo>
                    <a:pt x="161" y="85"/>
                    <a:pt x="161" y="85"/>
                    <a:pt x="161" y="85"/>
                  </a:cubicBezTo>
                  <a:cubicBezTo>
                    <a:pt x="161" y="83"/>
                    <a:pt x="162" y="82"/>
                    <a:pt x="162" y="80"/>
                  </a:cubicBezTo>
                  <a:cubicBezTo>
                    <a:pt x="162" y="79"/>
                    <a:pt x="162" y="79"/>
                    <a:pt x="163" y="78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4002347" y="2312324"/>
              <a:ext cx="295524" cy="2061176"/>
            </a:xfrm>
            <a:custGeom>
              <a:avLst/>
              <a:gdLst>
                <a:gd name="connsiteX0" fmla="*/ 273207 w 295524"/>
                <a:gd name="connsiteY0" fmla="*/ 2047611 h 2061176"/>
                <a:gd name="connsiteX1" fmla="*/ 283747 w 295524"/>
                <a:gd name="connsiteY1" fmla="*/ 2061176 h 2061176"/>
                <a:gd name="connsiteX2" fmla="*/ 273619 w 295524"/>
                <a:gd name="connsiteY2" fmla="*/ 2048568 h 2061176"/>
                <a:gd name="connsiteX3" fmla="*/ 295524 w 295524"/>
                <a:gd name="connsiteY3" fmla="*/ 0 h 2061176"/>
                <a:gd name="connsiteX4" fmla="*/ 282895 w 295524"/>
                <a:gd name="connsiteY4" fmla="*/ 7589 h 2061176"/>
                <a:gd name="connsiteX5" fmla="*/ 280369 w 295524"/>
                <a:gd name="connsiteY5" fmla="*/ 7589 h 2061176"/>
                <a:gd name="connsiteX6" fmla="*/ 270266 w 295524"/>
                <a:gd name="connsiteY6" fmla="*/ 12649 h 2061176"/>
                <a:gd name="connsiteX7" fmla="*/ 267740 w 295524"/>
                <a:gd name="connsiteY7" fmla="*/ 12649 h 2061176"/>
                <a:gd name="connsiteX8" fmla="*/ 257637 w 295524"/>
                <a:gd name="connsiteY8" fmla="*/ 20238 h 2061176"/>
                <a:gd name="connsiteX9" fmla="*/ 255111 w 295524"/>
                <a:gd name="connsiteY9" fmla="*/ 20238 h 2061176"/>
                <a:gd name="connsiteX10" fmla="*/ 245007 w 295524"/>
                <a:gd name="connsiteY10" fmla="*/ 27827 h 2061176"/>
                <a:gd name="connsiteX11" fmla="*/ 242481 w 295524"/>
                <a:gd name="connsiteY11" fmla="*/ 30357 h 2061176"/>
                <a:gd name="connsiteX12" fmla="*/ 232378 w 295524"/>
                <a:gd name="connsiteY12" fmla="*/ 37947 h 2061176"/>
                <a:gd name="connsiteX13" fmla="*/ 222275 w 295524"/>
                <a:gd name="connsiteY13" fmla="*/ 48066 h 2061176"/>
                <a:gd name="connsiteX14" fmla="*/ 212171 w 295524"/>
                <a:gd name="connsiteY14" fmla="*/ 58185 h 2061176"/>
                <a:gd name="connsiteX15" fmla="*/ 212171 w 295524"/>
                <a:gd name="connsiteY15" fmla="*/ 60715 h 2061176"/>
                <a:gd name="connsiteX16" fmla="*/ 202068 w 295524"/>
                <a:gd name="connsiteY16" fmla="*/ 70834 h 2061176"/>
                <a:gd name="connsiteX17" fmla="*/ 194490 w 295524"/>
                <a:gd name="connsiteY17" fmla="*/ 83483 h 2061176"/>
                <a:gd name="connsiteX18" fmla="*/ 194490 w 295524"/>
                <a:gd name="connsiteY18" fmla="*/ 86012 h 2061176"/>
                <a:gd name="connsiteX19" fmla="*/ 189439 w 295524"/>
                <a:gd name="connsiteY19" fmla="*/ 96132 h 2061176"/>
                <a:gd name="connsiteX20" fmla="*/ 186913 w 295524"/>
                <a:gd name="connsiteY20" fmla="*/ 98661 h 2061176"/>
                <a:gd name="connsiteX21" fmla="*/ 181861 w 295524"/>
                <a:gd name="connsiteY21" fmla="*/ 111310 h 2061176"/>
                <a:gd name="connsiteX22" fmla="*/ 181861 w 295524"/>
                <a:gd name="connsiteY22" fmla="*/ 113840 h 2061176"/>
                <a:gd name="connsiteX23" fmla="*/ 179335 w 295524"/>
                <a:gd name="connsiteY23" fmla="*/ 121429 h 2061176"/>
                <a:gd name="connsiteX24" fmla="*/ 176809 w 295524"/>
                <a:gd name="connsiteY24" fmla="*/ 131548 h 2061176"/>
                <a:gd name="connsiteX25" fmla="*/ 174284 w 295524"/>
                <a:gd name="connsiteY25" fmla="*/ 139138 h 2061176"/>
                <a:gd name="connsiteX26" fmla="*/ 171758 w 295524"/>
                <a:gd name="connsiteY26" fmla="*/ 149257 h 2061176"/>
                <a:gd name="connsiteX27" fmla="*/ 171758 w 295524"/>
                <a:gd name="connsiteY27" fmla="*/ 154316 h 2061176"/>
                <a:gd name="connsiteX28" fmla="*/ 171758 w 295524"/>
                <a:gd name="connsiteY28" fmla="*/ 166965 h 2061176"/>
                <a:gd name="connsiteX29" fmla="*/ 169232 w 295524"/>
                <a:gd name="connsiteY29" fmla="*/ 172025 h 2061176"/>
                <a:gd name="connsiteX30" fmla="*/ 169232 w 295524"/>
                <a:gd name="connsiteY30" fmla="*/ 192263 h 2061176"/>
                <a:gd name="connsiteX31" fmla="*/ 169207 w 295524"/>
                <a:gd name="connsiteY31" fmla="*/ 192269 h 2061176"/>
                <a:gd name="connsiteX32" fmla="*/ 258011 w 295524"/>
                <a:gd name="connsiteY32" fmla="*/ 1995088 h 2061176"/>
                <a:gd name="connsiteX33" fmla="*/ 258426 w 295524"/>
                <a:gd name="connsiteY33" fmla="*/ 1995611 h 2061176"/>
                <a:gd name="connsiteX34" fmla="*/ 260958 w 295524"/>
                <a:gd name="connsiteY34" fmla="*/ 2013263 h 2061176"/>
                <a:gd name="connsiteX35" fmla="*/ 266022 w 295524"/>
                <a:gd name="connsiteY35" fmla="*/ 2030915 h 2061176"/>
                <a:gd name="connsiteX36" fmla="*/ 273207 w 295524"/>
                <a:gd name="connsiteY36" fmla="*/ 2047611 h 2061176"/>
                <a:gd name="connsiteX37" fmla="*/ 119157 w 295524"/>
                <a:gd name="connsiteY37" fmla="*/ 1849349 h 2061176"/>
                <a:gd name="connsiteX38" fmla="*/ 111560 w 295524"/>
                <a:gd name="connsiteY38" fmla="*/ 1836741 h 2061176"/>
                <a:gd name="connsiteX39" fmla="*/ 103964 w 295524"/>
                <a:gd name="connsiteY39" fmla="*/ 1824132 h 2061176"/>
                <a:gd name="connsiteX40" fmla="*/ 98899 w 295524"/>
                <a:gd name="connsiteY40" fmla="*/ 1806480 h 2061176"/>
                <a:gd name="connsiteX41" fmla="*/ 96367 w 295524"/>
                <a:gd name="connsiteY41" fmla="*/ 1791350 h 2061176"/>
                <a:gd name="connsiteX42" fmla="*/ 96367 w 295524"/>
                <a:gd name="connsiteY42" fmla="*/ 1791350 h 2061176"/>
                <a:gd name="connsiteX43" fmla="*/ 0 w 295524"/>
                <a:gd name="connsiteY43" fmla="*/ 230210 h 2061176"/>
                <a:gd name="connsiteX44" fmla="*/ 0 w 295524"/>
                <a:gd name="connsiteY44" fmla="*/ 230210 h 2061176"/>
                <a:gd name="connsiteX45" fmla="*/ 0 w 295524"/>
                <a:gd name="connsiteY45" fmla="*/ 230210 h 2061176"/>
                <a:gd name="connsiteX46" fmla="*/ 0 w 295524"/>
                <a:gd name="connsiteY46" fmla="*/ 215031 h 2061176"/>
                <a:gd name="connsiteX47" fmla="*/ 0 w 295524"/>
                <a:gd name="connsiteY47" fmla="*/ 212501 h 2061176"/>
                <a:gd name="connsiteX48" fmla="*/ 0 w 295524"/>
                <a:gd name="connsiteY48" fmla="*/ 209972 h 2061176"/>
                <a:gd name="connsiteX49" fmla="*/ 0 w 295524"/>
                <a:gd name="connsiteY49" fmla="*/ 199853 h 2061176"/>
                <a:gd name="connsiteX50" fmla="*/ 0 w 295524"/>
                <a:gd name="connsiteY50" fmla="*/ 197323 h 2061176"/>
                <a:gd name="connsiteX51" fmla="*/ 0 w 295524"/>
                <a:gd name="connsiteY51" fmla="*/ 194793 h 2061176"/>
                <a:gd name="connsiteX52" fmla="*/ 2526 w 295524"/>
                <a:gd name="connsiteY52" fmla="*/ 184674 h 2061176"/>
                <a:gd name="connsiteX53" fmla="*/ 2526 w 295524"/>
                <a:gd name="connsiteY53" fmla="*/ 182144 h 2061176"/>
                <a:gd name="connsiteX54" fmla="*/ 5052 w 295524"/>
                <a:gd name="connsiteY54" fmla="*/ 179614 h 2061176"/>
                <a:gd name="connsiteX55" fmla="*/ 5052 w 295524"/>
                <a:gd name="connsiteY55" fmla="*/ 174555 h 2061176"/>
                <a:gd name="connsiteX56" fmla="*/ 5052 w 295524"/>
                <a:gd name="connsiteY56" fmla="*/ 172025 h 2061176"/>
                <a:gd name="connsiteX57" fmla="*/ 7577 w 295524"/>
                <a:gd name="connsiteY57" fmla="*/ 166965 h 2061176"/>
                <a:gd name="connsiteX58" fmla="*/ 7577 w 295524"/>
                <a:gd name="connsiteY58" fmla="*/ 164436 h 2061176"/>
                <a:gd name="connsiteX59" fmla="*/ 10103 w 295524"/>
                <a:gd name="connsiteY59" fmla="*/ 161906 h 2061176"/>
                <a:gd name="connsiteX60" fmla="*/ 12629 w 295524"/>
                <a:gd name="connsiteY60" fmla="*/ 154316 h 2061176"/>
                <a:gd name="connsiteX61" fmla="*/ 12629 w 295524"/>
                <a:gd name="connsiteY61" fmla="*/ 151787 h 2061176"/>
                <a:gd name="connsiteX62" fmla="*/ 15155 w 295524"/>
                <a:gd name="connsiteY62" fmla="*/ 149257 h 2061176"/>
                <a:gd name="connsiteX63" fmla="*/ 17681 w 295524"/>
                <a:gd name="connsiteY63" fmla="*/ 144197 h 2061176"/>
                <a:gd name="connsiteX64" fmla="*/ 20207 w 295524"/>
                <a:gd name="connsiteY64" fmla="*/ 139138 h 2061176"/>
                <a:gd name="connsiteX65" fmla="*/ 22732 w 295524"/>
                <a:gd name="connsiteY65" fmla="*/ 134078 h 2061176"/>
                <a:gd name="connsiteX66" fmla="*/ 27784 w 295524"/>
                <a:gd name="connsiteY66" fmla="*/ 129019 h 2061176"/>
                <a:gd name="connsiteX67" fmla="*/ 30310 w 295524"/>
                <a:gd name="connsiteY67" fmla="*/ 123959 h 2061176"/>
                <a:gd name="connsiteX68" fmla="*/ 32836 w 295524"/>
                <a:gd name="connsiteY68" fmla="*/ 118900 h 2061176"/>
                <a:gd name="connsiteX69" fmla="*/ 35362 w 295524"/>
                <a:gd name="connsiteY69" fmla="*/ 118900 h 2061176"/>
                <a:gd name="connsiteX70" fmla="*/ 37888 w 295524"/>
                <a:gd name="connsiteY70" fmla="*/ 116370 h 2061176"/>
                <a:gd name="connsiteX71" fmla="*/ 40413 w 295524"/>
                <a:gd name="connsiteY71" fmla="*/ 111310 h 2061176"/>
                <a:gd name="connsiteX72" fmla="*/ 42939 w 295524"/>
                <a:gd name="connsiteY72" fmla="*/ 108780 h 2061176"/>
                <a:gd name="connsiteX73" fmla="*/ 45465 w 295524"/>
                <a:gd name="connsiteY73" fmla="*/ 106251 h 2061176"/>
                <a:gd name="connsiteX74" fmla="*/ 47991 w 295524"/>
                <a:gd name="connsiteY74" fmla="*/ 103721 h 2061176"/>
                <a:gd name="connsiteX75" fmla="*/ 50517 w 295524"/>
                <a:gd name="connsiteY75" fmla="*/ 101191 h 2061176"/>
                <a:gd name="connsiteX76" fmla="*/ 53043 w 295524"/>
                <a:gd name="connsiteY76" fmla="*/ 101191 h 2061176"/>
                <a:gd name="connsiteX77" fmla="*/ 53043 w 295524"/>
                <a:gd name="connsiteY77" fmla="*/ 98661 h 2061176"/>
                <a:gd name="connsiteX78" fmla="*/ 58094 w 295524"/>
                <a:gd name="connsiteY78" fmla="*/ 96132 h 2061176"/>
                <a:gd name="connsiteX79" fmla="*/ 60620 w 295524"/>
                <a:gd name="connsiteY79" fmla="*/ 93602 h 2061176"/>
                <a:gd name="connsiteX80" fmla="*/ 60620 w 295524"/>
                <a:gd name="connsiteY80" fmla="*/ 91072 h 2061176"/>
                <a:gd name="connsiteX81" fmla="*/ 63146 w 295524"/>
                <a:gd name="connsiteY81" fmla="*/ 91072 h 2061176"/>
                <a:gd name="connsiteX82" fmla="*/ 68198 w 295524"/>
                <a:gd name="connsiteY82" fmla="*/ 88542 h 2061176"/>
                <a:gd name="connsiteX83" fmla="*/ 70724 w 295524"/>
                <a:gd name="connsiteY83" fmla="*/ 86012 h 2061176"/>
                <a:gd name="connsiteX84" fmla="*/ 73249 w 295524"/>
                <a:gd name="connsiteY84" fmla="*/ 86012 h 2061176"/>
                <a:gd name="connsiteX85" fmla="*/ 73249 w 295524"/>
                <a:gd name="connsiteY85" fmla="*/ 83483 h 2061176"/>
                <a:gd name="connsiteX86" fmla="*/ 78301 w 295524"/>
                <a:gd name="connsiteY86" fmla="*/ 80953 h 2061176"/>
                <a:gd name="connsiteX87" fmla="*/ 80827 w 295524"/>
                <a:gd name="connsiteY87" fmla="*/ 78423 h 2061176"/>
                <a:gd name="connsiteX88" fmla="*/ 83353 w 295524"/>
                <a:gd name="connsiteY88" fmla="*/ 78423 h 2061176"/>
                <a:gd name="connsiteX89" fmla="*/ 85879 w 295524"/>
                <a:gd name="connsiteY89" fmla="*/ 78423 h 2061176"/>
                <a:gd name="connsiteX90" fmla="*/ 90930 w 295524"/>
                <a:gd name="connsiteY90" fmla="*/ 75893 h 2061176"/>
                <a:gd name="connsiteX91" fmla="*/ 93456 w 295524"/>
                <a:gd name="connsiteY91" fmla="*/ 73363 h 2061176"/>
                <a:gd name="connsiteX92" fmla="*/ 95982 w 295524"/>
                <a:gd name="connsiteY92" fmla="*/ 73363 h 2061176"/>
                <a:gd name="connsiteX93" fmla="*/ 101034 w 295524"/>
                <a:gd name="connsiteY93" fmla="*/ 70834 h 2061176"/>
                <a:gd name="connsiteX94" fmla="*/ 106086 w 295524"/>
                <a:gd name="connsiteY94" fmla="*/ 68304 h 2061176"/>
                <a:gd name="connsiteX95" fmla="*/ 295524 w 295524"/>
                <a:gd name="connsiteY95" fmla="*/ 0 h 20611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</a:cxnLst>
              <a:rect l="l" t="t" r="r" b="b"/>
              <a:pathLst>
                <a:path w="295524" h="2061176">
                  <a:moveTo>
                    <a:pt x="273207" y="2047611"/>
                  </a:moveTo>
                  <a:lnTo>
                    <a:pt x="283747" y="2061176"/>
                  </a:lnTo>
                  <a:cubicBezTo>
                    <a:pt x="278683" y="2056133"/>
                    <a:pt x="276151" y="2053611"/>
                    <a:pt x="273619" y="2048568"/>
                  </a:cubicBezTo>
                  <a:close/>
                  <a:moveTo>
                    <a:pt x="295524" y="0"/>
                  </a:moveTo>
                  <a:cubicBezTo>
                    <a:pt x="290473" y="2530"/>
                    <a:pt x="287947" y="5059"/>
                    <a:pt x="282895" y="7589"/>
                  </a:cubicBezTo>
                  <a:cubicBezTo>
                    <a:pt x="282895" y="7589"/>
                    <a:pt x="282895" y="7589"/>
                    <a:pt x="280369" y="7589"/>
                  </a:cubicBezTo>
                  <a:cubicBezTo>
                    <a:pt x="277843" y="7589"/>
                    <a:pt x="272792" y="10119"/>
                    <a:pt x="270266" y="12649"/>
                  </a:cubicBezTo>
                  <a:cubicBezTo>
                    <a:pt x="267740" y="12649"/>
                    <a:pt x="267740" y="12649"/>
                    <a:pt x="267740" y="12649"/>
                  </a:cubicBezTo>
                  <a:cubicBezTo>
                    <a:pt x="262688" y="15179"/>
                    <a:pt x="260162" y="17708"/>
                    <a:pt x="257637" y="20238"/>
                  </a:cubicBezTo>
                  <a:cubicBezTo>
                    <a:pt x="255111" y="20238"/>
                    <a:pt x="255111" y="20238"/>
                    <a:pt x="255111" y="20238"/>
                  </a:cubicBezTo>
                  <a:cubicBezTo>
                    <a:pt x="252585" y="22768"/>
                    <a:pt x="247533" y="25298"/>
                    <a:pt x="245007" y="27827"/>
                  </a:cubicBezTo>
                  <a:cubicBezTo>
                    <a:pt x="245007" y="30357"/>
                    <a:pt x="242481" y="30357"/>
                    <a:pt x="242481" y="30357"/>
                  </a:cubicBezTo>
                  <a:cubicBezTo>
                    <a:pt x="239956" y="32887"/>
                    <a:pt x="237430" y="35417"/>
                    <a:pt x="232378" y="37947"/>
                  </a:cubicBezTo>
                  <a:cubicBezTo>
                    <a:pt x="229852" y="43006"/>
                    <a:pt x="224801" y="45536"/>
                    <a:pt x="222275" y="48066"/>
                  </a:cubicBezTo>
                  <a:cubicBezTo>
                    <a:pt x="217223" y="53125"/>
                    <a:pt x="214697" y="55655"/>
                    <a:pt x="212171" y="58185"/>
                  </a:cubicBezTo>
                  <a:cubicBezTo>
                    <a:pt x="212171" y="60715"/>
                    <a:pt x="212171" y="60715"/>
                    <a:pt x="212171" y="60715"/>
                  </a:cubicBezTo>
                  <a:cubicBezTo>
                    <a:pt x="209645" y="63244"/>
                    <a:pt x="207120" y="68304"/>
                    <a:pt x="202068" y="70834"/>
                  </a:cubicBezTo>
                  <a:cubicBezTo>
                    <a:pt x="199542" y="75893"/>
                    <a:pt x="197016" y="80953"/>
                    <a:pt x="194490" y="83483"/>
                  </a:cubicBezTo>
                  <a:cubicBezTo>
                    <a:pt x="194490" y="83483"/>
                    <a:pt x="194490" y="86012"/>
                    <a:pt x="194490" y="86012"/>
                  </a:cubicBezTo>
                  <a:cubicBezTo>
                    <a:pt x="191965" y="88542"/>
                    <a:pt x="189439" y="93602"/>
                    <a:pt x="189439" y="96132"/>
                  </a:cubicBezTo>
                  <a:cubicBezTo>
                    <a:pt x="189439" y="98661"/>
                    <a:pt x="186913" y="98661"/>
                    <a:pt x="186913" y="98661"/>
                  </a:cubicBezTo>
                  <a:cubicBezTo>
                    <a:pt x="186913" y="103721"/>
                    <a:pt x="184387" y="106251"/>
                    <a:pt x="181861" y="111310"/>
                  </a:cubicBezTo>
                  <a:cubicBezTo>
                    <a:pt x="181861" y="111310"/>
                    <a:pt x="181861" y="111310"/>
                    <a:pt x="181861" y="113840"/>
                  </a:cubicBezTo>
                  <a:cubicBezTo>
                    <a:pt x="181861" y="116370"/>
                    <a:pt x="179335" y="118900"/>
                    <a:pt x="179335" y="121429"/>
                  </a:cubicBezTo>
                  <a:cubicBezTo>
                    <a:pt x="179335" y="123959"/>
                    <a:pt x="176809" y="129019"/>
                    <a:pt x="176809" y="131548"/>
                  </a:cubicBezTo>
                  <a:cubicBezTo>
                    <a:pt x="176809" y="134078"/>
                    <a:pt x="174284" y="136608"/>
                    <a:pt x="174284" y="139138"/>
                  </a:cubicBezTo>
                  <a:cubicBezTo>
                    <a:pt x="174284" y="141668"/>
                    <a:pt x="174284" y="144197"/>
                    <a:pt x="171758" y="149257"/>
                  </a:cubicBezTo>
                  <a:cubicBezTo>
                    <a:pt x="171758" y="151787"/>
                    <a:pt x="171758" y="154316"/>
                    <a:pt x="171758" y="154316"/>
                  </a:cubicBezTo>
                  <a:cubicBezTo>
                    <a:pt x="171758" y="159376"/>
                    <a:pt x="171758" y="164436"/>
                    <a:pt x="171758" y="166965"/>
                  </a:cubicBezTo>
                  <a:cubicBezTo>
                    <a:pt x="169232" y="169495"/>
                    <a:pt x="169232" y="172025"/>
                    <a:pt x="169232" y="172025"/>
                  </a:cubicBezTo>
                  <a:cubicBezTo>
                    <a:pt x="169232" y="179614"/>
                    <a:pt x="169232" y="184674"/>
                    <a:pt x="169232" y="192263"/>
                  </a:cubicBezTo>
                  <a:lnTo>
                    <a:pt x="169207" y="192269"/>
                  </a:lnTo>
                  <a:lnTo>
                    <a:pt x="258011" y="1995088"/>
                  </a:lnTo>
                  <a:lnTo>
                    <a:pt x="258426" y="1995611"/>
                  </a:lnTo>
                  <a:cubicBezTo>
                    <a:pt x="258426" y="2000654"/>
                    <a:pt x="260958" y="2008220"/>
                    <a:pt x="260958" y="2013263"/>
                  </a:cubicBezTo>
                  <a:cubicBezTo>
                    <a:pt x="263490" y="2020828"/>
                    <a:pt x="263490" y="2025872"/>
                    <a:pt x="266022" y="2030915"/>
                  </a:cubicBezTo>
                  <a:lnTo>
                    <a:pt x="273207" y="2047611"/>
                  </a:lnTo>
                  <a:lnTo>
                    <a:pt x="119157" y="1849349"/>
                  </a:lnTo>
                  <a:cubicBezTo>
                    <a:pt x="116624" y="1846828"/>
                    <a:pt x="114092" y="1841784"/>
                    <a:pt x="111560" y="1836741"/>
                  </a:cubicBezTo>
                  <a:cubicBezTo>
                    <a:pt x="109028" y="1831697"/>
                    <a:pt x="106496" y="1829175"/>
                    <a:pt x="103964" y="1824132"/>
                  </a:cubicBezTo>
                  <a:cubicBezTo>
                    <a:pt x="101431" y="1819088"/>
                    <a:pt x="101431" y="1814045"/>
                    <a:pt x="98899" y="1806480"/>
                  </a:cubicBezTo>
                  <a:lnTo>
                    <a:pt x="96367" y="1791350"/>
                  </a:lnTo>
                  <a:lnTo>
                    <a:pt x="96367" y="179135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15031"/>
                  </a:lnTo>
                  <a:cubicBezTo>
                    <a:pt x="0" y="215031"/>
                    <a:pt x="0" y="215031"/>
                    <a:pt x="0" y="212501"/>
                  </a:cubicBezTo>
                  <a:cubicBezTo>
                    <a:pt x="0" y="212501"/>
                    <a:pt x="0" y="209972"/>
                    <a:pt x="0" y="209972"/>
                  </a:cubicBezTo>
                  <a:cubicBezTo>
                    <a:pt x="0" y="207442"/>
                    <a:pt x="0" y="202382"/>
                    <a:pt x="0" y="199853"/>
                  </a:cubicBezTo>
                  <a:cubicBezTo>
                    <a:pt x="0" y="199853"/>
                    <a:pt x="0" y="197323"/>
                    <a:pt x="0" y="197323"/>
                  </a:cubicBezTo>
                  <a:cubicBezTo>
                    <a:pt x="0" y="197323"/>
                    <a:pt x="0" y="194793"/>
                    <a:pt x="0" y="194793"/>
                  </a:cubicBezTo>
                  <a:cubicBezTo>
                    <a:pt x="2526" y="192263"/>
                    <a:pt x="2526" y="187204"/>
                    <a:pt x="2526" y="184674"/>
                  </a:cubicBezTo>
                  <a:cubicBezTo>
                    <a:pt x="2526" y="184674"/>
                    <a:pt x="2526" y="184674"/>
                    <a:pt x="2526" y="182144"/>
                  </a:cubicBezTo>
                  <a:cubicBezTo>
                    <a:pt x="2526" y="182144"/>
                    <a:pt x="2526" y="179614"/>
                    <a:pt x="5052" y="179614"/>
                  </a:cubicBezTo>
                  <a:cubicBezTo>
                    <a:pt x="5052" y="177084"/>
                    <a:pt x="5052" y="177084"/>
                    <a:pt x="5052" y="174555"/>
                  </a:cubicBezTo>
                  <a:cubicBezTo>
                    <a:pt x="5052" y="174555"/>
                    <a:pt x="5052" y="172025"/>
                    <a:pt x="5052" y="172025"/>
                  </a:cubicBezTo>
                  <a:cubicBezTo>
                    <a:pt x="7577" y="169495"/>
                    <a:pt x="7577" y="169495"/>
                    <a:pt x="7577" y="166965"/>
                  </a:cubicBezTo>
                  <a:cubicBezTo>
                    <a:pt x="7577" y="166965"/>
                    <a:pt x="7577" y="164436"/>
                    <a:pt x="7577" y="164436"/>
                  </a:cubicBezTo>
                  <a:cubicBezTo>
                    <a:pt x="10103" y="164436"/>
                    <a:pt x="10103" y="161906"/>
                    <a:pt x="10103" y="161906"/>
                  </a:cubicBezTo>
                  <a:cubicBezTo>
                    <a:pt x="10103" y="159376"/>
                    <a:pt x="10103" y="156846"/>
                    <a:pt x="12629" y="154316"/>
                  </a:cubicBezTo>
                  <a:cubicBezTo>
                    <a:pt x="12629" y="154316"/>
                    <a:pt x="12629" y="151787"/>
                    <a:pt x="12629" y="151787"/>
                  </a:cubicBezTo>
                  <a:cubicBezTo>
                    <a:pt x="12629" y="151787"/>
                    <a:pt x="15155" y="151787"/>
                    <a:pt x="15155" y="149257"/>
                  </a:cubicBezTo>
                  <a:cubicBezTo>
                    <a:pt x="15155" y="146727"/>
                    <a:pt x="17681" y="146727"/>
                    <a:pt x="17681" y="144197"/>
                  </a:cubicBezTo>
                  <a:cubicBezTo>
                    <a:pt x="17681" y="141668"/>
                    <a:pt x="20207" y="141668"/>
                    <a:pt x="20207" y="139138"/>
                  </a:cubicBezTo>
                  <a:cubicBezTo>
                    <a:pt x="22732" y="136608"/>
                    <a:pt x="22732" y="134078"/>
                    <a:pt x="22732" y="134078"/>
                  </a:cubicBezTo>
                  <a:cubicBezTo>
                    <a:pt x="25258" y="131548"/>
                    <a:pt x="25258" y="131548"/>
                    <a:pt x="27784" y="129019"/>
                  </a:cubicBezTo>
                  <a:cubicBezTo>
                    <a:pt x="27784" y="126489"/>
                    <a:pt x="27784" y="126489"/>
                    <a:pt x="30310" y="123959"/>
                  </a:cubicBezTo>
                  <a:cubicBezTo>
                    <a:pt x="30310" y="121429"/>
                    <a:pt x="32836" y="121429"/>
                    <a:pt x="32836" y="118900"/>
                  </a:cubicBezTo>
                  <a:cubicBezTo>
                    <a:pt x="35362" y="118900"/>
                    <a:pt x="35362" y="118900"/>
                    <a:pt x="35362" y="118900"/>
                  </a:cubicBezTo>
                  <a:cubicBezTo>
                    <a:pt x="35362" y="116370"/>
                    <a:pt x="35362" y="116370"/>
                    <a:pt x="37888" y="116370"/>
                  </a:cubicBezTo>
                  <a:cubicBezTo>
                    <a:pt x="37888" y="113840"/>
                    <a:pt x="40413" y="113840"/>
                    <a:pt x="40413" y="111310"/>
                  </a:cubicBezTo>
                  <a:cubicBezTo>
                    <a:pt x="40413" y="111310"/>
                    <a:pt x="42939" y="111310"/>
                    <a:pt x="42939" y="108780"/>
                  </a:cubicBezTo>
                  <a:cubicBezTo>
                    <a:pt x="42939" y="108780"/>
                    <a:pt x="42939" y="108780"/>
                    <a:pt x="45465" y="106251"/>
                  </a:cubicBezTo>
                  <a:cubicBezTo>
                    <a:pt x="45465" y="106251"/>
                    <a:pt x="47991" y="103721"/>
                    <a:pt x="47991" y="103721"/>
                  </a:cubicBezTo>
                  <a:cubicBezTo>
                    <a:pt x="50517" y="101191"/>
                    <a:pt x="50517" y="101191"/>
                    <a:pt x="50517" y="101191"/>
                  </a:cubicBezTo>
                  <a:cubicBezTo>
                    <a:pt x="50517" y="101191"/>
                    <a:pt x="53043" y="101191"/>
                    <a:pt x="53043" y="101191"/>
                  </a:cubicBezTo>
                  <a:cubicBezTo>
                    <a:pt x="53043" y="98661"/>
                    <a:pt x="53043" y="98661"/>
                    <a:pt x="53043" y="98661"/>
                  </a:cubicBezTo>
                  <a:cubicBezTo>
                    <a:pt x="55568" y="98661"/>
                    <a:pt x="55568" y="96132"/>
                    <a:pt x="58094" y="96132"/>
                  </a:cubicBezTo>
                  <a:cubicBezTo>
                    <a:pt x="58094" y="93602"/>
                    <a:pt x="60620" y="93602"/>
                    <a:pt x="60620" y="93602"/>
                  </a:cubicBezTo>
                  <a:cubicBezTo>
                    <a:pt x="60620" y="93602"/>
                    <a:pt x="60620" y="91072"/>
                    <a:pt x="60620" y="91072"/>
                  </a:cubicBezTo>
                  <a:cubicBezTo>
                    <a:pt x="63146" y="91072"/>
                    <a:pt x="63146" y="91072"/>
                    <a:pt x="63146" y="91072"/>
                  </a:cubicBezTo>
                  <a:cubicBezTo>
                    <a:pt x="63146" y="91072"/>
                    <a:pt x="65672" y="88542"/>
                    <a:pt x="68198" y="88542"/>
                  </a:cubicBezTo>
                  <a:cubicBezTo>
                    <a:pt x="68198" y="86012"/>
                    <a:pt x="70724" y="86012"/>
                    <a:pt x="70724" y="86012"/>
                  </a:cubicBezTo>
                  <a:cubicBezTo>
                    <a:pt x="70724" y="86012"/>
                    <a:pt x="70724" y="86012"/>
                    <a:pt x="73249" y="86012"/>
                  </a:cubicBezTo>
                  <a:cubicBezTo>
                    <a:pt x="73249" y="83483"/>
                    <a:pt x="73249" y="83483"/>
                    <a:pt x="73249" y="83483"/>
                  </a:cubicBezTo>
                  <a:cubicBezTo>
                    <a:pt x="75775" y="83483"/>
                    <a:pt x="78301" y="80953"/>
                    <a:pt x="78301" y="80953"/>
                  </a:cubicBezTo>
                  <a:cubicBezTo>
                    <a:pt x="80827" y="80953"/>
                    <a:pt x="80827" y="80953"/>
                    <a:pt x="80827" y="78423"/>
                  </a:cubicBezTo>
                  <a:cubicBezTo>
                    <a:pt x="83353" y="78423"/>
                    <a:pt x="83353" y="78423"/>
                    <a:pt x="83353" y="78423"/>
                  </a:cubicBezTo>
                  <a:cubicBezTo>
                    <a:pt x="83353" y="78423"/>
                    <a:pt x="83353" y="78423"/>
                    <a:pt x="85879" y="78423"/>
                  </a:cubicBezTo>
                  <a:cubicBezTo>
                    <a:pt x="85879" y="75893"/>
                    <a:pt x="88404" y="75893"/>
                    <a:pt x="90930" y="75893"/>
                  </a:cubicBezTo>
                  <a:cubicBezTo>
                    <a:pt x="90930" y="73363"/>
                    <a:pt x="93456" y="73363"/>
                    <a:pt x="93456" y="73363"/>
                  </a:cubicBezTo>
                  <a:cubicBezTo>
                    <a:pt x="93456" y="73363"/>
                    <a:pt x="93456" y="73363"/>
                    <a:pt x="95982" y="73363"/>
                  </a:cubicBezTo>
                  <a:cubicBezTo>
                    <a:pt x="98508" y="70834"/>
                    <a:pt x="98508" y="70834"/>
                    <a:pt x="101034" y="70834"/>
                  </a:cubicBezTo>
                  <a:cubicBezTo>
                    <a:pt x="103560" y="70834"/>
                    <a:pt x="103560" y="68304"/>
                    <a:pt x="106086" y="68304"/>
                  </a:cubicBezTo>
                  <a:cubicBezTo>
                    <a:pt x="169232" y="45536"/>
                    <a:pt x="232378" y="22768"/>
                    <a:pt x="295524" y="0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8" name="Freeform 58"/>
            <p:cNvSpPr>
              <a:spLocks/>
            </p:cNvSpPr>
            <p:nvPr/>
          </p:nvSpPr>
          <p:spPr bwMode="auto">
            <a:xfrm>
              <a:off x="4171524" y="2299476"/>
              <a:ext cx="1431580" cy="2332073"/>
            </a:xfrm>
            <a:custGeom>
              <a:avLst/>
              <a:gdLst>
                <a:gd name="T0" fmla="*/ 533 w 566"/>
                <a:gd name="T1" fmla="*/ 36 h 922"/>
                <a:gd name="T2" fmla="*/ 562 w 566"/>
                <a:gd name="T3" fmla="*/ 74 h 922"/>
                <a:gd name="T4" fmla="*/ 528 w 566"/>
                <a:gd name="T5" fmla="*/ 691 h 922"/>
                <a:gd name="T6" fmla="*/ 510 w 566"/>
                <a:gd name="T7" fmla="*/ 732 h 922"/>
                <a:gd name="T8" fmla="*/ 473 w 566"/>
                <a:gd name="T9" fmla="*/ 755 h 922"/>
                <a:gd name="T10" fmla="*/ 446 w 566"/>
                <a:gd name="T11" fmla="*/ 792 h 922"/>
                <a:gd name="T12" fmla="*/ 388 w 566"/>
                <a:gd name="T13" fmla="*/ 852 h 922"/>
                <a:gd name="T14" fmla="*/ 327 w 566"/>
                <a:gd name="T15" fmla="*/ 894 h 922"/>
                <a:gd name="T16" fmla="*/ 285 w 566"/>
                <a:gd name="T17" fmla="*/ 918 h 922"/>
                <a:gd name="T18" fmla="*/ 275 w 566"/>
                <a:gd name="T19" fmla="*/ 922 h 922"/>
                <a:gd name="T20" fmla="*/ 270 w 566"/>
                <a:gd name="T21" fmla="*/ 920 h 922"/>
                <a:gd name="T22" fmla="*/ 267 w 566"/>
                <a:gd name="T23" fmla="*/ 915 h 922"/>
                <a:gd name="T24" fmla="*/ 269 w 566"/>
                <a:gd name="T25" fmla="*/ 909 h 922"/>
                <a:gd name="T26" fmla="*/ 303 w 566"/>
                <a:gd name="T27" fmla="*/ 872 h 922"/>
                <a:gd name="T28" fmla="*/ 338 w 566"/>
                <a:gd name="T29" fmla="*/ 811 h 922"/>
                <a:gd name="T30" fmla="*/ 109 w 566"/>
                <a:gd name="T31" fmla="*/ 838 h 922"/>
                <a:gd name="T32" fmla="*/ 59 w 566"/>
                <a:gd name="T33" fmla="*/ 833 h 922"/>
                <a:gd name="T34" fmla="*/ 35 w 566"/>
                <a:gd name="T35" fmla="*/ 794 h 922"/>
                <a:gd name="T36" fmla="*/ 6 w 566"/>
                <a:gd name="T37" fmla="*/ 47 h 922"/>
                <a:gd name="T38" fmla="*/ 50 w 566"/>
                <a:gd name="T39" fmla="*/ 5 h 922"/>
                <a:gd name="T40" fmla="*/ 511 w 566"/>
                <a:gd name="T41" fmla="*/ 29 h 922"/>
                <a:gd name="T42" fmla="*/ 509 w 566"/>
                <a:gd name="T43" fmla="*/ 54 h 922"/>
                <a:gd name="T44" fmla="*/ 71 w 566"/>
                <a:gd name="T45" fmla="*/ 31 h 922"/>
                <a:gd name="T46" fmla="*/ 50 w 566"/>
                <a:gd name="T47" fmla="*/ 38 h 922"/>
                <a:gd name="T48" fmla="*/ 35 w 566"/>
                <a:gd name="T49" fmla="*/ 52 h 922"/>
                <a:gd name="T50" fmla="*/ 28 w 566"/>
                <a:gd name="T51" fmla="*/ 71 h 922"/>
                <a:gd name="T52" fmla="*/ 58 w 566"/>
                <a:gd name="T53" fmla="*/ 789 h 922"/>
                <a:gd name="T54" fmla="*/ 62 w 566"/>
                <a:gd name="T55" fmla="*/ 803 h 922"/>
                <a:gd name="T56" fmla="*/ 73 w 566"/>
                <a:gd name="T57" fmla="*/ 814 h 922"/>
                <a:gd name="T58" fmla="*/ 89 w 566"/>
                <a:gd name="T59" fmla="*/ 819 h 922"/>
                <a:gd name="T60" fmla="*/ 109 w 566"/>
                <a:gd name="T61" fmla="*/ 818 h 922"/>
                <a:gd name="T62" fmla="*/ 359 w 566"/>
                <a:gd name="T63" fmla="*/ 762 h 922"/>
                <a:gd name="T64" fmla="*/ 362 w 566"/>
                <a:gd name="T65" fmla="*/ 763 h 922"/>
                <a:gd name="T66" fmla="*/ 365 w 566"/>
                <a:gd name="T67" fmla="*/ 766 h 922"/>
                <a:gd name="T68" fmla="*/ 366 w 566"/>
                <a:gd name="T69" fmla="*/ 769 h 922"/>
                <a:gd name="T70" fmla="*/ 360 w 566"/>
                <a:gd name="T71" fmla="*/ 796 h 922"/>
                <a:gd name="T72" fmla="*/ 336 w 566"/>
                <a:gd name="T73" fmla="*/ 852 h 922"/>
                <a:gd name="T74" fmla="*/ 323 w 566"/>
                <a:gd name="T75" fmla="*/ 878 h 922"/>
                <a:gd name="T76" fmla="*/ 341 w 566"/>
                <a:gd name="T77" fmla="*/ 866 h 922"/>
                <a:gd name="T78" fmla="*/ 381 w 566"/>
                <a:gd name="T79" fmla="*/ 837 h 922"/>
                <a:gd name="T80" fmla="*/ 437 w 566"/>
                <a:gd name="T81" fmla="*/ 779 h 922"/>
                <a:gd name="T82" fmla="*/ 460 w 566"/>
                <a:gd name="T83" fmla="*/ 742 h 922"/>
                <a:gd name="T84" fmla="*/ 463 w 566"/>
                <a:gd name="T85" fmla="*/ 739 h 922"/>
                <a:gd name="T86" fmla="*/ 474 w 566"/>
                <a:gd name="T87" fmla="*/ 736 h 922"/>
                <a:gd name="T88" fmla="*/ 489 w 566"/>
                <a:gd name="T89" fmla="*/ 730 h 922"/>
                <a:gd name="T90" fmla="*/ 501 w 566"/>
                <a:gd name="T91" fmla="*/ 720 h 922"/>
                <a:gd name="T92" fmla="*/ 509 w 566"/>
                <a:gd name="T93" fmla="*/ 708 h 922"/>
                <a:gd name="T94" fmla="*/ 512 w 566"/>
                <a:gd name="T95" fmla="*/ 694 h 922"/>
                <a:gd name="T96" fmla="*/ 547 w 566"/>
                <a:gd name="T97" fmla="*/ 92 h 922"/>
                <a:gd name="T98" fmla="*/ 543 w 566"/>
                <a:gd name="T99" fmla="*/ 76 h 922"/>
                <a:gd name="T100" fmla="*/ 533 w 566"/>
                <a:gd name="T101" fmla="*/ 63 h 922"/>
                <a:gd name="T102" fmla="*/ 518 w 566"/>
                <a:gd name="T103" fmla="*/ 55 h 922"/>
                <a:gd name="T104" fmla="*/ 510 w 566"/>
                <a:gd name="T105" fmla="*/ 41 h 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66" h="922">
                  <a:moveTo>
                    <a:pt x="511" y="29"/>
                  </a:moveTo>
                  <a:cubicBezTo>
                    <a:pt x="519" y="30"/>
                    <a:pt x="526" y="32"/>
                    <a:pt x="533" y="36"/>
                  </a:cubicBezTo>
                  <a:cubicBezTo>
                    <a:pt x="540" y="40"/>
                    <a:pt x="546" y="45"/>
                    <a:pt x="551" y="52"/>
                  </a:cubicBezTo>
                  <a:cubicBezTo>
                    <a:pt x="556" y="58"/>
                    <a:pt x="560" y="66"/>
                    <a:pt x="562" y="74"/>
                  </a:cubicBezTo>
                  <a:cubicBezTo>
                    <a:pt x="565" y="82"/>
                    <a:pt x="566" y="92"/>
                    <a:pt x="565" y="101"/>
                  </a:cubicBezTo>
                  <a:cubicBezTo>
                    <a:pt x="528" y="691"/>
                    <a:pt x="528" y="691"/>
                    <a:pt x="528" y="691"/>
                  </a:cubicBezTo>
                  <a:cubicBezTo>
                    <a:pt x="527" y="698"/>
                    <a:pt x="526" y="706"/>
                    <a:pt x="522" y="713"/>
                  </a:cubicBezTo>
                  <a:cubicBezTo>
                    <a:pt x="519" y="719"/>
                    <a:pt x="515" y="726"/>
                    <a:pt x="510" y="732"/>
                  </a:cubicBezTo>
                  <a:cubicBezTo>
                    <a:pt x="505" y="737"/>
                    <a:pt x="500" y="742"/>
                    <a:pt x="493" y="746"/>
                  </a:cubicBezTo>
                  <a:cubicBezTo>
                    <a:pt x="487" y="750"/>
                    <a:pt x="480" y="753"/>
                    <a:pt x="473" y="755"/>
                  </a:cubicBezTo>
                  <a:cubicBezTo>
                    <a:pt x="469" y="756"/>
                    <a:pt x="469" y="756"/>
                    <a:pt x="469" y="756"/>
                  </a:cubicBezTo>
                  <a:cubicBezTo>
                    <a:pt x="463" y="769"/>
                    <a:pt x="455" y="781"/>
                    <a:pt x="446" y="792"/>
                  </a:cubicBezTo>
                  <a:cubicBezTo>
                    <a:pt x="437" y="804"/>
                    <a:pt x="428" y="814"/>
                    <a:pt x="418" y="824"/>
                  </a:cubicBezTo>
                  <a:cubicBezTo>
                    <a:pt x="408" y="834"/>
                    <a:pt x="398" y="843"/>
                    <a:pt x="388" y="852"/>
                  </a:cubicBezTo>
                  <a:cubicBezTo>
                    <a:pt x="377" y="860"/>
                    <a:pt x="367" y="868"/>
                    <a:pt x="357" y="875"/>
                  </a:cubicBezTo>
                  <a:cubicBezTo>
                    <a:pt x="346" y="882"/>
                    <a:pt x="336" y="889"/>
                    <a:pt x="327" y="894"/>
                  </a:cubicBezTo>
                  <a:cubicBezTo>
                    <a:pt x="318" y="900"/>
                    <a:pt x="309" y="905"/>
                    <a:pt x="302" y="909"/>
                  </a:cubicBezTo>
                  <a:cubicBezTo>
                    <a:pt x="295" y="913"/>
                    <a:pt x="289" y="916"/>
                    <a:pt x="285" y="918"/>
                  </a:cubicBezTo>
                  <a:cubicBezTo>
                    <a:pt x="281" y="920"/>
                    <a:pt x="278" y="921"/>
                    <a:pt x="278" y="921"/>
                  </a:cubicBezTo>
                  <a:cubicBezTo>
                    <a:pt x="277" y="921"/>
                    <a:pt x="276" y="922"/>
                    <a:pt x="275" y="922"/>
                  </a:cubicBezTo>
                  <a:cubicBezTo>
                    <a:pt x="273" y="922"/>
                    <a:pt x="273" y="922"/>
                    <a:pt x="272" y="921"/>
                  </a:cubicBezTo>
                  <a:cubicBezTo>
                    <a:pt x="271" y="921"/>
                    <a:pt x="270" y="921"/>
                    <a:pt x="270" y="920"/>
                  </a:cubicBezTo>
                  <a:cubicBezTo>
                    <a:pt x="269" y="920"/>
                    <a:pt x="268" y="919"/>
                    <a:pt x="268" y="918"/>
                  </a:cubicBezTo>
                  <a:cubicBezTo>
                    <a:pt x="268" y="917"/>
                    <a:pt x="267" y="916"/>
                    <a:pt x="267" y="915"/>
                  </a:cubicBezTo>
                  <a:cubicBezTo>
                    <a:pt x="267" y="914"/>
                    <a:pt x="268" y="913"/>
                    <a:pt x="268" y="912"/>
                  </a:cubicBezTo>
                  <a:cubicBezTo>
                    <a:pt x="268" y="911"/>
                    <a:pt x="269" y="910"/>
                    <a:pt x="269" y="909"/>
                  </a:cubicBezTo>
                  <a:cubicBezTo>
                    <a:pt x="270" y="908"/>
                    <a:pt x="271" y="907"/>
                    <a:pt x="272" y="906"/>
                  </a:cubicBezTo>
                  <a:cubicBezTo>
                    <a:pt x="284" y="895"/>
                    <a:pt x="294" y="883"/>
                    <a:pt x="303" y="872"/>
                  </a:cubicBezTo>
                  <a:cubicBezTo>
                    <a:pt x="312" y="861"/>
                    <a:pt x="319" y="851"/>
                    <a:pt x="324" y="841"/>
                  </a:cubicBezTo>
                  <a:cubicBezTo>
                    <a:pt x="330" y="830"/>
                    <a:pt x="335" y="820"/>
                    <a:pt x="338" y="811"/>
                  </a:cubicBezTo>
                  <a:cubicBezTo>
                    <a:pt x="342" y="802"/>
                    <a:pt x="344" y="792"/>
                    <a:pt x="346" y="784"/>
                  </a:cubicBezTo>
                  <a:cubicBezTo>
                    <a:pt x="109" y="838"/>
                    <a:pt x="109" y="838"/>
                    <a:pt x="109" y="838"/>
                  </a:cubicBezTo>
                  <a:cubicBezTo>
                    <a:pt x="100" y="841"/>
                    <a:pt x="91" y="841"/>
                    <a:pt x="82" y="840"/>
                  </a:cubicBezTo>
                  <a:cubicBezTo>
                    <a:pt x="74" y="839"/>
                    <a:pt x="66" y="837"/>
                    <a:pt x="59" y="833"/>
                  </a:cubicBezTo>
                  <a:cubicBezTo>
                    <a:pt x="52" y="829"/>
                    <a:pt x="47" y="823"/>
                    <a:pt x="43" y="817"/>
                  </a:cubicBezTo>
                  <a:cubicBezTo>
                    <a:pt x="38" y="810"/>
                    <a:pt x="36" y="803"/>
                    <a:pt x="35" y="794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69"/>
                    <a:pt x="2" y="57"/>
                    <a:pt x="6" y="47"/>
                  </a:cubicBezTo>
                  <a:cubicBezTo>
                    <a:pt x="10" y="37"/>
                    <a:pt x="16" y="29"/>
                    <a:pt x="24" y="21"/>
                  </a:cubicBezTo>
                  <a:cubicBezTo>
                    <a:pt x="31" y="14"/>
                    <a:pt x="40" y="9"/>
                    <a:pt x="50" y="5"/>
                  </a:cubicBezTo>
                  <a:cubicBezTo>
                    <a:pt x="60" y="2"/>
                    <a:pt x="71" y="0"/>
                    <a:pt x="82" y="1"/>
                  </a:cubicBezTo>
                  <a:cubicBezTo>
                    <a:pt x="511" y="29"/>
                    <a:pt x="511" y="29"/>
                    <a:pt x="511" y="29"/>
                  </a:cubicBezTo>
                  <a:cubicBezTo>
                    <a:pt x="510" y="41"/>
                    <a:pt x="510" y="41"/>
                    <a:pt x="510" y="41"/>
                  </a:cubicBezTo>
                  <a:cubicBezTo>
                    <a:pt x="509" y="54"/>
                    <a:pt x="509" y="54"/>
                    <a:pt x="509" y="54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79" y="30"/>
                    <a:pt x="75" y="30"/>
                    <a:pt x="71" y="31"/>
                  </a:cubicBezTo>
                  <a:cubicBezTo>
                    <a:pt x="67" y="31"/>
                    <a:pt x="64" y="32"/>
                    <a:pt x="60" y="33"/>
                  </a:cubicBezTo>
                  <a:cubicBezTo>
                    <a:pt x="57" y="35"/>
                    <a:pt x="53" y="36"/>
                    <a:pt x="50" y="38"/>
                  </a:cubicBezTo>
                  <a:cubicBezTo>
                    <a:pt x="47" y="40"/>
                    <a:pt x="44" y="42"/>
                    <a:pt x="42" y="45"/>
                  </a:cubicBezTo>
                  <a:cubicBezTo>
                    <a:pt x="39" y="47"/>
                    <a:pt x="37" y="50"/>
                    <a:pt x="35" y="52"/>
                  </a:cubicBezTo>
                  <a:cubicBezTo>
                    <a:pt x="33" y="55"/>
                    <a:pt x="32" y="58"/>
                    <a:pt x="30" y="61"/>
                  </a:cubicBezTo>
                  <a:cubicBezTo>
                    <a:pt x="29" y="64"/>
                    <a:pt x="28" y="68"/>
                    <a:pt x="28" y="71"/>
                  </a:cubicBezTo>
                  <a:cubicBezTo>
                    <a:pt x="27" y="74"/>
                    <a:pt x="27" y="78"/>
                    <a:pt x="27" y="82"/>
                  </a:cubicBezTo>
                  <a:cubicBezTo>
                    <a:pt x="58" y="789"/>
                    <a:pt x="58" y="789"/>
                    <a:pt x="58" y="789"/>
                  </a:cubicBezTo>
                  <a:cubicBezTo>
                    <a:pt x="58" y="792"/>
                    <a:pt x="58" y="794"/>
                    <a:pt x="59" y="797"/>
                  </a:cubicBezTo>
                  <a:cubicBezTo>
                    <a:pt x="60" y="799"/>
                    <a:pt x="61" y="801"/>
                    <a:pt x="62" y="803"/>
                  </a:cubicBezTo>
                  <a:cubicBezTo>
                    <a:pt x="63" y="805"/>
                    <a:pt x="65" y="807"/>
                    <a:pt x="67" y="809"/>
                  </a:cubicBezTo>
                  <a:cubicBezTo>
                    <a:pt x="69" y="811"/>
                    <a:pt x="71" y="812"/>
                    <a:pt x="73" y="814"/>
                  </a:cubicBezTo>
                  <a:cubicBezTo>
                    <a:pt x="75" y="815"/>
                    <a:pt x="78" y="816"/>
                    <a:pt x="81" y="817"/>
                  </a:cubicBezTo>
                  <a:cubicBezTo>
                    <a:pt x="83" y="818"/>
                    <a:pt x="86" y="819"/>
                    <a:pt x="89" y="819"/>
                  </a:cubicBezTo>
                  <a:cubicBezTo>
                    <a:pt x="92" y="819"/>
                    <a:pt x="95" y="819"/>
                    <a:pt x="99" y="819"/>
                  </a:cubicBezTo>
                  <a:cubicBezTo>
                    <a:pt x="102" y="819"/>
                    <a:pt x="105" y="819"/>
                    <a:pt x="109" y="818"/>
                  </a:cubicBezTo>
                  <a:cubicBezTo>
                    <a:pt x="357" y="763"/>
                    <a:pt x="357" y="763"/>
                    <a:pt x="357" y="763"/>
                  </a:cubicBezTo>
                  <a:cubicBezTo>
                    <a:pt x="358" y="762"/>
                    <a:pt x="358" y="762"/>
                    <a:pt x="359" y="762"/>
                  </a:cubicBezTo>
                  <a:cubicBezTo>
                    <a:pt x="359" y="762"/>
                    <a:pt x="360" y="762"/>
                    <a:pt x="361" y="763"/>
                  </a:cubicBezTo>
                  <a:cubicBezTo>
                    <a:pt x="361" y="763"/>
                    <a:pt x="362" y="763"/>
                    <a:pt x="362" y="763"/>
                  </a:cubicBezTo>
                  <a:cubicBezTo>
                    <a:pt x="363" y="763"/>
                    <a:pt x="363" y="764"/>
                    <a:pt x="364" y="764"/>
                  </a:cubicBezTo>
                  <a:cubicBezTo>
                    <a:pt x="364" y="765"/>
                    <a:pt x="364" y="765"/>
                    <a:pt x="365" y="766"/>
                  </a:cubicBezTo>
                  <a:cubicBezTo>
                    <a:pt x="365" y="766"/>
                    <a:pt x="365" y="767"/>
                    <a:pt x="365" y="767"/>
                  </a:cubicBezTo>
                  <a:cubicBezTo>
                    <a:pt x="365" y="768"/>
                    <a:pt x="366" y="769"/>
                    <a:pt x="366" y="769"/>
                  </a:cubicBezTo>
                  <a:cubicBezTo>
                    <a:pt x="366" y="770"/>
                    <a:pt x="366" y="771"/>
                    <a:pt x="365" y="771"/>
                  </a:cubicBezTo>
                  <a:cubicBezTo>
                    <a:pt x="364" y="779"/>
                    <a:pt x="363" y="787"/>
                    <a:pt x="360" y="796"/>
                  </a:cubicBezTo>
                  <a:cubicBezTo>
                    <a:pt x="358" y="805"/>
                    <a:pt x="355" y="814"/>
                    <a:pt x="351" y="823"/>
                  </a:cubicBezTo>
                  <a:cubicBezTo>
                    <a:pt x="347" y="833"/>
                    <a:pt x="342" y="842"/>
                    <a:pt x="336" y="852"/>
                  </a:cubicBezTo>
                  <a:cubicBezTo>
                    <a:pt x="330" y="862"/>
                    <a:pt x="323" y="872"/>
                    <a:pt x="315" y="883"/>
                  </a:cubicBezTo>
                  <a:cubicBezTo>
                    <a:pt x="318" y="881"/>
                    <a:pt x="320" y="879"/>
                    <a:pt x="323" y="878"/>
                  </a:cubicBezTo>
                  <a:cubicBezTo>
                    <a:pt x="326" y="876"/>
                    <a:pt x="329" y="874"/>
                    <a:pt x="332" y="872"/>
                  </a:cubicBezTo>
                  <a:cubicBezTo>
                    <a:pt x="335" y="870"/>
                    <a:pt x="338" y="868"/>
                    <a:pt x="341" y="866"/>
                  </a:cubicBezTo>
                  <a:cubicBezTo>
                    <a:pt x="344" y="864"/>
                    <a:pt x="347" y="862"/>
                    <a:pt x="350" y="860"/>
                  </a:cubicBezTo>
                  <a:cubicBezTo>
                    <a:pt x="360" y="853"/>
                    <a:pt x="371" y="845"/>
                    <a:pt x="381" y="837"/>
                  </a:cubicBezTo>
                  <a:cubicBezTo>
                    <a:pt x="391" y="829"/>
                    <a:pt x="401" y="820"/>
                    <a:pt x="411" y="810"/>
                  </a:cubicBezTo>
                  <a:cubicBezTo>
                    <a:pt x="420" y="800"/>
                    <a:pt x="429" y="790"/>
                    <a:pt x="437" y="779"/>
                  </a:cubicBezTo>
                  <a:cubicBezTo>
                    <a:pt x="445" y="768"/>
                    <a:pt x="452" y="757"/>
                    <a:pt x="458" y="745"/>
                  </a:cubicBezTo>
                  <a:cubicBezTo>
                    <a:pt x="459" y="744"/>
                    <a:pt x="459" y="743"/>
                    <a:pt x="460" y="742"/>
                  </a:cubicBezTo>
                  <a:cubicBezTo>
                    <a:pt x="460" y="742"/>
                    <a:pt x="461" y="741"/>
                    <a:pt x="461" y="741"/>
                  </a:cubicBezTo>
                  <a:cubicBezTo>
                    <a:pt x="462" y="740"/>
                    <a:pt x="463" y="740"/>
                    <a:pt x="463" y="739"/>
                  </a:cubicBezTo>
                  <a:cubicBezTo>
                    <a:pt x="464" y="739"/>
                    <a:pt x="465" y="738"/>
                    <a:pt x="466" y="738"/>
                  </a:cubicBezTo>
                  <a:cubicBezTo>
                    <a:pt x="474" y="736"/>
                    <a:pt x="474" y="736"/>
                    <a:pt x="474" y="736"/>
                  </a:cubicBezTo>
                  <a:cubicBezTo>
                    <a:pt x="477" y="736"/>
                    <a:pt x="479" y="735"/>
                    <a:pt x="482" y="734"/>
                  </a:cubicBezTo>
                  <a:cubicBezTo>
                    <a:pt x="484" y="733"/>
                    <a:pt x="487" y="732"/>
                    <a:pt x="489" y="730"/>
                  </a:cubicBezTo>
                  <a:cubicBezTo>
                    <a:pt x="491" y="729"/>
                    <a:pt x="493" y="727"/>
                    <a:pt x="495" y="726"/>
                  </a:cubicBezTo>
                  <a:cubicBezTo>
                    <a:pt x="497" y="724"/>
                    <a:pt x="499" y="722"/>
                    <a:pt x="501" y="720"/>
                  </a:cubicBezTo>
                  <a:cubicBezTo>
                    <a:pt x="502" y="718"/>
                    <a:pt x="504" y="716"/>
                    <a:pt x="505" y="714"/>
                  </a:cubicBezTo>
                  <a:cubicBezTo>
                    <a:pt x="507" y="712"/>
                    <a:pt x="508" y="710"/>
                    <a:pt x="509" y="708"/>
                  </a:cubicBezTo>
                  <a:cubicBezTo>
                    <a:pt x="510" y="705"/>
                    <a:pt x="511" y="703"/>
                    <a:pt x="511" y="701"/>
                  </a:cubicBezTo>
                  <a:cubicBezTo>
                    <a:pt x="512" y="699"/>
                    <a:pt x="512" y="696"/>
                    <a:pt x="512" y="694"/>
                  </a:cubicBezTo>
                  <a:cubicBezTo>
                    <a:pt x="548" y="101"/>
                    <a:pt x="548" y="101"/>
                    <a:pt x="548" y="101"/>
                  </a:cubicBezTo>
                  <a:cubicBezTo>
                    <a:pt x="548" y="98"/>
                    <a:pt x="548" y="95"/>
                    <a:pt x="547" y="92"/>
                  </a:cubicBezTo>
                  <a:cubicBezTo>
                    <a:pt x="547" y="89"/>
                    <a:pt x="547" y="86"/>
                    <a:pt x="546" y="84"/>
                  </a:cubicBezTo>
                  <a:cubicBezTo>
                    <a:pt x="545" y="81"/>
                    <a:pt x="544" y="79"/>
                    <a:pt x="543" y="76"/>
                  </a:cubicBezTo>
                  <a:cubicBezTo>
                    <a:pt x="541" y="74"/>
                    <a:pt x="540" y="71"/>
                    <a:pt x="538" y="69"/>
                  </a:cubicBezTo>
                  <a:cubicBezTo>
                    <a:pt x="536" y="67"/>
                    <a:pt x="535" y="65"/>
                    <a:pt x="533" y="63"/>
                  </a:cubicBezTo>
                  <a:cubicBezTo>
                    <a:pt x="530" y="61"/>
                    <a:pt x="528" y="60"/>
                    <a:pt x="526" y="58"/>
                  </a:cubicBezTo>
                  <a:cubicBezTo>
                    <a:pt x="523" y="57"/>
                    <a:pt x="521" y="56"/>
                    <a:pt x="518" y="55"/>
                  </a:cubicBezTo>
                  <a:cubicBezTo>
                    <a:pt x="515" y="54"/>
                    <a:pt x="512" y="54"/>
                    <a:pt x="509" y="54"/>
                  </a:cubicBezTo>
                  <a:cubicBezTo>
                    <a:pt x="510" y="41"/>
                    <a:pt x="510" y="41"/>
                    <a:pt x="510" y="41"/>
                  </a:cubicBezTo>
                  <a:lnTo>
                    <a:pt x="511" y="29"/>
                  </a:lnTo>
                  <a:close/>
                </a:path>
              </a:pathLst>
            </a:custGeom>
            <a:solidFill>
              <a:srgbClr val="28A3C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59"/>
            <p:cNvSpPr>
              <a:spLocks/>
            </p:cNvSpPr>
            <p:nvPr/>
          </p:nvSpPr>
          <p:spPr bwMode="auto">
            <a:xfrm>
              <a:off x="4240051" y="2375499"/>
              <a:ext cx="1317010" cy="2157543"/>
            </a:xfrm>
            <a:custGeom>
              <a:avLst/>
              <a:gdLst>
                <a:gd name="T0" fmla="*/ 511 w 521"/>
                <a:gd name="T1" fmla="*/ 39 h 853"/>
                <a:gd name="T2" fmla="*/ 516 w 521"/>
                <a:gd name="T3" fmla="*/ 46 h 853"/>
                <a:gd name="T4" fmla="*/ 519 w 521"/>
                <a:gd name="T5" fmla="*/ 54 h 853"/>
                <a:gd name="T6" fmla="*/ 520 w 521"/>
                <a:gd name="T7" fmla="*/ 62 h 853"/>
                <a:gd name="T8" fmla="*/ 521 w 521"/>
                <a:gd name="T9" fmla="*/ 71 h 853"/>
                <a:gd name="T10" fmla="*/ 485 w 521"/>
                <a:gd name="T11" fmla="*/ 664 h 853"/>
                <a:gd name="T12" fmla="*/ 484 w 521"/>
                <a:gd name="T13" fmla="*/ 671 h 853"/>
                <a:gd name="T14" fmla="*/ 482 w 521"/>
                <a:gd name="T15" fmla="*/ 678 h 853"/>
                <a:gd name="T16" fmla="*/ 478 w 521"/>
                <a:gd name="T17" fmla="*/ 684 h 853"/>
                <a:gd name="T18" fmla="*/ 474 w 521"/>
                <a:gd name="T19" fmla="*/ 690 h 853"/>
                <a:gd name="T20" fmla="*/ 468 w 521"/>
                <a:gd name="T21" fmla="*/ 696 h 853"/>
                <a:gd name="T22" fmla="*/ 462 w 521"/>
                <a:gd name="T23" fmla="*/ 700 h 853"/>
                <a:gd name="T24" fmla="*/ 455 w 521"/>
                <a:gd name="T25" fmla="*/ 704 h 853"/>
                <a:gd name="T26" fmla="*/ 447 w 521"/>
                <a:gd name="T27" fmla="*/ 706 h 853"/>
                <a:gd name="T28" fmla="*/ 439 w 521"/>
                <a:gd name="T29" fmla="*/ 708 h 853"/>
                <a:gd name="T30" fmla="*/ 436 w 521"/>
                <a:gd name="T31" fmla="*/ 709 h 853"/>
                <a:gd name="T32" fmla="*/ 434 w 521"/>
                <a:gd name="T33" fmla="*/ 711 h 853"/>
                <a:gd name="T34" fmla="*/ 433 w 521"/>
                <a:gd name="T35" fmla="*/ 712 h 853"/>
                <a:gd name="T36" fmla="*/ 431 w 521"/>
                <a:gd name="T37" fmla="*/ 715 h 853"/>
                <a:gd name="T38" fmla="*/ 410 w 521"/>
                <a:gd name="T39" fmla="*/ 749 h 853"/>
                <a:gd name="T40" fmla="*/ 384 w 521"/>
                <a:gd name="T41" fmla="*/ 780 h 853"/>
                <a:gd name="T42" fmla="*/ 354 w 521"/>
                <a:gd name="T43" fmla="*/ 807 h 853"/>
                <a:gd name="T44" fmla="*/ 323 w 521"/>
                <a:gd name="T45" fmla="*/ 830 h 853"/>
                <a:gd name="T46" fmla="*/ 314 w 521"/>
                <a:gd name="T47" fmla="*/ 836 h 853"/>
                <a:gd name="T48" fmla="*/ 305 w 521"/>
                <a:gd name="T49" fmla="*/ 842 h 853"/>
                <a:gd name="T50" fmla="*/ 296 w 521"/>
                <a:gd name="T51" fmla="*/ 848 h 853"/>
                <a:gd name="T52" fmla="*/ 288 w 521"/>
                <a:gd name="T53" fmla="*/ 853 h 853"/>
                <a:gd name="T54" fmla="*/ 309 w 521"/>
                <a:gd name="T55" fmla="*/ 822 h 853"/>
                <a:gd name="T56" fmla="*/ 324 w 521"/>
                <a:gd name="T57" fmla="*/ 793 h 853"/>
                <a:gd name="T58" fmla="*/ 333 w 521"/>
                <a:gd name="T59" fmla="*/ 766 h 853"/>
                <a:gd name="T60" fmla="*/ 338 w 521"/>
                <a:gd name="T61" fmla="*/ 741 h 853"/>
                <a:gd name="T62" fmla="*/ 339 w 521"/>
                <a:gd name="T63" fmla="*/ 739 h 853"/>
                <a:gd name="T64" fmla="*/ 338 w 521"/>
                <a:gd name="T65" fmla="*/ 737 h 853"/>
                <a:gd name="T66" fmla="*/ 338 w 521"/>
                <a:gd name="T67" fmla="*/ 736 h 853"/>
                <a:gd name="T68" fmla="*/ 337 w 521"/>
                <a:gd name="T69" fmla="*/ 734 h 853"/>
                <a:gd name="T70" fmla="*/ 335 w 521"/>
                <a:gd name="T71" fmla="*/ 733 h 853"/>
                <a:gd name="T72" fmla="*/ 334 w 521"/>
                <a:gd name="T73" fmla="*/ 733 h 853"/>
                <a:gd name="T74" fmla="*/ 332 w 521"/>
                <a:gd name="T75" fmla="*/ 732 h 853"/>
                <a:gd name="T76" fmla="*/ 330 w 521"/>
                <a:gd name="T77" fmla="*/ 733 h 853"/>
                <a:gd name="T78" fmla="*/ 82 w 521"/>
                <a:gd name="T79" fmla="*/ 788 h 853"/>
                <a:gd name="T80" fmla="*/ 72 w 521"/>
                <a:gd name="T81" fmla="*/ 789 h 853"/>
                <a:gd name="T82" fmla="*/ 62 w 521"/>
                <a:gd name="T83" fmla="*/ 789 h 853"/>
                <a:gd name="T84" fmla="*/ 54 w 521"/>
                <a:gd name="T85" fmla="*/ 787 h 853"/>
                <a:gd name="T86" fmla="*/ 46 w 521"/>
                <a:gd name="T87" fmla="*/ 784 h 853"/>
                <a:gd name="T88" fmla="*/ 40 w 521"/>
                <a:gd name="T89" fmla="*/ 779 h 853"/>
                <a:gd name="T90" fmla="*/ 35 w 521"/>
                <a:gd name="T91" fmla="*/ 773 h 853"/>
                <a:gd name="T92" fmla="*/ 32 w 521"/>
                <a:gd name="T93" fmla="*/ 767 h 853"/>
                <a:gd name="T94" fmla="*/ 31 w 521"/>
                <a:gd name="T95" fmla="*/ 759 h 853"/>
                <a:gd name="T96" fmla="*/ 0 w 521"/>
                <a:gd name="T97" fmla="*/ 52 h 853"/>
                <a:gd name="T98" fmla="*/ 1 w 521"/>
                <a:gd name="T99" fmla="*/ 41 h 853"/>
                <a:gd name="T100" fmla="*/ 3 w 521"/>
                <a:gd name="T101" fmla="*/ 31 h 853"/>
                <a:gd name="T102" fmla="*/ 8 w 521"/>
                <a:gd name="T103" fmla="*/ 22 h 853"/>
                <a:gd name="T104" fmla="*/ 15 w 521"/>
                <a:gd name="T105" fmla="*/ 15 h 853"/>
                <a:gd name="T106" fmla="*/ 23 w 521"/>
                <a:gd name="T107" fmla="*/ 8 h 853"/>
                <a:gd name="T108" fmla="*/ 33 w 521"/>
                <a:gd name="T109" fmla="*/ 3 h 853"/>
                <a:gd name="T110" fmla="*/ 44 w 521"/>
                <a:gd name="T111" fmla="*/ 1 h 853"/>
                <a:gd name="T112" fmla="*/ 56 w 521"/>
                <a:gd name="T113" fmla="*/ 0 h 853"/>
                <a:gd name="T114" fmla="*/ 482 w 521"/>
                <a:gd name="T115" fmla="*/ 24 h 853"/>
                <a:gd name="T116" fmla="*/ 491 w 521"/>
                <a:gd name="T117" fmla="*/ 25 h 853"/>
                <a:gd name="T118" fmla="*/ 499 w 521"/>
                <a:gd name="T119" fmla="*/ 28 h 853"/>
                <a:gd name="T120" fmla="*/ 506 w 521"/>
                <a:gd name="T121" fmla="*/ 33 h 853"/>
                <a:gd name="T122" fmla="*/ 511 w 521"/>
                <a:gd name="T123" fmla="*/ 39 h 8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21" h="853">
                  <a:moveTo>
                    <a:pt x="511" y="39"/>
                  </a:moveTo>
                  <a:cubicBezTo>
                    <a:pt x="513" y="41"/>
                    <a:pt x="514" y="44"/>
                    <a:pt x="516" y="46"/>
                  </a:cubicBezTo>
                  <a:cubicBezTo>
                    <a:pt x="517" y="49"/>
                    <a:pt x="518" y="51"/>
                    <a:pt x="519" y="54"/>
                  </a:cubicBezTo>
                  <a:cubicBezTo>
                    <a:pt x="520" y="56"/>
                    <a:pt x="520" y="59"/>
                    <a:pt x="520" y="62"/>
                  </a:cubicBezTo>
                  <a:cubicBezTo>
                    <a:pt x="521" y="65"/>
                    <a:pt x="521" y="68"/>
                    <a:pt x="521" y="71"/>
                  </a:cubicBezTo>
                  <a:cubicBezTo>
                    <a:pt x="485" y="664"/>
                    <a:pt x="485" y="664"/>
                    <a:pt x="485" y="664"/>
                  </a:cubicBezTo>
                  <a:cubicBezTo>
                    <a:pt x="485" y="666"/>
                    <a:pt x="485" y="669"/>
                    <a:pt x="484" y="671"/>
                  </a:cubicBezTo>
                  <a:cubicBezTo>
                    <a:pt x="484" y="673"/>
                    <a:pt x="483" y="675"/>
                    <a:pt x="482" y="678"/>
                  </a:cubicBezTo>
                  <a:cubicBezTo>
                    <a:pt x="481" y="680"/>
                    <a:pt x="480" y="682"/>
                    <a:pt x="478" y="684"/>
                  </a:cubicBezTo>
                  <a:cubicBezTo>
                    <a:pt x="477" y="686"/>
                    <a:pt x="475" y="688"/>
                    <a:pt x="474" y="690"/>
                  </a:cubicBezTo>
                  <a:cubicBezTo>
                    <a:pt x="472" y="692"/>
                    <a:pt x="470" y="694"/>
                    <a:pt x="468" y="696"/>
                  </a:cubicBezTo>
                  <a:cubicBezTo>
                    <a:pt x="466" y="697"/>
                    <a:pt x="464" y="699"/>
                    <a:pt x="462" y="700"/>
                  </a:cubicBezTo>
                  <a:cubicBezTo>
                    <a:pt x="460" y="702"/>
                    <a:pt x="457" y="703"/>
                    <a:pt x="455" y="704"/>
                  </a:cubicBezTo>
                  <a:cubicBezTo>
                    <a:pt x="452" y="705"/>
                    <a:pt x="450" y="706"/>
                    <a:pt x="447" y="706"/>
                  </a:cubicBezTo>
                  <a:cubicBezTo>
                    <a:pt x="439" y="708"/>
                    <a:pt x="439" y="708"/>
                    <a:pt x="439" y="708"/>
                  </a:cubicBezTo>
                  <a:cubicBezTo>
                    <a:pt x="438" y="708"/>
                    <a:pt x="437" y="709"/>
                    <a:pt x="436" y="709"/>
                  </a:cubicBezTo>
                  <a:cubicBezTo>
                    <a:pt x="436" y="710"/>
                    <a:pt x="435" y="710"/>
                    <a:pt x="434" y="711"/>
                  </a:cubicBezTo>
                  <a:cubicBezTo>
                    <a:pt x="434" y="711"/>
                    <a:pt x="433" y="712"/>
                    <a:pt x="433" y="712"/>
                  </a:cubicBezTo>
                  <a:cubicBezTo>
                    <a:pt x="432" y="713"/>
                    <a:pt x="432" y="714"/>
                    <a:pt x="431" y="715"/>
                  </a:cubicBezTo>
                  <a:cubicBezTo>
                    <a:pt x="425" y="727"/>
                    <a:pt x="418" y="738"/>
                    <a:pt x="410" y="749"/>
                  </a:cubicBezTo>
                  <a:cubicBezTo>
                    <a:pt x="402" y="760"/>
                    <a:pt x="393" y="770"/>
                    <a:pt x="384" y="780"/>
                  </a:cubicBezTo>
                  <a:cubicBezTo>
                    <a:pt x="374" y="790"/>
                    <a:pt x="364" y="799"/>
                    <a:pt x="354" y="807"/>
                  </a:cubicBezTo>
                  <a:cubicBezTo>
                    <a:pt x="344" y="815"/>
                    <a:pt x="333" y="823"/>
                    <a:pt x="323" y="830"/>
                  </a:cubicBezTo>
                  <a:cubicBezTo>
                    <a:pt x="320" y="832"/>
                    <a:pt x="317" y="834"/>
                    <a:pt x="314" y="836"/>
                  </a:cubicBezTo>
                  <a:cubicBezTo>
                    <a:pt x="311" y="838"/>
                    <a:pt x="308" y="840"/>
                    <a:pt x="305" y="842"/>
                  </a:cubicBezTo>
                  <a:cubicBezTo>
                    <a:pt x="302" y="844"/>
                    <a:pt x="299" y="846"/>
                    <a:pt x="296" y="848"/>
                  </a:cubicBezTo>
                  <a:cubicBezTo>
                    <a:pt x="293" y="849"/>
                    <a:pt x="291" y="851"/>
                    <a:pt x="288" y="853"/>
                  </a:cubicBezTo>
                  <a:cubicBezTo>
                    <a:pt x="296" y="842"/>
                    <a:pt x="303" y="832"/>
                    <a:pt x="309" y="822"/>
                  </a:cubicBezTo>
                  <a:cubicBezTo>
                    <a:pt x="315" y="812"/>
                    <a:pt x="320" y="803"/>
                    <a:pt x="324" y="793"/>
                  </a:cubicBezTo>
                  <a:cubicBezTo>
                    <a:pt x="328" y="784"/>
                    <a:pt x="331" y="775"/>
                    <a:pt x="333" y="766"/>
                  </a:cubicBezTo>
                  <a:cubicBezTo>
                    <a:pt x="336" y="757"/>
                    <a:pt x="337" y="749"/>
                    <a:pt x="338" y="741"/>
                  </a:cubicBezTo>
                  <a:cubicBezTo>
                    <a:pt x="339" y="741"/>
                    <a:pt x="339" y="740"/>
                    <a:pt x="339" y="739"/>
                  </a:cubicBezTo>
                  <a:cubicBezTo>
                    <a:pt x="339" y="739"/>
                    <a:pt x="338" y="738"/>
                    <a:pt x="338" y="737"/>
                  </a:cubicBezTo>
                  <a:cubicBezTo>
                    <a:pt x="338" y="737"/>
                    <a:pt x="338" y="736"/>
                    <a:pt x="338" y="736"/>
                  </a:cubicBezTo>
                  <a:cubicBezTo>
                    <a:pt x="337" y="735"/>
                    <a:pt x="337" y="735"/>
                    <a:pt x="337" y="734"/>
                  </a:cubicBezTo>
                  <a:cubicBezTo>
                    <a:pt x="336" y="734"/>
                    <a:pt x="336" y="733"/>
                    <a:pt x="335" y="733"/>
                  </a:cubicBezTo>
                  <a:cubicBezTo>
                    <a:pt x="335" y="733"/>
                    <a:pt x="334" y="733"/>
                    <a:pt x="334" y="733"/>
                  </a:cubicBezTo>
                  <a:cubicBezTo>
                    <a:pt x="333" y="732"/>
                    <a:pt x="332" y="732"/>
                    <a:pt x="332" y="732"/>
                  </a:cubicBezTo>
                  <a:cubicBezTo>
                    <a:pt x="331" y="732"/>
                    <a:pt x="331" y="732"/>
                    <a:pt x="330" y="733"/>
                  </a:cubicBezTo>
                  <a:cubicBezTo>
                    <a:pt x="82" y="788"/>
                    <a:pt x="82" y="788"/>
                    <a:pt x="82" y="788"/>
                  </a:cubicBezTo>
                  <a:cubicBezTo>
                    <a:pt x="78" y="789"/>
                    <a:pt x="75" y="789"/>
                    <a:pt x="72" y="789"/>
                  </a:cubicBezTo>
                  <a:cubicBezTo>
                    <a:pt x="68" y="789"/>
                    <a:pt x="65" y="789"/>
                    <a:pt x="62" y="789"/>
                  </a:cubicBezTo>
                  <a:cubicBezTo>
                    <a:pt x="59" y="789"/>
                    <a:pt x="56" y="788"/>
                    <a:pt x="54" y="787"/>
                  </a:cubicBezTo>
                  <a:cubicBezTo>
                    <a:pt x="51" y="786"/>
                    <a:pt x="48" y="785"/>
                    <a:pt x="46" y="784"/>
                  </a:cubicBezTo>
                  <a:cubicBezTo>
                    <a:pt x="44" y="782"/>
                    <a:pt x="42" y="781"/>
                    <a:pt x="40" y="779"/>
                  </a:cubicBezTo>
                  <a:cubicBezTo>
                    <a:pt x="38" y="777"/>
                    <a:pt x="36" y="775"/>
                    <a:pt x="35" y="773"/>
                  </a:cubicBezTo>
                  <a:cubicBezTo>
                    <a:pt x="34" y="771"/>
                    <a:pt x="33" y="769"/>
                    <a:pt x="32" y="767"/>
                  </a:cubicBezTo>
                  <a:cubicBezTo>
                    <a:pt x="31" y="764"/>
                    <a:pt x="31" y="762"/>
                    <a:pt x="31" y="75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48"/>
                    <a:pt x="0" y="44"/>
                    <a:pt x="1" y="41"/>
                  </a:cubicBezTo>
                  <a:cubicBezTo>
                    <a:pt x="1" y="38"/>
                    <a:pt x="2" y="34"/>
                    <a:pt x="3" y="31"/>
                  </a:cubicBezTo>
                  <a:cubicBezTo>
                    <a:pt x="5" y="28"/>
                    <a:pt x="6" y="25"/>
                    <a:pt x="8" y="22"/>
                  </a:cubicBezTo>
                  <a:cubicBezTo>
                    <a:pt x="10" y="20"/>
                    <a:pt x="12" y="17"/>
                    <a:pt x="15" y="15"/>
                  </a:cubicBezTo>
                  <a:cubicBezTo>
                    <a:pt x="17" y="12"/>
                    <a:pt x="20" y="10"/>
                    <a:pt x="23" y="8"/>
                  </a:cubicBezTo>
                  <a:cubicBezTo>
                    <a:pt x="26" y="6"/>
                    <a:pt x="30" y="5"/>
                    <a:pt x="33" y="3"/>
                  </a:cubicBezTo>
                  <a:cubicBezTo>
                    <a:pt x="37" y="2"/>
                    <a:pt x="40" y="1"/>
                    <a:pt x="44" y="1"/>
                  </a:cubicBezTo>
                  <a:cubicBezTo>
                    <a:pt x="48" y="0"/>
                    <a:pt x="52" y="0"/>
                    <a:pt x="56" y="0"/>
                  </a:cubicBezTo>
                  <a:cubicBezTo>
                    <a:pt x="482" y="24"/>
                    <a:pt x="482" y="24"/>
                    <a:pt x="482" y="24"/>
                  </a:cubicBezTo>
                  <a:cubicBezTo>
                    <a:pt x="485" y="24"/>
                    <a:pt x="488" y="24"/>
                    <a:pt x="491" y="25"/>
                  </a:cubicBezTo>
                  <a:cubicBezTo>
                    <a:pt x="494" y="26"/>
                    <a:pt x="496" y="27"/>
                    <a:pt x="499" y="28"/>
                  </a:cubicBezTo>
                  <a:cubicBezTo>
                    <a:pt x="501" y="30"/>
                    <a:pt x="503" y="31"/>
                    <a:pt x="506" y="33"/>
                  </a:cubicBezTo>
                  <a:cubicBezTo>
                    <a:pt x="508" y="35"/>
                    <a:pt x="509" y="37"/>
                    <a:pt x="511" y="39"/>
                  </a:cubicBezTo>
                  <a:close/>
                </a:path>
              </a:pathLst>
            </a:custGeom>
            <a:blipFill dpi="0" rotWithShape="1">
              <a:blip r:embed="rId2"/>
              <a:srcRect/>
              <a:tile tx="-120650" ty="-406400" sx="30000" sy="30000" flip="none" algn="ctr"/>
            </a:blipFill>
            <a:ln>
              <a:solidFill>
                <a:schemeClr val="bg1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/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267417" y="3241745"/>
              <a:ext cx="1242929" cy="496871"/>
            </a:xfrm>
            <a:custGeom>
              <a:avLst/>
              <a:gdLst>
                <a:gd name="connsiteX0" fmla="*/ 0 w 1242929"/>
                <a:gd name="connsiteY0" fmla="*/ 0 h 496871"/>
                <a:gd name="connsiteX1" fmla="*/ 1242929 w 1242929"/>
                <a:gd name="connsiteY1" fmla="*/ 0 h 496871"/>
                <a:gd name="connsiteX2" fmla="*/ 1242529 w 1242929"/>
                <a:gd name="connsiteY2" fmla="*/ 6590 h 496871"/>
                <a:gd name="connsiteX3" fmla="*/ 1215935 w 1242929"/>
                <a:gd name="connsiteY3" fmla="*/ 444918 h 496871"/>
                <a:gd name="connsiteX4" fmla="*/ 1212783 w 1242929"/>
                <a:gd name="connsiteY4" fmla="*/ 496871 h 496871"/>
                <a:gd name="connsiteX5" fmla="*/ 21774 w 1242929"/>
                <a:gd name="connsiteY5" fmla="*/ 496871 h 496871"/>
                <a:gd name="connsiteX6" fmla="*/ 20208 w 1242929"/>
                <a:gd name="connsiteY6" fmla="*/ 461132 h 496871"/>
                <a:gd name="connsiteX7" fmla="*/ 770 w 1242929"/>
                <a:gd name="connsiteY7" fmla="*/ 17560 h 496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42929" h="496871">
                  <a:moveTo>
                    <a:pt x="0" y="0"/>
                  </a:moveTo>
                  <a:lnTo>
                    <a:pt x="1242929" y="0"/>
                  </a:lnTo>
                  <a:lnTo>
                    <a:pt x="1242529" y="6590"/>
                  </a:lnTo>
                  <a:cubicBezTo>
                    <a:pt x="1231265" y="192248"/>
                    <a:pt x="1222600" y="335062"/>
                    <a:pt x="1215935" y="444918"/>
                  </a:cubicBezTo>
                  <a:lnTo>
                    <a:pt x="1212783" y="496871"/>
                  </a:lnTo>
                  <a:lnTo>
                    <a:pt x="21774" y="496871"/>
                  </a:lnTo>
                  <a:lnTo>
                    <a:pt x="20208" y="461132"/>
                  </a:lnTo>
                  <a:cubicBezTo>
                    <a:pt x="12708" y="289990"/>
                    <a:pt x="6280" y="143297"/>
                    <a:pt x="770" y="1756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 flipH="1">
            <a:off x="7184792" y="2270309"/>
            <a:ext cx="2062784" cy="3005179"/>
            <a:chOff x="4002347" y="2299476"/>
            <a:chExt cx="1600757" cy="2332073"/>
          </a:xfrm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6" name="Freeform 54"/>
            <p:cNvSpPr>
              <a:spLocks/>
            </p:cNvSpPr>
            <p:nvPr/>
          </p:nvSpPr>
          <p:spPr bwMode="auto">
            <a:xfrm>
              <a:off x="4634084" y="4105816"/>
              <a:ext cx="415447" cy="523592"/>
            </a:xfrm>
            <a:custGeom>
              <a:avLst/>
              <a:gdLst>
                <a:gd name="T0" fmla="*/ 164 w 164"/>
                <a:gd name="T1" fmla="*/ 71 h 207"/>
                <a:gd name="T2" fmla="*/ 68 w 164"/>
                <a:gd name="T3" fmla="*/ 8 h 207"/>
                <a:gd name="T4" fmla="*/ 65 w 164"/>
                <a:gd name="T5" fmla="*/ 18 h 207"/>
                <a:gd name="T6" fmla="*/ 61 w 164"/>
                <a:gd name="T7" fmla="*/ 30 h 207"/>
                <a:gd name="T8" fmla="*/ 57 w 164"/>
                <a:gd name="T9" fmla="*/ 38 h 207"/>
                <a:gd name="T10" fmla="*/ 52 w 164"/>
                <a:gd name="T11" fmla="*/ 49 h 207"/>
                <a:gd name="T12" fmla="*/ 47 w 164"/>
                <a:gd name="T13" fmla="*/ 58 h 207"/>
                <a:gd name="T14" fmla="*/ 38 w 164"/>
                <a:gd name="T15" fmla="*/ 70 h 207"/>
                <a:gd name="T16" fmla="*/ 32 w 164"/>
                <a:gd name="T17" fmla="*/ 78 h 207"/>
                <a:gd name="T18" fmla="*/ 20 w 164"/>
                <a:gd name="T19" fmla="*/ 91 h 207"/>
                <a:gd name="T20" fmla="*/ 11 w 164"/>
                <a:gd name="T21" fmla="*/ 101 h 207"/>
                <a:gd name="T22" fmla="*/ 4 w 164"/>
                <a:gd name="T23" fmla="*/ 107 h 207"/>
                <a:gd name="T24" fmla="*/ 4 w 164"/>
                <a:gd name="T25" fmla="*/ 107 h 207"/>
                <a:gd name="T26" fmla="*/ 3 w 164"/>
                <a:gd name="T27" fmla="*/ 108 h 207"/>
                <a:gd name="T28" fmla="*/ 2 w 164"/>
                <a:gd name="T29" fmla="*/ 109 h 207"/>
                <a:gd name="T30" fmla="*/ 2 w 164"/>
                <a:gd name="T31" fmla="*/ 109 h 207"/>
                <a:gd name="T32" fmla="*/ 2 w 164"/>
                <a:gd name="T33" fmla="*/ 110 h 207"/>
                <a:gd name="T34" fmla="*/ 1 w 164"/>
                <a:gd name="T35" fmla="*/ 110 h 207"/>
                <a:gd name="T36" fmla="*/ 1 w 164"/>
                <a:gd name="T37" fmla="*/ 111 h 207"/>
                <a:gd name="T38" fmla="*/ 1 w 164"/>
                <a:gd name="T39" fmla="*/ 112 h 207"/>
                <a:gd name="T40" fmla="*/ 0 w 164"/>
                <a:gd name="T41" fmla="*/ 115 h 207"/>
                <a:gd name="T42" fmla="*/ 1 w 164"/>
                <a:gd name="T43" fmla="*/ 116 h 207"/>
                <a:gd name="T44" fmla="*/ 2 w 164"/>
                <a:gd name="T45" fmla="*/ 119 h 207"/>
                <a:gd name="T46" fmla="*/ 87 w 164"/>
                <a:gd name="T47" fmla="*/ 207 h 207"/>
                <a:gd name="T48" fmla="*/ 86 w 164"/>
                <a:gd name="T49" fmla="*/ 206 h 207"/>
                <a:gd name="T50" fmla="*/ 86 w 164"/>
                <a:gd name="T51" fmla="*/ 202 h 207"/>
                <a:gd name="T52" fmla="*/ 87 w 164"/>
                <a:gd name="T53" fmla="*/ 196 h 207"/>
                <a:gd name="T54" fmla="*/ 91 w 164"/>
                <a:gd name="T55" fmla="*/ 192 h 207"/>
                <a:gd name="T56" fmla="*/ 95 w 164"/>
                <a:gd name="T57" fmla="*/ 188 h 207"/>
                <a:gd name="T58" fmla="*/ 101 w 164"/>
                <a:gd name="T59" fmla="*/ 183 h 207"/>
                <a:gd name="T60" fmla="*/ 107 w 164"/>
                <a:gd name="T61" fmla="*/ 175 h 207"/>
                <a:gd name="T62" fmla="*/ 115 w 164"/>
                <a:gd name="T63" fmla="*/ 167 h 207"/>
                <a:gd name="T64" fmla="*/ 121 w 164"/>
                <a:gd name="T65" fmla="*/ 160 h 207"/>
                <a:gd name="T66" fmla="*/ 125 w 164"/>
                <a:gd name="T67" fmla="*/ 155 h 207"/>
                <a:gd name="T68" fmla="*/ 128 w 164"/>
                <a:gd name="T69" fmla="*/ 150 h 207"/>
                <a:gd name="T70" fmla="*/ 133 w 164"/>
                <a:gd name="T71" fmla="*/ 142 h 207"/>
                <a:gd name="T72" fmla="*/ 138 w 164"/>
                <a:gd name="T73" fmla="*/ 135 h 207"/>
                <a:gd name="T74" fmla="*/ 142 w 164"/>
                <a:gd name="T75" fmla="*/ 128 h 207"/>
                <a:gd name="T76" fmla="*/ 145 w 164"/>
                <a:gd name="T77" fmla="*/ 124 h 207"/>
                <a:gd name="T78" fmla="*/ 148 w 164"/>
                <a:gd name="T79" fmla="*/ 117 h 207"/>
                <a:gd name="T80" fmla="*/ 151 w 164"/>
                <a:gd name="T81" fmla="*/ 111 h 207"/>
                <a:gd name="T82" fmla="*/ 154 w 164"/>
                <a:gd name="T83" fmla="*/ 105 h 207"/>
                <a:gd name="T84" fmla="*/ 156 w 164"/>
                <a:gd name="T85" fmla="*/ 98 h 207"/>
                <a:gd name="T86" fmla="*/ 159 w 164"/>
                <a:gd name="T87" fmla="*/ 92 h 207"/>
                <a:gd name="T88" fmla="*/ 161 w 164"/>
                <a:gd name="T89" fmla="*/ 8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4" h="207">
                  <a:moveTo>
                    <a:pt x="163" y="78"/>
                  </a:moveTo>
                  <a:cubicBezTo>
                    <a:pt x="163" y="78"/>
                    <a:pt x="163" y="78"/>
                    <a:pt x="163" y="78"/>
                  </a:cubicBezTo>
                  <a:cubicBezTo>
                    <a:pt x="163" y="76"/>
                    <a:pt x="164" y="73"/>
                    <a:pt x="164" y="7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"/>
                    <a:pt x="69" y="4"/>
                    <a:pt x="69" y="6"/>
                  </a:cubicBezTo>
                  <a:cubicBezTo>
                    <a:pt x="69" y="6"/>
                    <a:pt x="68" y="7"/>
                    <a:pt x="68" y="8"/>
                  </a:cubicBezTo>
                  <a:cubicBezTo>
                    <a:pt x="68" y="9"/>
                    <a:pt x="68" y="10"/>
                    <a:pt x="67" y="12"/>
                  </a:cubicBezTo>
                  <a:cubicBezTo>
                    <a:pt x="67" y="13"/>
                    <a:pt x="67" y="13"/>
                    <a:pt x="66" y="14"/>
                  </a:cubicBezTo>
                  <a:cubicBezTo>
                    <a:pt x="66" y="16"/>
                    <a:pt x="66" y="17"/>
                    <a:pt x="65" y="18"/>
                  </a:cubicBezTo>
                  <a:cubicBezTo>
                    <a:pt x="65" y="19"/>
                    <a:pt x="65" y="20"/>
                    <a:pt x="64" y="21"/>
                  </a:cubicBezTo>
                  <a:cubicBezTo>
                    <a:pt x="64" y="22"/>
                    <a:pt x="64" y="23"/>
                    <a:pt x="63" y="24"/>
                  </a:cubicBezTo>
                  <a:cubicBezTo>
                    <a:pt x="62" y="26"/>
                    <a:pt x="62" y="28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0" y="32"/>
                    <a:pt x="59" y="34"/>
                    <a:pt x="58" y="36"/>
                  </a:cubicBezTo>
                  <a:cubicBezTo>
                    <a:pt x="58" y="37"/>
                    <a:pt x="58" y="37"/>
                    <a:pt x="57" y="38"/>
                  </a:cubicBezTo>
                  <a:cubicBezTo>
                    <a:pt x="57" y="39"/>
                    <a:pt x="56" y="41"/>
                    <a:pt x="55" y="42"/>
                  </a:cubicBezTo>
                  <a:cubicBezTo>
                    <a:pt x="55" y="43"/>
                    <a:pt x="55" y="44"/>
                    <a:pt x="54" y="44"/>
                  </a:cubicBezTo>
                  <a:cubicBezTo>
                    <a:pt x="53" y="46"/>
                    <a:pt x="53" y="47"/>
                    <a:pt x="52" y="49"/>
                  </a:cubicBezTo>
                  <a:cubicBezTo>
                    <a:pt x="52" y="49"/>
                    <a:pt x="51" y="50"/>
                    <a:pt x="51" y="50"/>
                  </a:cubicBezTo>
                  <a:cubicBezTo>
                    <a:pt x="50" y="52"/>
                    <a:pt x="49" y="54"/>
                    <a:pt x="47" y="56"/>
                  </a:cubicBez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4" y="61"/>
                    <a:pt x="43" y="63"/>
                  </a:cubicBezTo>
                  <a:cubicBezTo>
                    <a:pt x="43" y="63"/>
                    <a:pt x="43" y="64"/>
                    <a:pt x="42" y="64"/>
                  </a:cubicBezTo>
                  <a:cubicBezTo>
                    <a:pt x="41" y="66"/>
                    <a:pt x="40" y="68"/>
                    <a:pt x="38" y="70"/>
                  </a:cubicBezTo>
                  <a:cubicBezTo>
                    <a:pt x="38" y="71"/>
                    <a:pt x="37" y="71"/>
                    <a:pt x="37" y="71"/>
                  </a:cubicBezTo>
                  <a:cubicBezTo>
                    <a:pt x="36" y="73"/>
                    <a:pt x="34" y="75"/>
                    <a:pt x="33" y="77"/>
                  </a:cubicBezTo>
                  <a:cubicBezTo>
                    <a:pt x="32" y="77"/>
                    <a:pt x="32" y="78"/>
                    <a:pt x="32" y="78"/>
                  </a:cubicBezTo>
                  <a:cubicBezTo>
                    <a:pt x="30" y="80"/>
                    <a:pt x="28" y="82"/>
                    <a:pt x="27" y="84"/>
                  </a:cubicBezTo>
                  <a:cubicBezTo>
                    <a:pt x="26" y="85"/>
                    <a:pt x="26" y="85"/>
                    <a:pt x="25" y="86"/>
                  </a:cubicBezTo>
                  <a:cubicBezTo>
                    <a:pt x="23" y="88"/>
                    <a:pt x="22" y="90"/>
                    <a:pt x="20" y="91"/>
                  </a:cubicBezTo>
                  <a:cubicBezTo>
                    <a:pt x="20" y="92"/>
                    <a:pt x="19" y="92"/>
                    <a:pt x="19" y="92"/>
                  </a:cubicBezTo>
                  <a:cubicBezTo>
                    <a:pt x="17" y="95"/>
                    <a:pt x="15" y="97"/>
                    <a:pt x="13" y="99"/>
                  </a:cubicBezTo>
                  <a:cubicBezTo>
                    <a:pt x="12" y="99"/>
                    <a:pt x="12" y="100"/>
                    <a:pt x="11" y="101"/>
                  </a:cubicBezTo>
                  <a:cubicBezTo>
                    <a:pt x="9" y="103"/>
                    <a:pt x="6" y="105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9"/>
                  </a:cubicBezTo>
                  <a:cubicBezTo>
                    <a:pt x="3" y="109"/>
                    <a:pt x="3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1" y="110"/>
                  </a:cubicBezTo>
                  <a:cubicBezTo>
                    <a:pt x="1" y="110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3"/>
                    <a:pt x="1" y="113"/>
                    <a:pt x="1" y="113"/>
                  </a:cubicBezTo>
                  <a:cubicBezTo>
                    <a:pt x="1" y="114"/>
                    <a:pt x="0" y="114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1" y="115"/>
                    <a:pt x="1" y="115"/>
                  </a:cubicBezTo>
                  <a:cubicBezTo>
                    <a:pt x="1" y="116"/>
                    <a:pt x="1" y="116"/>
                    <a:pt x="1" y="116"/>
                  </a:cubicBezTo>
                  <a:cubicBezTo>
                    <a:pt x="1" y="117"/>
                    <a:pt x="1" y="117"/>
                    <a:pt x="1" y="118"/>
                  </a:cubicBez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8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31" y="149"/>
                    <a:pt x="59" y="178"/>
                    <a:pt x="87" y="207"/>
                  </a:cubicBezTo>
                  <a:cubicBezTo>
                    <a:pt x="87" y="207"/>
                    <a:pt x="87" y="207"/>
                    <a:pt x="87" y="207"/>
                  </a:cubicBezTo>
                  <a:cubicBezTo>
                    <a:pt x="87" y="206"/>
                    <a:pt x="87" y="206"/>
                    <a:pt x="87" y="206"/>
                  </a:cubicBezTo>
                  <a:cubicBezTo>
                    <a:pt x="87" y="206"/>
                    <a:pt x="87" y="206"/>
                    <a:pt x="86" y="206"/>
                  </a:cubicBezTo>
                  <a:cubicBezTo>
                    <a:pt x="86" y="206"/>
                    <a:pt x="86" y="205"/>
                    <a:pt x="86" y="205"/>
                  </a:cubicBezTo>
                  <a:cubicBezTo>
                    <a:pt x="86" y="204"/>
                    <a:pt x="86" y="203"/>
                    <a:pt x="86" y="203"/>
                  </a:cubicBezTo>
                  <a:cubicBezTo>
                    <a:pt x="86" y="202"/>
                    <a:pt x="86" y="202"/>
                    <a:pt x="86" y="202"/>
                  </a:cubicBezTo>
                  <a:cubicBezTo>
                    <a:pt x="86" y="201"/>
                    <a:pt x="86" y="200"/>
                    <a:pt x="86" y="199"/>
                  </a:cubicBezTo>
                  <a:cubicBezTo>
                    <a:pt x="86" y="199"/>
                    <a:pt x="86" y="199"/>
                    <a:pt x="86" y="199"/>
                  </a:cubicBezTo>
                  <a:cubicBezTo>
                    <a:pt x="86" y="198"/>
                    <a:pt x="87" y="197"/>
                    <a:pt x="87" y="196"/>
                  </a:cubicBezTo>
                  <a:cubicBezTo>
                    <a:pt x="87" y="196"/>
                    <a:pt x="87" y="196"/>
                    <a:pt x="87" y="196"/>
                  </a:cubicBezTo>
                  <a:cubicBezTo>
                    <a:pt x="88" y="195"/>
                    <a:pt x="89" y="194"/>
                    <a:pt x="90" y="193"/>
                  </a:cubicBezTo>
                  <a:cubicBezTo>
                    <a:pt x="90" y="193"/>
                    <a:pt x="91" y="192"/>
                    <a:pt x="91" y="192"/>
                  </a:cubicBezTo>
                  <a:cubicBezTo>
                    <a:pt x="91" y="192"/>
                    <a:pt x="92" y="191"/>
                    <a:pt x="92" y="191"/>
                  </a:cubicBezTo>
                  <a:cubicBezTo>
                    <a:pt x="93" y="190"/>
                    <a:pt x="93" y="190"/>
                    <a:pt x="93" y="190"/>
                  </a:cubicBezTo>
                  <a:cubicBezTo>
                    <a:pt x="94" y="189"/>
                    <a:pt x="94" y="189"/>
                    <a:pt x="95" y="188"/>
                  </a:cubicBezTo>
                  <a:cubicBezTo>
                    <a:pt x="96" y="187"/>
                    <a:pt x="96" y="187"/>
                    <a:pt x="97" y="186"/>
                  </a:cubicBezTo>
                  <a:cubicBezTo>
                    <a:pt x="98" y="185"/>
                    <a:pt x="99" y="184"/>
                    <a:pt x="99" y="184"/>
                  </a:cubicBezTo>
                  <a:cubicBezTo>
                    <a:pt x="100" y="183"/>
                    <a:pt x="100" y="183"/>
                    <a:pt x="101" y="183"/>
                  </a:cubicBezTo>
                  <a:cubicBezTo>
                    <a:pt x="102" y="181"/>
                    <a:pt x="104" y="179"/>
                    <a:pt x="106" y="177"/>
                  </a:cubicBezTo>
                  <a:cubicBezTo>
                    <a:pt x="106" y="177"/>
                    <a:pt x="106" y="177"/>
                    <a:pt x="106" y="176"/>
                  </a:cubicBezTo>
                  <a:cubicBezTo>
                    <a:pt x="107" y="176"/>
                    <a:pt x="107" y="176"/>
                    <a:pt x="107" y="175"/>
                  </a:cubicBezTo>
                  <a:cubicBezTo>
                    <a:pt x="109" y="174"/>
                    <a:pt x="110" y="172"/>
                    <a:pt x="111" y="171"/>
                  </a:cubicBezTo>
                  <a:cubicBezTo>
                    <a:pt x="112" y="170"/>
                    <a:pt x="113" y="170"/>
                    <a:pt x="113" y="169"/>
                  </a:cubicBezTo>
                  <a:cubicBezTo>
                    <a:pt x="114" y="168"/>
                    <a:pt x="114" y="168"/>
                    <a:pt x="115" y="167"/>
                  </a:cubicBezTo>
                  <a:cubicBezTo>
                    <a:pt x="115" y="166"/>
                    <a:pt x="116" y="166"/>
                    <a:pt x="116" y="165"/>
                  </a:cubicBezTo>
                  <a:cubicBezTo>
                    <a:pt x="118" y="164"/>
                    <a:pt x="119" y="162"/>
                    <a:pt x="120" y="160"/>
                  </a:cubicBezTo>
                  <a:cubicBezTo>
                    <a:pt x="121" y="160"/>
                    <a:pt x="121" y="160"/>
                    <a:pt x="121" y="160"/>
                  </a:cubicBezTo>
                  <a:cubicBezTo>
                    <a:pt x="121" y="160"/>
                    <a:pt x="121" y="160"/>
                    <a:pt x="121" y="159"/>
                  </a:cubicBezTo>
                  <a:cubicBezTo>
                    <a:pt x="121" y="159"/>
                    <a:pt x="121" y="159"/>
                    <a:pt x="122" y="159"/>
                  </a:cubicBezTo>
                  <a:cubicBezTo>
                    <a:pt x="123" y="157"/>
                    <a:pt x="124" y="156"/>
                    <a:pt x="125" y="155"/>
                  </a:cubicBezTo>
                  <a:cubicBezTo>
                    <a:pt x="125" y="154"/>
                    <a:pt x="126" y="153"/>
                    <a:pt x="126" y="152"/>
                  </a:cubicBezTo>
                  <a:cubicBezTo>
                    <a:pt x="127" y="152"/>
                    <a:pt x="127" y="151"/>
                    <a:pt x="128" y="151"/>
                  </a:cubicBezTo>
                  <a:cubicBezTo>
                    <a:pt x="128" y="150"/>
                    <a:pt x="128" y="150"/>
                    <a:pt x="128" y="150"/>
                  </a:cubicBezTo>
                  <a:cubicBezTo>
                    <a:pt x="130" y="148"/>
                    <a:pt x="131" y="146"/>
                    <a:pt x="132" y="144"/>
                  </a:cubicBezTo>
                  <a:cubicBezTo>
                    <a:pt x="132" y="144"/>
                    <a:pt x="132" y="144"/>
                    <a:pt x="133" y="144"/>
                  </a:cubicBezTo>
                  <a:cubicBezTo>
                    <a:pt x="133" y="143"/>
                    <a:pt x="133" y="143"/>
                    <a:pt x="133" y="142"/>
                  </a:cubicBezTo>
                  <a:cubicBezTo>
                    <a:pt x="134" y="141"/>
                    <a:pt x="135" y="140"/>
                    <a:pt x="136" y="139"/>
                  </a:cubicBezTo>
                  <a:cubicBezTo>
                    <a:pt x="136" y="138"/>
                    <a:pt x="137" y="137"/>
                    <a:pt x="137" y="137"/>
                  </a:cubicBezTo>
                  <a:cubicBezTo>
                    <a:pt x="138" y="136"/>
                    <a:pt x="138" y="135"/>
                    <a:pt x="138" y="135"/>
                  </a:cubicBezTo>
                  <a:cubicBezTo>
                    <a:pt x="138" y="135"/>
                    <a:pt x="139" y="134"/>
                    <a:pt x="139" y="134"/>
                  </a:cubicBezTo>
                  <a:cubicBezTo>
                    <a:pt x="140" y="132"/>
                    <a:pt x="141" y="130"/>
                    <a:pt x="142" y="129"/>
                  </a:cubicBezTo>
                  <a:cubicBezTo>
                    <a:pt x="142" y="129"/>
                    <a:pt x="142" y="128"/>
                    <a:pt x="142" y="128"/>
                  </a:cubicBezTo>
                  <a:cubicBezTo>
                    <a:pt x="142" y="128"/>
                    <a:pt x="142" y="128"/>
                    <a:pt x="143" y="128"/>
                  </a:cubicBezTo>
                  <a:cubicBezTo>
                    <a:pt x="143" y="127"/>
                    <a:pt x="143" y="127"/>
                    <a:pt x="143" y="127"/>
                  </a:cubicBezTo>
                  <a:cubicBezTo>
                    <a:pt x="144" y="126"/>
                    <a:pt x="144" y="125"/>
                    <a:pt x="145" y="124"/>
                  </a:cubicBezTo>
                  <a:cubicBezTo>
                    <a:pt x="145" y="123"/>
                    <a:pt x="146" y="122"/>
                    <a:pt x="146" y="121"/>
                  </a:cubicBezTo>
                  <a:cubicBezTo>
                    <a:pt x="146" y="121"/>
                    <a:pt x="147" y="120"/>
                    <a:pt x="147" y="119"/>
                  </a:cubicBezTo>
                  <a:cubicBezTo>
                    <a:pt x="147" y="119"/>
                    <a:pt x="148" y="118"/>
                    <a:pt x="148" y="117"/>
                  </a:cubicBezTo>
                  <a:cubicBezTo>
                    <a:pt x="149" y="116"/>
                    <a:pt x="149" y="115"/>
                    <a:pt x="150" y="114"/>
                  </a:cubicBezTo>
                  <a:cubicBezTo>
                    <a:pt x="150" y="113"/>
                    <a:pt x="150" y="113"/>
                    <a:pt x="151" y="112"/>
                  </a:cubicBezTo>
                  <a:cubicBezTo>
                    <a:pt x="151" y="112"/>
                    <a:pt x="151" y="112"/>
                    <a:pt x="151" y="111"/>
                  </a:cubicBezTo>
                  <a:cubicBezTo>
                    <a:pt x="152" y="109"/>
                    <a:pt x="153" y="107"/>
                    <a:pt x="153" y="105"/>
                  </a:cubicBezTo>
                  <a:cubicBezTo>
                    <a:pt x="153" y="105"/>
                    <a:pt x="153" y="105"/>
                    <a:pt x="153" y="105"/>
                  </a:cubicBezTo>
                  <a:cubicBezTo>
                    <a:pt x="154" y="105"/>
                    <a:pt x="154" y="105"/>
                    <a:pt x="154" y="105"/>
                  </a:cubicBezTo>
                  <a:cubicBezTo>
                    <a:pt x="154" y="103"/>
                    <a:pt x="155" y="101"/>
                    <a:pt x="156" y="100"/>
                  </a:cubicBezTo>
                  <a:cubicBezTo>
                    <a:pt x="156" y="99"/>
                    <a:pt x="156" y="99"/>
                    <a:pt x="156" y="99"/>
                  </a:cubicBezTo>
                  <a:cubicBezTo>
                    <a:pt x="156" y="99"/>
                    <a:pt x="156" y="98"/>
                    <a:pt x="156" y="98"/>
                  </a:cubicBezTo>
                  <a:cubicBezTo>
                    <a:pt x="157" y="97"/>
                    <a:pt x="157" y="96"/>
                    <a:pt x="158" y="95"/>
                  </a:cubicBezTo>
                  <a:cubicBezTo>
                    <a:pt x="158" y="94"/>
                    <a:pt x="158" y="93"/>
                    <a:pt x="158" y="92"/>
                  </a:cubicBezTo>
                  <a:cubicBezTo>
                    <a:pt x="158" y="92"/>
                    <a:pt x="159" y="92"/>
                    <a:pt x="159" y="92"/>
                  </a:cubicBezTo>
                  <a:cubicBezTo>
                    <a:pt x="159" y="90"/>
                    <a:pt x="159" y="89"/>
                    <a:pt x="160" y="87"/>
                  </a:cubicBezTo>
                  <a:cubicBezTo>
                    <a:pt x="160" y="87"/>
                    <a:pt x="160" y="86"/>
                    <a:pt x="161" y="85"/>
                  </a:cubicBezTo>
                  <a:cubicBezTo>
                    <a:pt x="161" y="85"/>
                    <a:pt x="161" y="85"/>
                    <a:pt x="161" y="85"/>
                  </a:cubicBezTo>
                  <a:cubicBezTo>
                    <a:pt x="161" y="83"/>
                    <a:pt x="162" y="82"/>
                    <a:pt x="162" y="80"/>
                  </a:cubicBezTo>
                  <a:cubicBezTo>
                    <a:pt x="162" y="79"/>
                    <a:pt x="162" y="79"/>
                    <a:pt x="163" y="78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任意多边形 86"/>
            <p:cNvSpPr>
              <a:spLocks/>
            </p:cNvSpPr>
            <p:nvPr/>
          </p:nvSpPr>
          <p:spPr bwMode="auto">
            <a:xfrm>
              <a:off x="4002347" y="2312324"/>
              <a:ext cx="295524" cy="2061176"/>
            </a:xfrm>
            <a:custGeom>
              <a:avLst/>
              <a:gdLst>
                <a:gd name="connsiteX0" fmla="*/ 273207 w 295524"/>
                <a:gd name="connsiteY0" fmla="*/ 2047611 h 2061176"/>
                <a:gd name="connsiteX1" fmla="*/ 283747 w 295524"/>
                <a:gd name="connsiteY1" fmla="*/ 2061176 h 2061176"/>
                <a:gd name="connsiteX2" fmla="*/ 273619 w 295524"/>
                <a:gd name="connsiteY2" fmla="*/ 2048568 h 2061176"/>
                <a:gd name="connsiteX3" fmla="*/ 295524 w 295524"/>
                <a:gd name="connsiteY3" fmla="*/ 0 h 2061176"/>
                <a:gd name="connsiteX4" fmla="*/ 282895 w 295524"/>
                <a:gd name="connsiteY4" fmla="*/ 7589 h 2061176"/>
                <a:gd name="connsiteX5" fmla="*/ 280369 w 295524"/>
                <a:gd name="connsiteY5" fmla="*/ 7589 h 2061176"/>
                <a:gd name="connsiteX6" fmla="*/ 270266 w 295524"/>
                <a:gd name="connsiteY6" fmla="*/ 12649 h 2061176"/>
                <a:gd name="connsiteX7" fmla="*/ 267740 w 295524"/>
                <a:gd name="connsiteY7" fmla="*/ 12649 h 2061176"/>
                <a:gd name="connsiteX8" fmla="*/ 257637 w 295524"/>
                <a:gd name="connsiteY8" fmla="*/ 20238 h 2061176"/>
                <a:gd name="connsiteX9" fmla="*/ 255111 w 295524"/>
                <a:gd name="connsiteY9" fmla="*/ 20238 h 2061176"/>
                <a:gd name="connsiteX10" fmla="*/ 245007 w 295524"/>
                <a:gd name="connsiteY10" fmla="*/ 27827 h 2061176"/>
                <a:gd name="connsiteX11" fmla="*/ 242481 w 295524"/>
                <a:gd name="connsiteY11" fmla="*/ 30357 h 2061176"/>
                <a:gd name="connsiteX12" fmla="*/ 232378 w 295524"/>
                <a:gd name="connsiteY12" fmla="*/ 37947 h 2061176"/>
                <a:gd name="connsiteX13" fmla="*/ 222275 w 295524"/>
                <a:gd name="connsiteY13" fmla="*/ 48066 h 2061176"/>
                <a:gd name="connsiteX14" fmla="*/ 212171 w 295524"/>
                <a:gd name="connsiteY14" fmla="*/ 58185 h 2061176"/>
                <a:gd name="connsiteX15" fmla="*/ 212171 w 295524"/>
                <a:gd name="connsiteY15" fmla="*/ 60715 h 2061176"/>
                <a:gd name="connsiteX16" fmla="*/ 202068 w 295524"/>
                <a:gd name="connsiteY16" fmla="*/ 70834 h 2061176"/>
                <a:gd name="connsiteX17" fmla="*/ 194490 w 295524"/>
                <a:gd name="connsiteY17" fmla="*/ 83483 h 2061176"/>
                <a:gd name="connsiteX18" fmla="*/ 194490 w 295524"/>
                <a:gd name="connsiteY18" fmla="*/ 86012 h 2061176"/>
                <a:gd name="connsiteX19" fmla="*/ 189439 w 295524"/>
                <a:gd name="connsiteY19" fmla="*/ 96132 h 2061176"/>
                <a:gd name="connsiteX20" fmla="*/ 186913 w 295524"/>
                <a:gd name="connsiteY20" fmla="*/ 98661 h 2061176"/>
                <a:gd name="connsiteX21" fmla="*/ 181861 w 295524"/>
                <a:gd name="connsiteY21" fmla="*/ 111310 h 2061176"/>
                <a:gd name="connsiteX22" fmla="*/ 181861 w 295524"/>
                <a:gd name="connsiteY22" fmla="*/ 113840 h 2061176"/>
                <a:gd name="connsiteX23" fmla="*/ 179335 w 295524"/>
                <a:gd name="connsiteY23" fmla="*/ 121429 h 2061176"/>
                <a:gd name="connsiteX24" fmla="*/ 176809 w 295524"/>
                <a:gd name="connsiteY24" fmla="*/ 131548 h 2061176"/>
                <a:gd name="connsiteX25" fmla="*/ 174284 w 295524"/>
                <a:gd name="connsiteY25" fmla="*/ 139138 h 2061176"/>
                <a:gd name="connsiteX26" fmla="*/ 171758 w 295524"/>
                <a:gd name="connsiteY26" fmla="*/ 149257 h 2061176"/>
                <a:gd name="connsiteX27" fmla="*/ 171758 w 295524"/>
                <a:gd name="connsiteY27" fmla="*/ 154316 h 2061176"/>
                <a:gd name="connsiteX28" fmla="*/ 171758 w 295524"/>
                <a:gd name="connsiteY28" fmla="*/ 166965 h 2061176"/>
                <a:gd name="connsiteX29" fmla="*/ 169232 w 295524"/>
                <a:gd name="connsiteY29" fmla="*/ 172025 h 2061176"/>
                <a:gd name="connsiteX30" fmla="*/ 169232 w 295524"/>
                <a:gd name="connsiteY30" fmla="*/ 192263 h 2061176"/>
                <a:gd name="connsiteX31" fmla="*/ 169207 w 295524"/>
                <a:gd name="connsiteY31" fmla="*/ 192269 h 2061176"/>
                <a:gd name="connsiteX32" fmla="*/ 258011 w 295524"/>
                <a:gd name="connsiteY32" fmla="*/ 1995088 h 2061176"/>
                <a:gd name="connsiteX33" fmla="*/ 258426 w 295524"/>
                <a:gd name="connsiteY33" fmla="*/ 1995611 h 2061176"/>
                <a:gd name="connsiteX34" fmla="*/ 260958 w 295524"/>
                <a:gd name="connsiteY34" fmla="*/ 2013263 h 2061176"/>
                <a:gd name="connsiteX35" fmla="*/ 266022 w 295524"/>
                <a:gd name="connsiteY35" fmla="*/ 2030915 h 2061176"/>
                <a:gd name="connsiteX36" fmla="*/ 273207 w 295524"/>
                <a:gd name="connsiteY36" fmla="*/ 2047611 h 2061176"/>
                <a:gd name="connsiteX37" fmla="*/ 119157 w 295524"/>
                <a:gd name="connsiteY37" fmla="*/ 1849349 h 2061176"/>
                <a:gd name="connsiteX38" fmla="*/ 111560 w 295524"/>
                <a:gd name="connsiteY38" fmla="*/ 1836741 h 2061176"/>
                <a:gd name="connsiteX39" fmla="*/ 103964 w 295524"/>
                <a:gd name="connsiteY39" fmla="*/ 1824132 h 2061176"/>
                <a:gd name="connsiteX40" fmla="*/ 98899 w 295524"/>
                <a:gd name="connsiteY40" fmla="*/ 1806480 h 2061176"/>
                <a:gd name="connsiteX41" fmla="*/ 96367 w 295524"/>
                <a:gd name="connsiteY41" fmla="*/ 1791350 h 2061176"/>
                <a:gd name="connsiteX42" fmla="*/ 96367 w 295524"/>
                <a:gd name="connsiteY42" fmla="*/ 1791350 h 2061176"/>
                <a:gd name="connsiteX43" fmla="*/ 0 w 295524"/>
                <a:gd name="connsiteY43" fmla="*/ 230210 h 2061176"/>
                <a:gd name="connsiteX44" fmla="*/ 0 w 295524"/>
                <a:gd name="connsiteY44" fmla="*/ 230210 h 2061176"/>
                <a:gd name="connsiteX45" fmla="*/ 0 w 295524"/>
                <a:gd name="connsiteY45" fmla="*/ 230210 h 2061176"/>
                <a:gd name="connsiteX46" fmla="*/ 0 w 295524"/>
                <a:gd name="connsiteY46" fmla="*/ 215031 h 2061176"/>
                <a:gd name="connsiteX47" fmla="*/ 0 w 295524"/>
                <a:gd name="connsiteY47" fmla="*/ 212501 h 2061176"/>
                <a:gd name="connsiteX48" fmla="*/ 0 w 295524"/>
                <a:gd name="connsiteY48" fmla="*/ 209972 h 2061176"/>
                <a:gd name="connsiteX49" fmla="*/ 0 w 295524"/>
                <a:gd name="connsiteY49" fmla="*/ 199853 h 2061176"/>
                <a:gd name="connsiteX50" fmla="*/ 0 w 295524"/>
                <a:gd name="connsiteY50" fmla="*/ 197323 h 2061176"/>
                <a:gd name="connsiteX51" fmla="*/ 0 w 295524"/>
                <a:gd name="connsiteY51" fmla="*/ 194793 h 2061176"/>
                <a:gd name="connsiteX52" fmla="*/ 2526 w 295524"/>
                <a:gd name="connsiteY52" fmla="*/ 184674 h 2061176"/>
                <a:gd name="connsiteX53" fmla="*/ 2526 w 295524"/>
                <a:gd name="connsiteY53" fmla="*/ 182144 h 2061176"/>
                <a:gd name="connsiteX54" fmla="*/ 5052 w 295524"/>
                <a:gd name="connsiteY54" fmla="*/ 179614 h 2061176"/>
                <a:gd name="connsiteX55" fmla="*/ 5052 w 295524"/>
                <a:gd name="connsiteY55" fmla="*/ 174555 h 2061176"/>
                <a:gd name="connsiteX56" fmla="*/ 5052 w 295524"/>
                <a:gd name="connsiteY56" fmla="*/ 172025 h 2061176"/>
                <a:gd name="connsiteX57" fmla="*/ 7577 w 295524"/>
                <a:gd name="connsiteY57" fmla="*/ 166965 h 2061176"/>
                <a:gd name="connsiteX58" fmla="*/ 7577 w 295524"/>
                <a:gd name="connsiteY58" fmla="*/ 164436 h 2061176"/>
                <a:gd name="connsiteX59" fmla="*/ 10103 w 295524"/>
                <a:gd name="connsiteY59" fmla="*/ 161906 h 2061176"/>
                <a:gd name="connsiteX60" fmla="*/ 12629 w 295524"/>
                <a:gd name="connsiteY60" fmla="*/ 154316 h 2061176"/>
                <a:gd name="connsiteX61" fmla="*/ 12629 w 295524"/>
                <a:gd name="connsiteY61" fmla="*/ 151787 h 2061176"/>
                <a:gd name="connsiteX62" fmla="*/ 15155 w 295524"/>
                <a:gd name="connsiteY62" fmla="*/ 149257 h 2061176"/>
                <a:gd name="connsiteX63" fmla="*/ 17681 w 295524"/>
                <a:gd name="connsiteY63" fmla="*/ 144197 h 2061176"/>
                <a:gd name="connsiteX64" fmla="*/ 20207 w 295524"/>
                <a:gd name="connsiteY64" fmla="*/ 139138 h 2061176"/>
                <a:gd name="connsiteX65" fmla="*/ 22732 w 295524"/>
                <a:gd name="connsiteY65" fmla="*/ 134078 h 2061176"/>
                <a:gd name="connsiteX66" fmla="*/ 27784 w 295524"/>
                <a:gd name="connsiteY66" fmla="*/ 129019 h 2061176"/>
                <a:gd name="connsiteX67" fmla="*/ 30310 w 295524"/>
                <a:gd name="connsiteY67" fmla="*/ 123959 h 2061176"/>
                <a:gd name="connsiteX68" fmla="*/ 32836 w 295524"/>
                <a:gd name="connsiteY68" fmla="*/ 118900 h 2061176"/>
                <a:gd name="connsiteX69" fmla="*/ 35362 w 295524"/>
                <a:gd name="connsiteY69" fmla="*/ 118900 h 2061176"/>
                <a:gd name="connsiteX70" fmla="*/ 37888 w 295524"/>
                <a:gd name="connsiteY70" fmla="*/ 116370 h 2061176"/>
                <a:gd name="connsiteX71" fmla="*/ 40413 w 295524"/>
                <a:gd name="connsiteY71" fmla="*/ 111310 h 2061176"/>
                <a:gd name="connsiteX72" fmla="*/ 42939 w 295524"/>
                <a:gd name="connsiteY72" fmla="*/ 108780 h 2061176"/>
                <a:gd name="connsiteX73" fmla="*/ 45465 w 295524"/>
                <a:gd name="connsiteY73" fmla="*/ 106251 h 2061176"/>
                <a:gd name="connsiteX74" fmla="*/ 47991 w 295524"/>
                <a:gd name="connsiteY74" fmla="*/ 103721 h 2061176"/>
                <a:gd name="connsiteX75" fmla="*/ 50517 w 295524"/>
                <a:gd name="connsiteY75" fmla="*/ 101191 h 2061176"/>
                <a:gd name="connsiteX76" fmla="*/ 53043 w 295524"/>
                <a:gd name="connsiteY76" fmla="*/ 101191 h 2061176"/>
                <a:gd name="connsiteX77" fmla="*/ 53043 w 295524"/>
                <a:gd name="connsiteY77" fmla="*/ 98661 h 2061176"/>
                <a:gd name="connsiteX78" fmla="*/ 58094 w 295524"/>
                <a:gd name="connsiteY78" fmla="*/ 96132 h 2061176"/>
                <a:gd name="connsiteX79" fmla="*/ 60620 w 295524"/>
                <a:gd name="connsiteY79" fmla="*/ 93602 h 2061176"/>
                <a:gd name="connsiteX80" fmla="*/ 60620 w 295524"/>
                <a:gd name="connsiteY80" fmla="*/ 91072 h 2061176"/>
                <a:gd name="connsiteX81" fmla="*/ 63146 w 295524"/>
                <a:gd name="connsiteY81" fmla="*/ 91072 h 2061176"/>
                <a:gd name="connsiteX82" fmla="*/ 68198 w 295524"/>
                <a:gd name="connsiteY82" fmla="*/ 88542 h 2061176"/>
                <a:gd name="connsiteX83" fmla="*/ 70724 w 295524"/>
                <a:gd name="connsiteY83" fmla="*/ 86012 h 2061176"/>
                <a:gd name="connsiteX84" fmla="*/ 73249 w 295524"/>
                <a:gd name="connsiteY84" fmla="*/ 86012 h 2061176"/>
                <a:gd name="connsiteX85" fmla="*/ 73249 w 295524"/>
                <a:gd name="connsiteY85" fmla="*/ 83483 h 2061176"/>
                <a:gd name="connsiteX86" fmla="*/ 78301 w 295524"/>
                <a:gd name="connsiteY86" fmla="*/ 80953 h 2061176"/>
                <a:gd name="connsiteX87" fmla="*/ 80827 w 295524"/>
                <a:gd name="connsiteY87" fmla="*/ 78423 h 2061176"/>
                <a:gd name="connsiteX88" fmla="*/ 83353 w 295524"/>
                <a:gd name="connsiteY88" fmla="*/ 78423 h 2061176"/>
                <a:gd name="connsiteX89" fmla="*/ 85879 w 295524"/>
                <a:gd name="connsiteY89" fmla="*/ 78423 h 2061176"/>
                <a:gd name="connsiteX90" fmla="*/ 90930 w 295524"/>
                <a:gd name="connsiteY90" fmla="*/ 75893 h 2061176"/>
                <a:gd name="connsiteX91" fmla="*/ 93456 w 295524"/>
                <a:gd name="connsiteY91" fmla="*/ 73363 h 2061176"/>
                <a:gd name="connsiteX92" fmla="*/ 95982 w 295524"/>
                <a:gd name="connsiteY92" fmla="*/ 73363 h 2061176"/>
                <a:gd name="connsiteX93" fmla="*/ 101034 w 295524"/>
                <a:gd name="connsiteY93" fmla="*/ 70834 h 2061176"/>
                <a:gd name="connsiteX94" fmla="*/ 106086 w 295524"/>
                <a:gd name="connsiteY94" fmla="*/ 68304 h 2061176"/>
                <a:gd name="connsiteX95" fmla="*/ 295524 w 295524"/>
                <a:gd name="connsiteY95" fmla="*/ 0 h 20611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</a:cxnLst>
              <a:rect l="l" t="t" r="r" b="b"/>
              <a:pathLst>
                <a:path w="295524" h="2061176">
                  <a:moveTo>
                    <a:pt x="273207" y="2047611"/>
                  </a:moveTo>
                  <a:lnTo>
                    <a:pt x="283747" y="2061176"/>
                  </a:lnTo>
                  <a:cubicBezTo>
                    <a:pt x="278683" y="2056133"/>
                    <a:pt x="276151" y="2053611"/>
                    <a:pt x="273619" y="2048568"/>
                  </a:cubicBezTo>
                  <a:close/>
                  <a:moveTo>
                    <a:pt x="295524" y="0"/>
                  </a:moveTo>
                  <a:cubicBezTo>
                    <a:pt x="290473" y="2530"/>
                    <a:pt x="287947" y="5059"/>
                    <a:pt x="282895" y="7589"/>
                  </a:cubicBezTo>
                  <a:cubicBezTo>
                    <a:pt x="282895" y="7589"/>
                    <a:pt x="282895" y="7589"/>
                    <a:pt x="280369" y="7589"/>
                  </a:cubicBezTo>
                  <a:cubicBezTo>
                    <a:pt x="277843" y="7589"/>
                    <a:pt x="272792" y="10119"/>
                    <a:pt x="270266" y="12649"/>
                  </a:cubicBezTo>
                  <a:cubicBezTo>
                    <a:pt x="267740" y="12649"/>
                    <a:pt x="267740" y="12649"/>
                    <a:pt x="267740" y="12649"/>
                  </a:cubicBezTo>
                  <a:cubicBezTo>
                    <a:pt x="262688" y="15179"/>
                    <a:pt x="260162" y="17708"/>
                    <a:pt x="257637" y="20238"/>
                  </a:cubicBezTo>
                  <a:cubicBezTo>
                    <a:pt x="255111" y="20238"/>
                    <a:pt x="255111" y="20238"/>
                    <a:pt x="255111" y="20238"/>
                  </a:cubicBezTo>
                  <a:cubicBezTo>
                    <a:pt x="252585" y="22768"/>
                    <a:pt x="247533" y="25298"/>
                    <a:pt x="245007" y="27827"/>
                  </a:cubicBezTo>
                  <a:cubicBezTo>
                    <a:pt x="245007" y="30357"/>
                    <a:pt x="242481" y="30357"/>
                    <a:pt x="242481" y="30357"/>
                  </a:cubicBezTo>
                  <a:cubicBezTo>
                    <a:pt x="239956" y="32887"/>
                    <a:pt x="237430" y="35417"/>
                    <a:pt x="232378" y="37947"/>
                  </a:cubicBezTo>
                  <a:cubicBezTo>
                    <a:pt x="229852" y="43006"/>
                    <a:pt x="224801" y="45536"/>
                    <a:pt x="222275" y="48066"/>
                  </a:cubicBezTo>
                  <a:cubicBezTo>
                    <a:pt x="217223" y="53125"/>
                    <a:pt x="214697" y="55655"/>
                    <a:pt x="212171" y="58185"/>
                  </a:cubicBezTo>
                  <a:cubicBezTo>
                    <a:pt x="212171" y="60715"/>
                    <a:pt x="212171" y="60715"/>
                    <a:pt x="212171" y="60715"/>
                  </a:cubicBezTo>
                  <a:cubicBezTo>
                    <a:pt x="209645" y="63244"/>
                    <a:pt x="207120" y="68304"/>
                    <a:pt x="202068" y="70834"/>
                  </a:cubicBezTo>
                  <a:cubicBezTo>
                    <a:pt x="199542" y="75893"/>
                    <a:pt x="197016" y="80953"/>
                    <a:pt x="194490" y="83483"/>
                  </a:cubicBezTo>
                  <a:cubicBezTo>
                    <a:pt x="194490" y="83483"/>
                    <a:pt x="194490" y="86012"/>
                    <a:pt x="194490" y="86012"/>
                  </a:cubicBezTo>
                  <a:cubicBezTo>
                    <a:pt x="191965" y="88542"/>
                    <a:pt x="189439" y="93602"/>
                    <a:pt x="189439" y="96132"/>
                  </a:cubicBezTo>
                  <a:cubicBezTo>
                    <a:pt x="189439" y="98661"/>
                    <a:pt x="186913" y="98661"/>
                    <a:pt x="186913" y="98661"/>
                  </a:cubicBezTo>
                  <a:cubicBezTo>
                    <a:pt x="186913" y="103721"/>
                    <a:pt x="184387" y="106251"/>
                    <a:pt x="181861" y="111310"/>
                  </a:cubicBezTo>
                  <a:cubicBezTo>
                    <a:pt x="181861" y="111310"/>
                    <a:pt x="181861" y="111310"/>
                    <a:pt x="181861" y="113840"/>
                  </a:cubicBezTo>
                  <a:cubicBezTo>
                    <a:pt x="181861" y="116370"/>
                    <a:pt x="179335" y="118900"/>
                    <a:pt x="179335" y="121429"/>
                  </a:cubicBezTo>
                  <a:cubicBezTo>
                    <a:pt x="179335" y="123959"/>
                    <a:pt x="176809" y="129019"/>
                    <a:pt x="176809" y="131548"/>
                  </a:cubicBezTo>
                  <a:cubicBezTo>
                    <a:pt x="176809" y="134078"/>
                    <a:pt x="174284" y="136608"/>
                    <a:pt x="174284" y="139138"/>
                  </a:cubicBezTo>
                  <a:cubicBezTo>
                    <a:pt x="174284" y="141668"/>
                    <a:pt x="174284" y="144197"/>
                    <a:pt x="171758" y="149257"/>
                  </a:cubicBezTo>
                  <a:cubicBezTo>
                    <a:pt x="171758" y="151787"/>
                    <a:pt x="171758" y="154316"/>
                    <a:pt x="171758" y="154316"/>
                  </a:cubicBezTo>
                  <a:cubicBezTo>
                    <a:pt x="171758" y="159376"/>
                    <a:pt x="171758" y="164436"/>
                    <a:pt x="171758" y="166965"/>
                  </a:cubicBezTo>
                  <a:cubicBezTo>
                    <a:pt x="169232" y="169495"/>
                    <a:pt x="169232" y="172025"/>
                    <a:pt x="169232" y="172025"/>
                  </a:cubicBezTo>
                  <a:cubicBezTo>
                    <a:pt x="169232" y="179614"/>
                    <a:pt x="169232" y="184674"/>
                    <a:pt x="169232" y="192263"/>
                  </a:cubicBezTo>
                  <a:lnTo>
                    <a:pt x="169207" y="192269"/>
                  </a:lnTo>
                  <a:lnTo>
                    <a:pt x="258011" y="1995088"/>
                  </a:lnTo>
                  <a:lnTo>
                    <a:pt x="258426" y="1995611"/>
                  </a:lnTo>
                  <a:cubicBezTo>
                    <a:pt x="258426" y="2000654"/>
                    <a:pt x="260958" y="2008220"/>
                    <a:pt x="260958" y="2013263"/>
                  </a:cubicBezTo>
                  <a:cubicBezTo>
                    <a:pt x="263490" y="2020828"/>
                    <a:pt x="263490" y="2025872"/>
                    <a:pt x="266022" y="2030915"/>
                  </a:cubicBezTo>
                  <a:lnTo>
                    <a:pt x="273207" y="2047611"/>
                  </a:lnTo>
                  <a:lnTo>
                    <a:pt x="119157" y="1849349"/>
                  </a:lnTo>
                  <a:cubicBezTo>
                    <a:pt x="116624" y="1846828"/>
                    <a:pt x="114092" y="1841784"/>
                    <a:pt x="111560" y="1836741"/>
                  </a:cubicBezTo>
                  <a:cubicBezTo>
                    <a:pt x="109028" y="1831697"/>
                    <a:pt x="106496" y="1829175"/>
                    <a:pt x="103964" y="1824132"/>
                  </a:cubicBezTo>
                  <a:cubicBezTo>
                    <a:pt x="101431" y="1819088"/>
                    <a:pt x="101431" y="1814045"/>
                    <a:pt x="98899" y="1806480"/>
                  </a:cubicBezTo>
                  <a:lnTo>
                    <a:pt x="96367" y="1791350"/>
                  </a:lnTo>
                  <a:lnTo>
                    <a:pt x="96367" y="179135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15031"/>
                  </a:lnTo>
                  <a:cubicBezTo>
                    <a:pt x="0" y="215031"/>
                    <a:pt x="0" y="215031"/>
                    <a:pt x="0" y="212501"/>
                  </a:cubicBezTo>
                  <a:cubicBezTo>
                    <a:pt x="0" y="212501"/>
                    <a:pt x="0" y="209972"/>
                    <a:pt x="0" y="209972"/>
                  </a:cubicBezTo>
                  <a:cubicBezTo>
                    <a:pt x="0" y="207442"/>
                    <a:pt x="0" y="202382"/>
                    <a:pt x="0" y="199853"/>
                  </a:cubicBezTo>
                  <a:cubicBezTo>
                    <a:pt x="0" y="199853"/>
                    <a:pt x="0" y="197323"/>
                    <a:pt x="0" y="197323"/>
                  </a:cubicBezTo>
                  <a:cubicBezTo>
                    <a:pt x="0" y="197323"/>
                    <a:pt x="0" y="194793"/>
                    <a:pt x="0" y="194793"/>
                  </a:cubicBezTo>
                  <a:cubicBezTo>
                    <a:pt x="2526" y="192263"/>
                    <a:pt x="2526" y="187204"/>
                    <a:pt x="2526" y="184674"/>
                  </a:cubicBezTo>
                  <a:cubicBezTo>
                    <a:pt x="2526" y="184674"/>
                    <a:pt x="2526" y="184674"/>
                    <a:pt x="2526" y="182144"/>
                  </a:cubicBezTo>
                  <a:cubicBezTo>
                    <a:pt x="2526" y="182144"/>
                    <a:pt x="2526" y="179614"/>
                    <a:pt x="5052" y="179614"/>
                  </a:cubicBezTo>
                  <a:cubicBezTo>
                    <a:pt x="5052" y="177084"/>
                    <a:pt x="5052" y="177084"/>
                    <a:pt x="5052" y="174555"/>
                  </a:cubicBezTo>
                  <a:cubicBezTo>
                    <a:pt x="5052" y="174555"/>
                    <a:pt x="5052" y="172025"/>
                    <a:pt x="5052" y="172025"/>
                  </a:cubicBezTo>
                  <a:cubicBezTo>
                    <a:pt x="7577" y="169495"/>
                    <a:pt x="7577" y="169495"/>
                    <a:pt x="7577" y="166965"/>
                  </a:cubicBezTo>
                  <a:cubicBezTo>
                    <a:pt x="7577" y="166965"/>
                    <a:pt x="7577" y="164436"/>
                    <a:pt x="7577" y="164436"/>
                  </a:cubicBezTo>
                  <a:cubicBezTo>
                    <a:pt x="10103" y="164436"/>
                    <a:pt x="10103" y="161906"/>
                    <a:pt x="10103" y="161906"/>
                  </a:cubicBezTo>
                  <a:cubicBezTo>
                    <a:pt x="10103" y="159376"/>
                    <a:pt x="10103" y="156846"/>
                    <a:pt x="12629" y="154316"/>
                  </a:cubicBezTo>
                  <a:cubicBezTo>
                    <a:pt x="12629" y="154316"/>
                    <a:pt x="12629" y="151787"/>
                    <a:pt x="12629" y="151787"/>
                  </a:cubicBezTo>
                  <a:cubicBezTo>
                    <a:pt x="12629" y="151787"/>
                    <a:pt x="15155" y="151787"/>
                    <a:pt x="15155" y="149257"/>
                  </a:cubicBezTo>
                  <a:cubicBezTo>
                    <a:pt x="15155" y="146727"/>
                    <a:pt x="17681" y="146727"/>
                    <a:pt x="17681" y="144197"/>
                  </a:cubicBezTo>
                  <a:cubicBezTo>
                    <a:pt x="17681" y="141668"/>
                    <a:pt x="20207" y="141668"/>
                    <a:pt x="20207" y="139138"/>
                  </a:cubicBezTo>
                  <a:cubicBezTo>
                    <a:pt x="22732" y="136608"/>
                    <a:pt x="22732" y="134078"/>
                    <a:pt x="22732" y="134078"/>
                  </a:cubicBezTo>
                  <a:cubicBezTo>
                    <a:pt x="25258" y="131548"/>
                    <a:pt x="25258" y="131548"/>
                    <a:pt x="27784" y="129019"/>
                  </a:cubicBezTo>
                  <a:cubicBezTo>
                    <a:pt x="27784" y="126489"/>
                    <a:pt x="27784" y="126489"/>
                    <a:pt x="30310" y="123959"/>
                  </a:cubicBezTo>
                  <a:cubicBezTo>
                    <a:pt x="30310" y="121429"/>
                    <a:pt x="32836" y="121429"/>
                    <a:pt x="32836" y="118900"/>
                  </a:cubicBezTo>
                  <a:cubicBezTo>
                    <a:pt x="35362" y="118900"/>
                    <a:pt x="35362" y="118900"/>
                    <a:pt x="35362" y="118900"/>
                  </a:cubicBezTo>
                  <a:cubicBezTo>
                    <a:pt x="35362" y="116370"/>
                    <a:pt x="35362" y="116370"/>
                    <a:pt x="37888" y="116370"/>
                  </a:cubicBezTo>
                  <a:cubicBezTo>
                    <a:pt x="37888" y="113840"/>
                    <a:pt x="40413" y="113840"/>
                    <a:pt x="40413" y="111310"/>
                  </a:cubicBezTo>
                  <a:cubicBezTo>
                    <a:pt x="40413" y="111310"/>
                    <a:pt x="42939" y="111310"/>
                    <a:pt x="42939" y="108780"/>
                  </a:cubicBezTo>
                  <a:cubicBezTo>
                    <a:pt x="42939" y="108780"/>
                    <a:pt x="42939" y="108780"/>
                    <a:pt x="45465" y="106251"/>
                  </a:cubicBezTo>
                  <a:cubicBezTo>
                    <a:pt x="45465" y="106251"/>
                    <a:pt x="47991" y="103721"/>
                    <a:pt x="47991" y="103721"/>
                  </a:cubicBezTo>
                  <a:cubicBezTo>
                    <a:pt x="50517" y="101191"/>
                    <a:pt x="50517" y="101191"/>
                    <a:pt x="50517" y="101191"/>
                  </a:cubicBezTo>
                  <a:cubicBezTo>
                    <a:pt x="50517" y="101191"/>
                    <a:pt x="53043" y="101191"/>
                    <a:pt x="53043" y="101191"/>
                  </a:cubicBezTo>
                  <a:cubicBezTo>
                    <a:pt x="53043" y="98661"/>
                    <a:pt x="53043" y="98661"/>
                    <a:pt x="53043" y="98661"/>
                  </a:cubicBezTo>
                  <a:cubicBezTo>
                    <a:pt x="55568" y="98661"/>
                    <a:pt x="55568" y="96132"/>
                    <a:pt x="58094" y="96132"/>
                  </a:cubicBezTo>
                  <a:cubicBezTo>
                    <a:pt x="58094" y="93602"/>
                    <a:pt x="60620" y="93602"/>
                    <a:pt x="60620" y="93602"/>
                  </a:cubicBezTo>
                  <a:cubicBezTo>
                    <a:pt x="60620" y="93602"/>
                    <a:pt x="60620" y="91072"/>
                    <a:pt x="60620" y="91072"/>
                  </a:cubicBezTo>
                  <a:cubicBezTo>
                    <a:pt x="63146" y="91072"/>
                    <a:pt x="63146" y="91072"/>
                    <a:pt x="63146" y="91072"/>
                  </a:cubicBezTo>
                  <a:cubicBezTo>
                    <a:pt x="63146" y="91072"/>
                    <a:pt x="65672" y="88542"/>
                    <a:pt x="68198" y="88542"/>
                  </a:cubicBezTo>
                  <a:cubicBezTo>
                    <a:pt x="68198" y="86012"/>
                    <a:pt x="70724" y="86012"/>
                    <a:pt x="70724" y="86012"/>
                  </a:cubicBezTo>
                  <a:cubicBezTo>
                    <a:pt x="70724" y="86012"/>
                    <a:pt x="70724" y="86012"/>
                    <a:pt x="73249" y="86012"/>
                  </a:cubicBezTo>
                  <a:cubicBezTo>
                    <a:pt x="73249" y="83483"/>
                    <a:pt x="73249" y="83483"/>
                    <a:pt x="73249" y="83483"/>
                  </a:cubicBezTo>
                  <a:cubicBezTo>
                    <a:pt x="75775" y="83483"/>
                    <a:pt x="78301" y="80953"/>
                    <a:pt x="78301" y="80953"/>
                  </a:cubicBezTo>
                  <a:cubicBezTo>
                    <a:pt x="80827" y="80953"/>
                    <a:pt x="80827" y="80953"/>
                    <a:pt x="80827" y="78423"/>
                  </a:cubicBezTo>
                  <a:cubicBezTo>
                    <a:pt x="83353" y="78423"/>
                    <a:pt x="83353" y="78423"/>
                    <a:pt x="83353" y="78423"/>
                  </a:cubicBezTo>
                  <a:cubicBezTo>
                    <a:pt x="83353" y="78423"/>
                    <a:pt x="83353" y="78423"/>
                    <a:pt x="85879" y="78423"/>
                  </a:cubicBezTo>
                  <a:cubicBezTo>
                    <a:pt x="85879" y="75893"/>
                    <a:pt x="88404" y="75893"/>
                    <a:pt x="90930" y="75893"/>
                  </a:cubicBezTo>
                  <a:cubicBezTo>
                    <a:pt x="90930" y="73363"/>
                    <a:pt x="93456" y="73363"/>
                    <a:pt x="93456" y="73363"/>
                  </a:cubicBezTo>
                  <a:cubicBezTo>
                    <a:pt x="93456" y="73363"/>
                    <a:pt x="93456" y="73363"/>
                    <a:pt x="95982" y="73363"/>
                  </a:cubicBezTo>
                  <a:cubicBezTo>
                    <a:pt x="98508" y="70834"/>
                    <a:pt x="98508" y="70834"/>
                    <a:pt x="101034" y="70834"/>
                  </a:cubicBezTo>
                  <a:cubicBezTo>
                    <a:pt x="103560" y="70834"/>
                    <a:pt x="103560" y="68304"/>
                    <a:pt x="106086" y="68304"/>
                  </a:cubicBezTo>
                  <a:cubicBezTo>
                    <a:pt x="169232" y="45536"/>
                    <a:pt x="232378" y="22768"/>
                    <a:pt x="295524" y="0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88" name="Freeform 58"/>
            <p:cNvSpPr>
              <a:spLocks/>
            </p:cNvSpPr>
            <p:nvPr/>
          </p:nvSpPr>
          <p:spPr bwMode="auto">
            <a:xfrm>
              <a:off x="4171524" y="2299476"/>
              <a:ext cx="1431580" cy="2332073"/>
            </a:xfrm>
            <a:custGeom>
              <a:avLst/>
              <a:gdLst>
                <a:gd name="T0" fmla="*/ 533 w 566"/>
                <a:gd name="T1" fmla="*/ 36 h 922"/>
                <a:gd name="T2" fmla="*/ 562 w 566"/>
                <a:gd name="T3" fmla="*/ 74 h 922"/>
                <a:gd name="T4" fmla="*/ 528 w 566"/>
                <a:gd name="T5" fmla="*/ 691 h 922"/>
                <a:gd name="T6" fmla="*/ 510 w 566"/>
                <a:gd name="T7" fmla="*/ 732 h 922"/>
                <a:gd name="T8" fmla="*/ 473 w 566"/>
                <a:gd name="T9" fmla="*/ 755 h 922"/>
                <a:gd name="T10" fmla="*/ 446 w 566"/>
                <a:gd name="T11" fmla="*/ 792 h 922"/>
                <a:gd name="T12" fmla="*/ 388 w 566"/>
                <a:gd name="T13" fmla="*/ 852 h 922"/>
                <a:gd name="T14" fmla="*/ 327 w 566"/>
                <a:gd name="T15" fmla="*/ 894 h 922"/>
                <a:gd name="T16" fmla="*/ 285 w 566"/>
                <a:gd name="T17" fmla="*/ 918 h 922"/>
                <a:gd name="T18" fmla="*/ 275 w 566"/>
                <a:gd name="T19" fmla="*/ 922 h 922"/>
                <a:gd name="T20" fmla="*/ 270 w 566"/>
                <a:gd name="T21" fmla="*/ 920 h 922"/>
                <a:gd name="T22" fmla="*/ 267 w 566"/>
                <a:gd name="T23" fmla="*/ 915 h 922"/>
                <a:gd name="T24" fmla="*/ 269 w 566"/>
                <a:gd name="T25" fmla="*/ 909 h 922"/>
                <a:gd name="T26" fmla="*/ 303 w 566"/>
                <a:gd name="T27" fmla="*/ 872 h 922"/>
                <a:gd name="T28" fmla="*/ 338 w 566"/>
                <a:gd name="T29" fmla="*/ 811 h 922"/>
                <a:gd name="T30" fmla="*/ 109 w 566"/>
                <a:gd name="T31" fmla="*/ 838 h 922"/>
                <a:gd name="T32" fmla="*/ 59 w 566"/>
                <a:gd name="T33" fmla="*/ 833 h 922"/>
                <a:gd name="T34" fmla="*/ 35 w 566"/>
                <a:gd name="T35" fmla="*/ 794 h 922"/>
                <a:gd name="T36" fmla="*/ 6 w 566"/>
                <a:gd name="T37" fmla="*/ 47 h 922"/>
                <a:gd name="T38" fmla="*/ 50 w 566"/>
                <a:gd name="T39" fmla="*/ 5 h 922"/>
                <a:gd name="T40" fmla="*/ 511 w 566"/>
                <a:gd name="T41" fmla="*/ 29 h 922"/>
                <a:gd name="T42" fmla="*/ 509 w 566"/>
                <a:gd name="T43" fmla="*/ 54 h 922"/>
                <a:gd name="T44" fmla="*/ 71 w 566"/>
                <a:gd name="T45" fmla="*/ 31 h 922"/>
                <a:gd name="T46" fmla="*/ 50 w 566"/>
                <a:gd name="T47" fmla="*/ 38 h 922"/>
                <a:gd name="T48" fmla="*/ 35 w 566"/>
                <a:gd name="T49" fmla="*/ 52 h 922"/>
                <a:gd name="T50" fmla="*/ 28 w 566"/>
                <a:gd name="T51" fmla="*/ 71 h 922"/>
                <a:gd name="T52" fmla="*/ 58 w 566"/>
                <a:gd name="T53" fmla="*/ 789 h 922"/>
                <a:gd name="T54" fmla="*/ 62 w 566"/>
                <a:gd name="T55" fmla="*/ 803 h 922"/>
                <a:gd name="T56" fmla="*/ 73 w 566"/>
                <a:gd name="T57" fmla="*/ 814 h 922"/>
                <a:gd name="T58" fmla="*/ 89 w 566"/>
                <a:gd name="T59" fmla="*/ 819 h 922"/>
                <a:gd name="T60" fmla="*/ 109 w 566"/>
                <a:gd name="T61" fmla="*/ 818 h 922"/>
                <a:gd name="T62" fmla="*/ 359 w 566"/>
                <a:gd name="T63" fmla="*/ 762 h 922"/>
                <a:gd name="T64" fmla="*/ 362 w 566"/>
                <a:gd name="T65" fmla="*/ 763 h 922"/>
                <a:gd name="T66" fmla="*/ 365 w 566"/>
                <a:gd name="T67" fmla="*/ 766 h 922"/>
                <a:gd name="T68" fmla="*/ 366 w 566"/>
                <a:gd name="T69" fmla="*/ 769 h 922"/>
                <a:gd name="T70" fmla="*/ 360 w 566"/>
                <a:gd name="T71" fmla="*/ 796 h 922"/>
                <a:gd name="T72" fmla="*/ 336 w 566"/>
                <a:gd name="T73" fmla="*/ 852 h 922"/>
                <a:gd name="T74" fmla="*/ 323 w 566"/>
                <a:gd name="T75" fmla="*/ 878 h 922"/>
                <a:gd name="T76" fmla="*/ 341 w 566"/>
                <a:gd name="T77" fmla="*/ 866 h 922"/>
                <a:gd name="T78" fmla="*/ 381 w 566"/>
                <a:gd name="T79" fmla="*/ 837 h 922"/>
                <a:gd name="T80" fmla="*/ 437 w 566"/>
                <a:gd name="T81" fmla="*/ 779 h 922"/>
                <a:gd name="T82" fmla="*/ 460 w 566"/>
                <a:gd name="T83" fmla="*/ 742 h 922"/>
                <a:gd name="T84" fmla="*/ 463 w 566"/>
                <a:gd name="T85" fmla="*/ 739 h 922"/>
                <a:gd name="T86" fmla="*/ 474 w 566"/>
                <a:gd name="T87" fmla="*/ 736 h 922"/>
                <a:gd name="T88" fmla="*/ 489 w 566"/>
                <a:gd name="T89" fmla="*/ 730 h 922"/>
                <a:gd name="T90" fmla="*/ 501 w 566"/>
                <a:gd name="T91" fmla="*/ 720 h 922"/>
                <a:gd name="T92" fmla="*/ 509 w 566"/>
                <a:gd name="T93" fmla="*/ 708 h 922"/>
                <a:gd name="T94" fmla="*/ 512 w 566"/>
                <a:gd name="T95" fmla="*/ 694 h 922"/>
                <a:gd name="T96" fmla="*/ 547 w 566"/>
                <a:gd name="T97" fmla="*/ 92 h 922"/>
                <a:gd name="T98" fmla="*/ 543 w 566"/>
                <a:gd name="T99" fmla="*/ 76 h 922"/>
                <a:gd name="T100" fmla="*/ 533 w 566"/>
                <a:gd name="T101" fmla="*/ 63 h 922"/>
                <a:gd name="T102" fmla="*/ 518 w 566"/>
                <a:gd name="T103" fmla="*/ 55 h 922"/>
                <a:gd name="T104" fmla="*/ 510 w 566"/>
                <a:gd name="T105" fmla="*/ 41 h 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66" h="922">
                  <a:moveTo>
                    <a:pt x="511" y="29"/>
                  </a:moveTo>
                  <a:cubicBezTo>
                    <a:pt x="519" y="30"/>
                    <a:pt x="526" y="32"/>
                    <a:pt x="533" y="36"/>
                  </a:cubicBezTo>
                  <a:cubicBezTo>
                    <a:pt x="540" y="40"/>
                    <a:pt x="546" y="45"/>
                    <a:pt x="551" y="52"/>
                  </a:cubicBezTo>
                  <a:cubicBezTo>
                    <a:pt x="556" y="58"/>
                    <a:pt x="560" y="66"/>
                    <a:pt x="562" y="74"/>
                  </a:cubicBezTo>
                  <a:cubicBezTo>
                    <a:pt x="565" y="82"/>
                    <a:pt x="566" y="92"/>
                    <a:pt x="565" y="101"/>
                  </a:cubicBezTo>
                  <a:cubicBezTo>
                    <a:pt x="528" y="691"/>
                    <a:pt x="528" y="691"/>
                    <a:pt x="528" y="691"/>
                  </a:cubicBezTo>
                  <a:cubicBezTo>
                    <a:pt x="527" y="698"/>
                    <a:pt x="526" y="706"/>
                    <a:pt x="522" y="713"/>
                  </a:cubicBezTo>
                  <a:cubicBezTo>
                    <a:pt x="519" y="719"/>
                    <a:pt x="515" y="726"/>
                    <a:pt x="510" y="732"/>
                  </a:cubicBezTo>
                  <a:cubicBezTo>
                    <a:pt x="505" y="737"/>
                    <a:pt x="500" y="742"/>
                    <a:pt x="493" y="746"/>
                  </a:cubicBezTo>
                  <a:cubicBezTo>
                    <a:pt x="487" y="750"/>
                    <a:pt x="480" y="753"/>
                    <a:pt x="473" y="755"/>
                  </a:cubicBezTo>
                  <a:cubicBezTo>
                    <a:pt x="469" y="756"/>
                    <a:pt x="469" y="756"/>
                    <a:pt x="469" y="756"/>
                  </a:cubicBezTo>
                  <a:cubicBezTo>
                    <a:pt x="463" y="769"/>
                    <a:pt x="455" y="781"/>
                    <a:pt x="446" y="792"/>
                  </a:cubicBezTo>
                  <a:cubicBezTo>
                    <a:pt x="437" y="804"/>
                    <a:pt x="428" y="814"/>
                    <a:pt x="418" y="824"/>
                  </a:cubicBezTo>
                  <a:cubicBezTo>
                    <a:pt x="408" y="834"/>
                    <a:pt x="398" y="843"/>
                    <a:pt x="388" y="852"/>
                  </a:cubicBezTo>
                  <a:cubicBezTo>
                    <a:pt x="377" y="860"/>
                    <a:pt x="367" y="868"/>
                    <a:pt x="357" y="875"/>
                  </a:cubicBezTo>
                  <a:cubicBezTo>
                    <a:pt x="346" y="882"/>
                    <a:pt x="336" y="889"/>
                    <a:pt x="327" y="894"/>
                  </a:cubicBezTo>
                  <a:cubicBezTo>
                    <a:pt x="318" y="900"/>
                    <a:pt x="309" y="905"/>
                    <a:pt x="302" y="909"/>
                  </a:cubicBezTo>
                  <a:cubicBezTo>
                    <a:pt x="295" y="913"/>
                    <a:pt x="289" y="916"/>
                    <a:pt x="285" y="918"/>
                  </a:cubicBezTo>
                  <a:cubicBezTo>
                    <a:pt x="281" y="920"/>
                    <a:pt x="278" y="921"/>
                    <a:pt x="278" y="921"/>
                  </a:cubicBezTo>
                  <a:cubicBezTo>
                    <a:pt x="277" y="921"/>
                    <a:pt x="276" y="922"/>
                    <a:pt x="275" y="922"/>
                  </a:cubicBezTo>
                  <a:cubicBezTo>
                    <a:pt x="273" y="922"/>
                    <a:pt x="273" y="922"/>
                    <a:pt x="272" y="921"/>
                  </a:cubicBezTo>
                  <a:cubicBezTo>
                    <a:pt x="271" y="921"/>
                    <a:pt x="270" y="921"/>
                    <a:pt x="270" y="920"/>
                  </a:cubicBezTo>
                  <a:cubicBezTo>
                    <a:pt x="269" y="920"/>
                    <a:pt x="268" y="919"/>
                    <a:pt x="268" y="918"/>
                  </a:cubicBezTo>
                  <a:cubicBezTo>
                    <a:pt x="268" y="917"/>
                    <a:pt x="267" y="916"/>
                    <a:pt x="267" y="915"/>
                  </a:cubicBezTo>
                  <a:cubicBezTo>
                    <a:pt x="267" y="914"/>
                    <a:pt x="268" y="913"/>
                    <a:pt x="268" y="912"/>
                  </a:cubicBezTo>
                  <a:cubicBezTo>
                    <a:pt x="268" y="911"/>
                    <a:pt x="269" y="910"/>
                    <a:pt x="269" y="909"/>
                  </a:cubicBezTo>
                  <a:cubicBezTo>
                    <a:pt x="270" y="908"/>
                    <a:pt x="271" y="907"/>
                    <a:pt x="272" y="906"/>
                  </a:cubicBezTo>
                  <a:cubicBezTo>
                    <a:pt x="284" y="895"/>
                    <a:pt x="294" y="883"/>
                    <a:pt x="303" y="872"/>
                  </a:cubicBezTo>
                  <a:cubicBezTo>
                    <a:pt x="312" y="861"/>
                    <a:pt x="319" y="851"/>
                    <a:pt x="324" y="841"/>
                  </a:cubicBezTo>
                  <a:cubicBezTo>
                    <a:pt x="330" y="830"/>
                    <a:pt x="335" y="820"/>
                    <a:pt x="338" y="811"/>
                  </a:cubicBezTo>
                  <a:cubicBezTo>
                    <a:pt x="342" y="802"/>
                    <a:pt x="344" y="792"/>
                    <a:pt x="346" y="784"/>
                  </a:cubicBezTo>
                  <a:cubicBezTo>
                    <a:pt x="109" y="838"/>
                    <a:pt x="109" y="838"/>
                    <a:pt x="109" y="838"/>
                  </a:cubicBezTo>
                  <a:cubicBezTo>
                    <a:pt x="100" y="841"/>
                    <a:pt x="91" y="841"/>
                    <a:pt x="82" y="840"/>
                  </a:cubicBezTo>
                  <a:cubicBezTo>
                    <a:pt x="74" y="839"/>
                    <a:pt x="66" y="837"/>
                    <a:pt x="59" y="833"/>
                  </a:cubicBezTo>
                  <a:cubicBezTo>
                    <a:pt x="52" y="829"/>
                    <a:pt x="47" y="823"/>
                    <a:pt x="43" y="817"/>
                  </a:cubicBezTo>
                  <a:cubicBezTo>
                    <a:pt x="38" y="810"/>
                    <a:pt x="36" y="803"/>
                    <a:pt x="35" y="794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69"/>
                    <a:pt x="2" y="57"/>
                    <a:pt x="6" y="47"/>
                  </a:cubicBezTo>
                  <a:cubicBezTo>
                    <a:pt x="10" y="37"/>
                    <a:pt x="16" y="29"/>
                    <a:pt x="24" y="21"/>
                  </a:cubicBezTo>
                  <a:cubicBezTo>
                    <a:pt x="31" y="14"/>
                    <a:pt x="40" y="9"/>
                    <a:pt x="50" y="5"/>
                  </a:cubicBezTo>
                  <a:cubicBezTo>
                    <a:pt x="60" y="2"/>
                    <a:pt x="71" y="0"/>
                    <a:pt x="82" y="1"/>
                  </a:cubicBezTo>
                  <a:cubicBezTo>
                    <a:pt x="511" y="29"/>
                    <a:pt x="511" y="29"/>
                    <a:pt x="511" y="29"/>
                  </a:cubicBezTo>
                  <a:cubicBezTo>
                    <a:pt x="510" y="41"/>
                    <a:pt x="510" y="41"/>
                    <a:pt x="510" y="41"/>
                  </a:cubicBezTo>
                  <a:cubicBezTo>
                    <a:pt x="509" y="54"/>
                    <a:pt x="509" y="54"/>
                    <a:pt x="509" y="54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79" y="30"/>
                    <a:pt x="75" y="30"/>
                    <a:pt x="71" y="31"/>
                  </a:cubicBezTo>
                  <a:cubicBezTo>
                    <a:pt x="67" y="31"/>
                    <a:pt x="64" y="32"/>
                    <a:pt x="60" y="33"/>
                  </a:cubicBezTo>
                  <a:cubicBezTo>
                    <a:pt x="57" y="35"/>
                    <a:pt x="53" y="36"/>
                    <a:pt x="50" y="38"/>
                  </a:cubicBezTo>
                  <a:cubicBezTo>
                    <a:pt x="47" y="40"/>
                    <a:pt x="44" y="42"/>
                    <a:pt x="42" y="45"/>
                  </a:cubicBezTo>
                  <a:cubicBezTo>
                    <a:pt x="39" y="47"/>
                    <a:pt x="37" y="50"/>
                    <a:pt x="35" y="52"/>
                  </a:cubicBezTo>
                  <a:cubicBezTo>
                    <a:pt x="33" y="55"/>
                    <a:pt x="32" y="58"/>
                    <a:pt x="30" y="61"/>
                  </a:cubicBezTo>
                  <a:cubicBezTo>
                    <a:pt x="29" y="64"/>
                    <a:pt x="28" y="68"/>
                    <a:pt x="28" y="71"/>
                  </a:cubicBezTo>
                  <a:cubicBezTo>
                    <a:pt x="27" y="74"/>
                    <a:pt x="27" y="78"/>
                    <a:pt x="27" y="82"/>
                  </a:cubicBezTo>
                  <a:cubicBezTo>
                    <a:pt x="58" y="789"/>
                    <a:pt x="58" y="789"/>
                    <a:pt x="58" y="789"/>
                  </a:cubicBezTo>
                  <a:cubicBezTo>
                    <a:pt x="58" y="792"/>
                    <a:pt x="58" y="794"/>
                    <a:pt x="59" y="797"/>
                  </a:cubicBezTo>
                  <a:cubicBezTo>
                    <a:pt x="60" y="799"/>
                    <a:pt x="61" y="801"/>
                    <a:pt x="62" y="803"/>
                  </a:cubicBezTo>
                  <a:cubicBezTo>
                    <a:pt x="63" y="805"/>
                    <a:pt x="65" y="807"/>
                    <a:pt x="67" y="809"/>
                  </a:cubicBezTo>
                  <a:cubicBezTo>
                    <a:pt x="69" y="811"/>
                    <a:pt x="71" y="812"/>
                    <a:pt x="73" y="814"/>
                  </a:cubicBezTo>
                  <a:cubicBezTo>
                    <a:pt x="75" y="815"/>
                    <a:pt x="78" y="816"/>
                    <a:pt x="81" y="817"/>
                  </a:cubicBezTo>
                  <a:cubicBezTo>
                    <a:pt x="83" y="818"/>
                    <a:pt x="86" y="819"/>
                    <a:pt x="89" y="819"/>
                  </a:cubicBezTo>
                  <a:cubicBezTo>
                    <a:pt x="92" y="819"/>
                    <a:pt x="95" y="819"/>
                    <a:pt x="99" y="819"/>
                  </a:cubicBezTo>
                  <a:cubicBezTo>
                    <a:pt x="102" y="819"/>
                    <a:pt x="105" y="819"/>
                    <a:pt x="109" y="818"/>
                  </a:cubicBezTo>
                  <a:cubicBezTo>
                    <a:pt x="357" y="763"/>
                    <a:pt x="357" y="763"/>
                    <a:pt x="357" y="763"/>
                  </a:cubicBezTo>
                  <a:cubicBezTo>
                    <a:pt x="358" y="762"/>
                    <a:pt x="358" y="762"/>
                    <a:pt x="359" y="762"/>
                  </a:cubicBezTo>
                  <a:cubicBezTo>
                    <a:pt x="359" y="762"/>
                    <a:pt x="360" y="762"/>
                    <a:pt x="361" y="763"/>
                  </a:cubicBezTo>
                  <a:cubicBezTo>
                    <a:pt x="361" y="763"/>
                    <a:pt x="362" y="763"/>
                    <a:pt x="362" y="763"/>
                  </a:cubicBezTo>
                  <a:cubicBezTo>
                    <a:pt x="363" y="763"/>
                    <a:pt x="363" y="764"/>
                    <a:pt x="364" y="764"/>
                  </a:cubicBezTo>
                  <a:cubicBezTo>
                    <a:pt x="364" y="765"/>
                    <a:pt x="364" y="765"/>
                    <a:pt x="365" y="766"/>
                  </a:cubicBezTo>
                  <a:cubicBezTo>
                    <a:pt x="365" y="766"/>
                    <a:pt x="365" y="767"/>
                    <a:pt x="365" y="767"/>
                  </a:cubicBezTo>
                  <a:cubicBezTo>
                    <a:pt x="365" y="768"/>
                    <a:pt x="366" y="769"/>
                    <a:pt x="366" y="769"/>
                  </a:cubicBezTo>
                  <a:cubicBezTo>
                    <a:pt x="366" y="770"/>
                    <a:pt x="366" y="771"/>
                    <a:pt x="365" y="771"/>
                  </a:cubicBezTo>
                  <a:cubicBezTo>
                    <a:pt x="364" y="779"/>
                    <a:pt x="363" y="787"/>
                    <a:pt x="360" y="796"/>
                  </a:cubicBezTo>
                  <a:cubicBezTo>
                    <a:pt x="358" y="805"/>
                    <a:pt x="355" y="814"/>
                    <a:pt x="351" y="823"/>
                  </a:cubicBezTo>
                  <a:cubicBezTo>
                    <a:pt x="347" y="833"/>
                    <a:pt x="342" y="842"/>
                    <a:pt x="336" y="852"/>
                  </a:cubicBezTo>
                  <a:cubicBezTo>
                    <a:pt x="330" y="862"/>
                    <a:pt x="323" y="872"/>
                    <a:pt x="315" y="883"/>
                  </a:cubicBezTo>
                  <a:cubicBezTo>
                    <a:pt x="318" y="881"/>
                    <a:pt x="320" y="879"/>
                    <a:pt x="323" y="878"/>
                  </a:cubicBezTo>
                  <a:cubicBezTo>
                    <a:pt x="326" y="876"/>
                    <a:pt x="329" y="874"/>
                    <a:pt x="332" y="872"/>
                  </a:cubicBezTo>
                  <a:cubicBezTo>
                    <a:pt x="335" y="870"/>
                    <a:pt x="338" y="868"/>
                    <a:pt x="341" y="866"/>
                  </a:cubicBezTo>
                  <a:cubicBezTo>
                    <a:pt x="344" y="864"/>
                    <a:pt x="347" y="862"/>
                    <a:pt x="350" y="860"/>
                  </a:cubicBezTo>
                  <a:cubicBezTo>
                    <a:pt x="360" y="853"/>
                    <a:pt x="371" y="845"/>
                    <a:pt x="381" y="837"/>
                  </a:cubicBezTo>
                  <a:cubicBezTo>
                    <a:pt x="391" y="829"/>
                    <a:pt x="401" y="820"/>
                    <a:pt x="411" y="810"/>
                  </a:cubicBezTo>
                  <a:cubicBezTo>
                    <a:pt x="420" y="800"/>
                    <a:pt x="429" y="790"/>
                    <a:pt x="437" y="779"/>
                  </a:cubicBezTo>
                  <a:cubicBezTo>
                    <a:pt x="445" y="768"/>
                    <a:pt x="452" y="757"/>
                    <a:pt x="458" y="745"/>
                  </a:cubicBezTo>
                  <a:cubicBezTo>
                    <a:pt x="459" y="744"/>
                    <a:pt x="459" y="743"/>
                    <a:pt x="460" y="742"/>
                  </a:cubicBezTo>
                  <a:cubicBezTo>
                    <a:pt x="460" y="742"/>
                    <a:pt x="461" y="741"/>
                    <a:pt x="461" y="741"/>
                  </a:cubicBezTo>
                  <a:cubicBezTo>
                    <a:pt x="462" y="740"/>
                    <a:pt x="463" y="740"/>
                    <a:pt x="463" y="739"/>
                  </a:cubicBezTo>
                  <a:cubicBezTo>
                    <a:pt x="464" y="739"/>
                    <a:pt x="465" y="738"/>
                    <a:pt x="466" y="738"/>
                  </a:cubicBezTo>
                  <a:cubicBezTo>
                    <a:pt x="474" y="736"/>
                    <a:pt x="474" y="736"/>
                    <a:pt x="474" y="736"/>
                  </a:cubicBezTo>
                  <a:cubicBezTo>
                    <a:pt x="477" y="736"/>
                    <a:pt x="479" y="735"/>
                    <a:pt x="482" y="734"/>
                  </a:cubicBezTo>
                  <a:cubicBezTo>
                    <a:pt x="484" y="733"/>
                    <a:pt x="487" y="732"/>
                    <a:pt x="489" y="730"/>
                  </a:cubicBezTo>
                  <a:cubicBezTo>
                    <a:pt x="491" y="729"/>
                    <a:pt x="493" y="727"/>
                    <a:pt x="495" y="726"/>
                  </a:cubicBezTo>
                  <a:cubicBezTo>
                    <a:pt x="497" y="724"/>
                    <a:pt x="499" y="722"/>
                    <a:pt x="501" y="720"/>
                  </a:cubicBezTo>
                  <a:cubicBezTo>
                    <a:pt x="502" y="718"/>
                    <a:pt x="504" y="716"/>
                    <a:pt x="505" y="714"/>
                  </a:cubicBezTo>
                  <a:cubicBezTo>
                    <a:pt x="507" y="712"/>
                    <a:pt x="508" y="710"/>
                    <a:pt x="509" y="708"/>
                  </a:cubicBezTo>
                  <a:cubicBezTo>
                    <a:pt x="510" y="705"/>
                    <a:pt x="511" y="703"/>
                    <a:pt x="511" y="701"/>
                  </a:cubicBezTo>
                  <a:cubicBezTo>
                    <a:pt x="512" y="699"/>
                    <a:pt x="512" y="696"/>
                    <a:pt x="512" y="694"/>
                  </a:cubicBezTo>
                  <a:cubicBezTo>
                    <a:pt x="548" y="101"/>
                    <a:pt x="548" y="101"/>
                    <a:pt x="548" y="101"/>
                  </a:cubicBezTo>
                  <a:cubicBezTo>
                    <a:pt x="548" y="98"/>
                    <a:pt x="548" y="95"/>
                    <a:pt x="547" y="92"/>
                  </a:cubicBezTo>
                  <a:cubicBezTo>
                    <a:pt x="547" y="89"/>
                    <a:pt x="547" y="86"/>
                    <a:pt x="546" y="84"/>
                  </a:cubicBezTo>
                  <a:cubicBezTo>
                    <a:pt x="545" y="81"/>
                    <a:pt x="544" y="79"/>
                    <a:pt x="543" y="76"/>
                  </a:cubicBezTo>
                  <a:cubicBezTo>
                    <a:pt x="541" y="74"/>
                    <a:pt x="540" y="71"/>
                    <a:pt x="538" y="69"/>
                  </a:cubicBezTo>
                  <a:cubicBezTo>
                    <a:pt x="536" y="67"/>
                    <a:pt x="535" y="65"/>
                    <a:pt x="533" y="63"/>
                  </a:cubicBezTo>
                  <a:cubicBezTo>
                    <a:pt x="530" y="61"/>
                    <a:pt x="528" y="60"/>
                    <a:pt x="526" y="58"/>
                  </a:cubicBezTo>
                  <a:cubicBezTo>
                    <a:pt x="523" y="57"/>
                    <a:pt x="521" y="56"/>
                    <a:pt x="518" y="55"/>
                  </a:cubicBezTo>
                  <a:cubicBezTo>
                    <a:pt x="515" y="54"/>
                    <a:pt x="512" y="54"/>
                    <a:pt x="509" y="54"/>
                  </a:cubicBezTo>
                  <a:cubicBezTo>
                    <a:pt x="510" y="41"/>
                    <a:pt x="510" y="41"/>
                    <a:pt x="510" y="41"/>
                  </a:cubicBezTo>
                  <a:lnTo>
                    <a:pt x="511" y="29"/>
                  </a:lnTo>
                  <a:close/>
                </a:path>
              </a:pathLst>
            </a:custGeom>
            <a:solidFill>
              <a:srgbClr val="28A3C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59"/>
            <p:cNvSpPr>
              <a:spLocks/>
            </p:cNvSpPr>
            <p:nvPr/>
          </p:nvSpPr>
          <p:spPr bwMode="auto">
            <a:xfrm>
              <a:off x="4240051" y="2375499"/>
              <a:ext cx="1317010" cy="2157543"/>
            </a:xfrm>
            <a:custGeom>
              <a:avLst/>
              <a:gdLst>
                <a:gd name="T0" fmla="*/ 511 w 521"/>
                <a:gd name="T1" fmla="*/ 39 h 853"/>
                <a:gd name="T2" fmla="*/ 516 w 521"/>
                <a:gd name="T3" fmla="*/ 46 h 853"/>
                <a:gd name="T4" fmla="*/ 519 w 521"/>
                <a:gd name="T5" fmla="*/ 54 h 853"/>
                <a:gd name="T6" fmla="*/ 520 w 521"/>
                <a:gd name="T7" fmla="*/ 62 h 853"/>
                <a:gd name="T8" fmla="*/ 521 w 521"/>
                <a:gd name="T9" fmla="*/ 71 h 853"/>
                <a:gd name="T10" fmla="*/ 485 w 521"/>
                <a:gd name="T11" fmla="*/ 664 h 853"/>
                <a:gd name="T12" fmla="*/ 484 w 521"/>
                <a:gd name="T13" fmla="*/ 671 h 853"/>
                <a:gd name="T14" fmla="*/ 482 w 521"/>
                <a:gd name="T15" fmla="*/ 678 h 853"/>
                <a:gd name="T16" fmla="*/ 478 w 521"/>
                <a:gd name="T17" fmla="*/ 684 h 853"/>
                <a:gd name="T18" fmla="*/ 474 w 521"/>
                <a:gd name="T19" fmla="*/ 690 h 853"/>
                <a:gd name="T20" fmla="*/ 468 w 521"/>
                <a:gd name="T21" fmla="*/ 696 h 853"/>
                <a:gd name="T22" fmla="*/ 462 w 521"/>
                <a:gd name="T23" fmla="*/ 700 h 853"/>
                <a:gd name="T24" fmla="*/ 455 w 521"/>
                <a:gd name="T25" fmla="*/ 704 h 853"/>
                <a:gd name="T26" fmla="*/ 447 w 521"/>
                <a:gd name="T27" fmla="*/ 706 h 853"/>
                <a:gd name="T28" fmla="*/ 439 w 521"/>
                <a:gd name="T29" fmla="*/ 708 h 853"/>
                <a:gd name="T30" fmla="*/ 436 w 521"/>
                <a:gd name="T31" fmla="*/ 709 h 853"/>
                <a:gd name="T32" fmla="*/ 434 w 521"/>
                <a:gd name="T33" fmla="*/ 711 h 853"/>
                <a:gd name="T34" fmla="*/ 433 w 521"/>
                <a:gd name="T35" fmla="*/ 712 h 853"/>
                <a:gd name="T36" fmla="*/ 431 w 521"/>
                <a:gd name="T37" fmla="*/ 715 h 853"/>
                <a:gd name="T38" fmla="*/ 410 w 521"/>
                <a:gd name="T39" fmla="*/ 749 h 853"/>
                <a:gd name="T40" fmla="*/ 384 w 521"/>
                <a:gd name="T41" fmla="*/ 780 h 853"/>
                <a:gd name="T42" fmla="*/ 354 w 521"/>
                <a:gd name="T43" fmla="*/ 807 h 853"/>
                <a:gd name="T44" fmla="*/ 323 w 521"/>
                <a:gd name="T45" fmla="*/ 830 h 853"/>
                <a:gd name="T46" fmla="*/ 314 w 521"/>
                <a:gd name="T47" fmla="*/ 836 h 853"/>
                <a:gd name="T48" fmla="*/ 305 w 521"/>
                <a:gd name="T49" fmla="*/ 842 h 853"/>
                <a:gd name="T50" fmla="*/ 296 w 521"/>
                <a:gd name="T51" fmla="*/ 848 h 853"/>
                <a:gd name="T52" fmla="*/ 288 w 521"/>
                <a:gd name="T53" fmla="*/ 853 h 853"/>
                <a:gd name="T54" fmla="*/ 309 w 521"/>
                <a:gd name="T55" fmla="*/ 822 h 853"/>
                <a:gd name="T56" fmla="*/ 324 w 521"/>
                <a:gd name="T57" fmla="*/ 793 h 853"/>
                <a:gd name="T58" fmla="*/ 333 w 521"/>
                <a:gd name="T59" fmla="*/ 766 h 853"/>
                <a:gd name="T60" fmla="*/ 338 w 521"/>
                <a:gd name="T61" fmla="*/ 741 h 853"/>
                <a:gd name="T62" fmla="*/ 339 w 521"/>
                <a:gd name="T63" fmla="*/ 739 h 853"/>
                <a:gd name="T64" fmla="*/ 338 w 521"/>
                <a:gd name="T65" fmla="*/ 737 h 853"/>
                <a:gd name="T66" fmla="*/ 338 w 521"/>
                <a:gd name="T67" fmla="*/ 736 h 853"/>
                <a:gd name="T68" fmla="*/ 337 w 521"/>
                <a:gd name="T69" fmla="*/ 734 h 853"/>
                <a:gd name="T70" fmla="*/ 335 w 521"/>
                <a:gd name="T71" fmla="*/ 733 h 853"/>
                <a:gd name="T72" fmla="*/ 334 w 521"/>
                <a:gd name="T73" fmla="*/ 733 h 853"/>
                <a:gd name="T74" fmla="*/ 332 w 521"/>
                <a:gd name="T75" fmla="*/ 732 h 853"/>
                <a:gd name="T76" fmla="*/ 330 w 521"/>
                <a:gd name="T77" fmla="*/ 733 h 853"/>
                <a:gd name="T78" fmla="*/ 82 w 521"/>
                <a:gd name="T79" fmla="*/ 788 h 853"/>
                <a:gd name="T80" fmla="*/ 72 w 521"/>
                <a:gd name="T81" fmla="*/ 789 h 853"/>
                <a:gd name="T82" fmla="*/ 62 w 521"/>
                <a:gd name="T83" fmla="*/ 789 h 853"/>
                <a:gd name="T84" fmla="*/ 54 w 521"/>
                <a:gd name="T85" fmla="*/ 787 h 853"/>
                <a:gd name="T86" fmla="*/ 46 w 521"/>
                <a:gd name="T87" fmla="*/ 784 h 853"/>
                <a:gd name="T88" fmla="*/ 40 w 521"/>
                <a:gd name="T89" fmla="*/ 779 h 853"/>
                <a:gd name="T90" fmla="*/ 35 w 521"/>
                <a:gd name="T91" fmla="*/ 773 h 853"/>
                <a:gd name="T92" fmla="*/ 32 w 521"/>
                <a:gd name="T93" fmla="*/ 767 h 853"/>
                <a:gd name="T94" fmla="*/ 31 w 521"/>
                <a:gd name="T95" fmla="*/ 759 h 853"/>
                <a:gd name="T96" fmla="*/ 0 w 521"/>
                <a:gd name="T97" fmla="*/ 52 h 853"/>
                <a:gd name="T98" fmla="*/ 1 w 521"/>
                <a:gd name="T99" fmla="*/ 41 h 853"/>
                <a:gd name="T100" fmla="*/ 3 w 521"/>
                <a:gd name="T101" fmla="*/ 31 h 853"/>
                <a:gd name="T102" fmla="*/ 8 w 521"/>
                <a:gd name="T103" fmla="*/ 22 h 853"/>
                <a:gd name="T104" fmla="*/ 15 w 521"/>
                <a:gd name="T105" fmla="*/ 15 h 853"/>
                <a:gd name="T106" fmla="*/ 23 w 521"/>
                <a:gd name="T107" fmla="*/ 8 h 853"/>
                <a:gd name="T108" fmla="*/ 33 w 521"/>
                <a:gd name="T109" fmla="*/ 3 h 853"/>
                <a:gd name="T110" fmla="*/ 44 w 521"/>
                <a:gd name="T111" fmla="*/ 1 h 853"/>
                <a:gd name="T112" fmla="*/ 56 w 521"/>
                <a:gd name="T113" fmla="*/ 0 h 853"/>
                <a:gd name="T114" fmla="*/ 482 w 521"/>
                <a:gd name="T115" fmla="*/ 24 h 853"/>
                <a:gd name="T116" fmla="*/ 491 w 521"/>
                <a:gd name="T117" fmla="*/ 25 h 853"/>
                <a:gd name="T118" fmla="*/ 499 w 521"/>
                <a:gd name="T119" fmla="*/ 28 h 853"/>
                <a:gd name="T120" fmla="*/ 506 w 521"/>
                <a:gd name="T121" fmla="*/ 33 h 853"/>
                <a:gd name="T122" fmla="*/ 511 w 521"/>
                <a:gd name="T123" fmla="*/ 39 h 8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21" h="853">
                  <a:moveTo>
                    <a:pt x="511" y="39"/>
                  </a:moveTo>
                  <a:cubicBezTo>
                    <a:pt x="513" y="41"/>
                    <a:pt x="514" y="44"/>
                    <a:pt x="516" y="46"/>
                  </a:cubicBezTo>
                  <a:cubicBezTo>
                    <a:pt x="517" y="49"/>
                    <a:pt x="518" y="51"/>
                    <a:pt x="519" y="54"/>
                  </a:cubicBezTo>
                  <a:cubicBezTo>
                    <a:pt x="520" y="56"/>
                    <a:pt x="520" y="59"/>
                    <a:pt x="520" y="62"/>
                  </a:cubicBezTo>
                  <a:cubicBezTo>
                    <a:pt x="521" y="65"/>
                    <a:pt x="521" y="68"/>
                    <a:pt x="521" y="71"/>
                  </a:cubicBezTo>
                  <a:cubicBezTo>
                    <a:pt x="485" y="664"/>
                    <a:pt x="485" y="664"/>
                    <a:pt x="485" y="664"/>
                  </a:cubicBezTo>
                  <a:cubicBezTo>
                    <a:pt x="485" y="666"/>
                    <a:pt x="485" y="669"/>
                    <a:pt x="484" y="671"/>
                  </a:cubicBezTo>
                  <a:cubicBezTo>
                    <a:pt x="484" y="673"/>
                    <a:pt x="483" y="675"/>
                    <a:pt x="482" y="678"/>
                  </a:cubicBezTo>
                  <a:cubicBezTo>
                    <a:pt x="481" y="680"/>
                    <a:pt x="480" y="682"/>
                    <a:pt x="478" y="684"/>
                  </a:cubicBezTo>
                  <a:cubicBezTo>
                    <a:pt x="477" y="686"/>
                    <a:pt x="475" y="688"/>
                    <a:pt x="474" y="690"/>
                  </a:cubicBezTo>
                  <a:cubicBezTo>
                    <a:pt x="472" y="692"/>
                    <a:pt x="470" y="694"/>
                    <a:pt x="468" y="696"/>
                  </a:cubicBezTo>
                  <a:cubicBezTo>
                    <a:pt x="466" y="697"/>
                    <a:pt x="464" y="699"/>
                    <a:pt x="462" y="700"/>
                  </a:cubicBezTo>
                  <a:cubicBezTo>
                    <a:pt x="460" y="702"/>
                    <a:pt x="457" y="703"/>
                    <a:pt x="455" y="704"/>
                  </a:cubicBezTo>
                  <a:cubicBezTo>
                    <a:pt x="452" y="705"/>
                    <a:pt x="450" y="706"/>
                    <a:pt x="447" y="706"/>
                  </a:cubicBezTo>
                  <a:cubicBezTo>
                    <a:pt x="439" y="708"/>
                    <a:pt x="439" y="708"/>
                    <a:pt x="439" y="708"/>
                  </a:cubicBezTo>
                  <a:cubicBezTo>
                    <a:pt x="438" y="708"/>
                    <a:pt x="437" y="709"/>
                    <a:pt x="436" y="709"/>
                  </a:cubicBezTo>
                  <a:cubicBezTo>
                    <a:pt x="436" y="710"/>
                    <a:pt x="435" y="710"/>
                    <a:pt x="434" y="711"/>
                  </a:cubicBezTo>
                  <a:cubicBezTo>
                    <a:pt x="434" y="711"/>
                    <a:pt x="433" y="712"/>
                    <a:pt x="433" y="712"/>
                  </a:cubicBezTo>
                  <a:cubicBezTo>
                    <a:pt x="432" y="713"/>
                    <a:pt x="432" y="714"/>
                    <a:pt x="431" y="715"/>
                  </a:cubicBezTo>
                  <a:cubicBezTo>
                    <a:pt x="425" y="727"/>
                    <a:pt x="418" y="738"/>
                    <a:pt x="410" y="749"/>
                  </a:cubicBezTo>
                  <a:cubicBezTo>
                    <a:pt x="402" y="760"/>
                    <a:pt x="393" y="770"/>
                    <a:pt x="384" y="780"/>
                  </a:cubicBezTo>
                  <a:cubicBezTo>
                    <a:pt x="374" y="790"/>
                    <a:pt x="364" y="799"/>
                    <a:pt x="354" y="807"/>
                  </a:cubicBezTo>
                  <a:cubicBezTo>
                    <a:pt x="344" y="815"/>
                    <a:pt x="333" y="823"/>
                    <a:pt x="323" y="830"/>
                  </a:cubicBezTo>
                  <a:cubicBezTo>
                    <a:pt x="320" y="832"/>
                    <a:pt x="317" y="834"/>
                    <a:pt x="314" y="836"/>
                  </a:cubicBezTo>
                  <a:cubicBezTo>
                    <a:pt x="311" y="838"/>
                    <a:pt x="308" y="840"/>
                    <a:pt x="305" y="842"/>
                  </a:cubicBezTo>
                  <a:cubicBezTo>
                    <a:pt x="302" y="844"/>
                    <a:pt x="299" y="846"/>
                    <a:pt x="296" y="848"/>
                  </a:cubicBezTo>
                  <a:cubicBezTo>
                    <a:pt x="293" y="849"/>
                    <a:pt x="291" y="851"/>
                    <a:pt x="288" y="853"/>
                  </a:cubicBezTo>
                  <a:cubicBezTo>
                    <a:pt x="296" y="842"/>
                    <a:pt x="303" y="832"/>
                    <a:pt x="309" y="822"/>
                  </a:cubicBezTo>
                  <a:cubicBezTo>
                    <a:pt x="315" y="812"/>
                    <a:pt x="320" y="803"/>
                    <a:pt x="324" y="793"/>
                  </a:cubicBezTo>
                  <a:cubicBezTo>
                    <a:pt x="328" y="784"/>
                    <a:pt x="331" y="775"/>
                    <a:pt x="333" y="766"/>
                  </a:cubicBezTo>
                  <a:cubicBezTo>
                    <a:pt x="336" y="757"/>
                    <a:pt x="337" y="749"/>
                    <a:pt x="338" y="741"/>
                  </a:cubicBezTo>
                  <a:cubicBezTo>
                    <a:pt x="339" y="741"/>
                    <a:pt x="339" y="740"/>
                    <a:pt x="339" y="739"/>
                  </a:cubicBezTo>
                  <a:cubicBezTo>
                    <a:pt x="339" y="739"/>
                    <a:pt x="338" y="738"/>
                    <a:pt x="338" y="737"/>
                  </a:cubicBezTo>
                  <a:cubicBezTo>
                    <a:pt x="338" y="737"/>
                    <a:pt x="338" y="736"/>
                    <a:pt x="338" y="736"/>
                  </a:cubicBezTo>
                  <a:cubicBezTo>
                    <a:pt x="337" y="735"/>
                    <a:pt x="337" y="735"/>
                    <a:pt x="337" y="734"/>
                  </a:cubicBezTo>
                  <a:cubicBezTo>
                    <a:pt x="336" y="734"/>
                    <a:pt x="336" y="733"/>
                    <a:pt x="335" y="733"/>
                  </a:cubicBezTo>
                  <a:cubicBezTo>
                    <a:pt x="335" y="733"/>
                    <a:pt x="334" y="733"/>
                    <a:pt x="334" y="733"/>
                  </a:cubicBezTo>
                  <a:cubicBezTo>
                    <a:pt x="333" y="732"/>
                    <a:pt x="332" y="732"/>
                    <a:pt x="332" y="732"/>
                  </a:cubicBezTo>
                  <a:cubicBezTo>
                    <a:pt x="331" y="732"/>
                    <a:pt x="331" y="732"/>
                    <a:pt x="330" y="733"/>
                  </a:cubicBezTo>
                  <a:cubicBezTo>
                    <a:pt x="82" y="788"/>
                    <a:pt x="82" y="788"/>
                    <a:pt x="82" y="788"/>
                  </a:cubicBezTo>
                  <a:cubicBezTo>
                    <a:pt x="78" y="789"/>
                    <a:pt x="75" y="789"/>
                    <a:pt x="72" y="789"/>
                  </a:cubicBezTo>
                  <a:cubicBezTo>
                    <a:pt x="68" y="789"/>
                    <a:pt x="65" y="789"/>
                    <a:pt x="62" y="789"/>
                  </a:cubicBezTo>
                  <a:cubicBezTo>
                    <a:pt x="59" y="789"/>
                    <a:pt x="56" y="788"/>
                    <a:pt x="54" y="787"/>
                  </a:cubicBezTo>
                  <a:cubicBezTo>
                    <a:pt x="51" y="786"/>
                    <a:pt x="48" y="785"/>
                    <a:pt x="46" y="784"/>
                  </a:cubicBezTo>
                  <a:cubicBezTo>
                    <a:pt x="44" y="782"/>
                    <a:pt x="42" y="781"/>
                    <a:pt x="40" y="779"/>
                  </a:cubicBezTo>
                  <a:cubicBezTo>
                    <a:pt x="38" y="777"/>
                    <a:pt x="36" y="775"/>
                    <a:pt x="35" y="773"/>
                  </a:cubicBezTo>
                  <a:cubicBezTo>
                    <a:pt x="34" y="771"/>
                    <a:pt x="33" y="769"/>
                    <a:pt x="32" y="767"/>
                  </a:cubicBezTo>
                  <a:cubicBezTo>
                    <a:pt x="31" y="764"/>
                    <a:pt x="31" y="762"/>
                    <a:pt x="31" y="75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48"/>
                    <a:pt x="0" y="44"/>
                    <a:pt x="1" y="41"/>
                  </a:cubicBezTo>
                  <a:cubicBezTo>
                    <a:pt x="1" y="38"/>
                    <a:pt x="2" y="34"/>
                    <a:pt x="3" y="31"/>
                  </a:cubicBezTo>
                  <a:cubicBezTo>
                    <a:pt x="5" y="28"/>
                    <a:pt x="6" y="25"/>
                    <a:pt x="8" y="22"/>
                  </a:cubicBezTo>
                  <a:cubicBezTo>
                    <a:pt x="10" y="20"/>
                    <a:pt x="12" y="17"/>
                    <a:pt x="15" y="15"/>
                  </a:cubicBezTo>
                  <a:cubicBezTo>
                    <a:pt x="17" y="12"/>
                    <a:pt x="20" y="10"/>
                    <a:pt x="23" y="8"/>
                  </a:cubicBezTo>
                  <a:cubicBezTo>
                    <a:pt x="26" y="6"/>
                    <a:pt x="30" y="5"/>
                    <a:pt x="33" y="3"/>
                  </a:cubicBezTo>
                  <a:cubicBezTo>
                    <a:pt x="37" y="2"/>
                    <a:pt x="40" y="1"/>
                    <a:pt x="44" y="1"/>
                  </a:cubicBezTo>
                  <a:cubicBezTo>
                    <a:pt x="48" y="0"/>
                    <a:pt x="52" y="0"/>
                    <a:pt x="56" y="0"/>
                  </a:cubicBezTo>
                  <a:cubicBezTo>
                    <a:pt x="482" y="24"/>
                    <a:pt x="482" y="24"/>
                    <a:pt x="482" y="24"/>
                  </a:cubicBezTo>
                  <a:cubicBezTo>
                    <a:pt x="485" y="24"/>
                    <a:pt x="488" y="24"/>
                    <a:pt x="491" y="25"/>
                  </a:cubicBezTo>
                  <a:cubicBezTo>
                    <a:pt x="494" y="26"/>
                    <a:pt x="496" y="27"/>
                    <a:pt x="499" y="28"/>
                  </a:cubicBezTo>
                  <a:cubicBezTo>
                    <a:pt x="501" y="30"/>
                    <a:pt x="503" y="31"/>
                    <a:pt x="506" y="33"/>
                  </a:cubicBezTo>
                  <a:cubicBezTo>
                    <a:pt x="508" y="35"/>
                    <a:pt x="509" y="37"/>
                    <a:pt x="511" y="39"/>
                  </a:cubicBezTo>
                  <a:close/>
                </a:path>
              </a:pathLst>
            </a:custGeom>
            <a:blipFill dpi="0" rotWithShape="1">
              <a:blip r:embed="rId3"/>
              <a:srcRect/>
              <a:tile tx="-120650" ty="-25400" sx="40000" sy="40000" flip="none" algn="ctr"/>
            </a:blipFill>
            <a:ln>
              <a:solidFill>
                <a:schemeClr val="bg1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/>
            </a:p>
          </p:txBody>
        </p:sp>
        <p:sp>
          <p:nvSpPr>
            <p:cNvPr id="90" name="任意多边形 89"/>
            <p:cNvSpPr/>
            <p:nvPr/>
          </p:nvSpPr>
          <p:spPr>
            <a:xfrm>
              <a:off x="4267417" y="3241745"/>
              <a:ext cx="1242929" cy="496871"/>
            </a:xfrm>
            <a:custGeom>
              <a:avLst/>
              <a:gdLst>
                <a:gd name="connsiteX0" fmla="*/ 0 w 1242929"/>
                <a:gd name="connsiteY0" fmla="*/ 0 h 496871"/>
                <a:gd name="connsiteX1" fmla="*/ 1242929 w 1242929"/>
                <a:gd name="connsiteY1" fmla="*/ 0 h 496871"/>
                <a:gd name="connsiteX2" fmla="*/ 1242529 w 1242929"/>
                <a:gd name="connsiteY2" fmla="*/ 6590 h 496871"/>
                <a:gd name="connsiteX3" fmla="*/ 1215935 w 1242929"/>
                <a:gd name="connsiteY3" fmla="*/ 444918 h 496871"/>
                <a:gd name="connsiteX4" fmla="*/ 1212783 w 1242929"/>
                <a:gd name="connsiteY4" fmla="*/ 496871 h 496871"/>
                <a:gd name="connsiteX5" fmla="*/ 21774 w 1242929"/>
                <a:gd name="connsiteY5" fmla="*/ 496871 h 496871"/>
                <a:gd name="connsiteX6" fmla="*/ 20208 w 1242929"/>
                <a:gd name="connsiteY6" fmla="*/ 461132 h 496871"/>
                <a:gd name="connsiteX7" fmla="*/ 770 w 1242929"/>
                <a:gd name="connsiteY7" fmla="*/ 17560 h 496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42929" h="496871">
                  <a:moveTo>
                    <a:pt x="0" y="0"/>
                  </a:moveTo>
                  <a:lnTo>
                    <a:pt x="1242929" y="0"/>
                  </a:lnTo>
                  <a:lnTo>
                    <a:pt x="1242529" y="6590"/>
                  </a:lnTo>
                  <a:cubicBezTo>
                    <a:pt x="1231265" y="192248"/>
                    <a:pt x="1222600" y="335062"/>
                    <a:pt x="1215935" y="444918"/>
                  </a:cubicBezTo>
                  <a:lnTo>
                    <a:pt x="1212783" y="496871"/>
                  </a:lnTo>
                  <a:lnTo>
                    <a:pt x="21774" y="496871"/>
                  </a:lnTo>
                  <a:lnTo>
                    <a:pt x="20208" y="461132"/>
                  </a:lnTo>
                  <a:cubicBezTo>
                    <a:pt x="12708" y="289990"/>
                    <a:pt x="6280" y="143297"/>
                    <a:pt x="770" y="1756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925441" y="3604909"/>
            <a:ext cx="683208" cy="1676465"/>
            <a:chOff x="3194050" y="1535112"/>
            <a:chExt cx="395288" cy="969963"/>
          </a:xfrm>
        </p:grpSpPr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3411538" y="1620837"/>
              <a:ext cx="69850" cy="92075"/>
            </a:xfrm>
            <a:custGeom>
              <a:avLst/>
              <a:gdLst>
                <a:gd name="T0" fmla="*/ 9 w 9"/>
                <a:gd name="T1" fmla="*/ 5 h 12"/>
                <a:gd name="T2" fmla="*/ 8 w 9"/>
                <a:gd name="T3" fmla="*/ 1 h 12"/>
                <a:gd name="T4" fmla="*/ 3 w 9"/>
                <a:gd name="T5" fmla="*/ 3 h 12"/>
                <a:gd name="T6" fmla="*/ 1 w 9"/>
                <a:gd name="T7" fmla="*/ 8 h 12"/>
                <a:gd name="T8" fmla="*/ 5 w 9"/>
                <a:gd name="T9" fmla="*/ 12 h 12"/>
                <a:gd name="T10" fmla="*/ 9 w 9"/>
                <a:gd name="T11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12">
                  <a:moveTo>
                    <a:pt x="9" y="5"/>
                  </a:moveTo>
                  <a:cubicBezTo>
                    <a:pt x="9" y="5"/>
                    <a:pt x="8" y="1"/>
                    <a:pt x="8" y="1"/>
                  </a:cubicBezTo>
                  <a:cubicBezTo>
                    <a:pt x="8" y="0"/>
                    <a:pt x="3" y="3"/>
                    <a:pt x="3" y="3"/>
                  </a:cubicBezTo>
                  <a:cubicBezTo>
                    <a:pt x="3" y="3"/>
                    <a:pt x="1" y="7"/>
                    <a:pt x="1" y="8"/>
                  </a:cubicBezTo>
                  <a:cubicBezTo>
                    <a:pt x="0" y="10"/>
                    <a:pt x="5" y="12"/>
                    <a:pt x="5" y="12"/>
                  </a:cubicBezTo>
                  <a:lnTo>
                    <a:pt x="9" y="5"/>
                  </a:lnTo>
                  <a:close/>
                </a:path>
              </a:pathLst>
            </a:custGeom>
            <a:solidFill>
              <a:srgbClr val="D69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3425825" y="2419350"/>
              <a:ext cx="93663" cy="85725"/>
            </a:xfrm>
            <a:custGeom>
              <a:avLst/>
              <a:gdLst>
                <a:gd name="T0" fmla="*/ 11 w 12"/>
                <a:gd name="T1" fmla="*/ 1 h 11"/>
                <a:gd name="T2" fmla="*/ 11 w 12"/>
                <a:gd name="T3" fmla="*/ 6 h 11"/>
                <a:gd name="T4" fmla="*/ 12 w 12"/>
                <a:gd name="T5" fmla="*/ 8 h 11"/>
                <a:gd name="T6" fmla="*/ 10 w 12"/>
                <a:gd name="T7" fmla="*/ 8 h 11"/>
                <a:gd name="T8" fmla="*/ 4 w 12"/>
                <a:gd name="T9" fmla="*/ 11 h 11"/>
                <a:gd name="T10" fmla="*/ 0 w 12"/>
                <a:gd name="T11" fmla="*/ 9 h 11"/>
                <a:gd name="T12" fmla="*/ 2 w 12"/>
                <a:gd name="T13" fmla="*/ 6 h 11"/>
                <a:gd name="T14" fmla="*/ 5 w 12"/>
                <a:gd name="T15" fmla="*/ 1 h 11"/>
                <a:gd name="T16" fmla="*/ 11 w 12"/>
                <a:gd name="T17" fmla="*/ 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11" y="1"/>
                  </a:moveTo>
                  <a:cubicBezTo>
                    <a:pt x="11" y="1"/>
                    <a:pt x="12" y="5"/>
                    <a:pt x="11" y="6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11"/>
                    <a:pt x="4" y="1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2" y="6"/>
                    <a:pt x="2" y="6"/>
                  </a:cubicBezTo>
                  <a:cubicBezTo>
                    <a:pt x="3" y="5"/>
                    <a:pt x="5" y="2"/>
                    <a:pt x="5" y="1"/>
                  </a:cubicBezTo>
                  <a:cubicBezTo>
                    <a:pt x="5" y="0"/>
                    <a:pt x="11" y="1"/>
                    <a:pt x="11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3194050" y="1782762"/>
              <a:ext cx="85725" cy="55563"/>
            </a:xfrm>
            <a:custGeom>
              <a:avLst/>
              <a:gdLst>
                <a:gd name="T0" fmla="*/ 9 w 11"/>
                <a:gd name="T1" fmla="*/ 6 h 7"/>
                <a:gd name="T2" fmla="*/ 5 w 11"/>
                <a:gd name="T3" fmla="*/ 6 h 7"/>
                <a:gd name="T4" fmla="*/ 0 w 11"/>
                <a:gd name="T5" fmla="*/ 4 h 7"/>
                <a:gd name="T6" fmla="*/ 0 w 11"/>
                <a:gd name="T7" fmla="*/ 3 h 7"/>
                <a:gd name="T8" fmla="*/ 3 w 11"/>
                <a:gd name="T9" fmla="*/ 3 h 7"/>
                <a:gd name="T10" fmla="*/ 7 w 11"/>
                <a:gd name="T11" fmla="*/ 3 h 7"/>
                <a:gd name="T12" fmla="*/ 8 w 11"/>
                <a:gd name="T13" fmla="*/ 2 h 7"/>
                <a:gd name="T14" fmla="*/ 7 w 11"/>
                <a:gd name="T15" fmla="*/ 1 h 7"/>
                <a:gd name="T16" fmla="*/ 9 w 11"/>
                <a:gd name="T17" fmla="*/ 3 h 7"/>
                <a:gd name="T18" fmla="*/ 11 w 11"/>
                <a:gd name="T19" fmla="*/ 4 h 7"/>
                <a:gd name="T20" fmla="*/ 9 w 11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" h="7">
                  <a:moveTo>
                    <a:pt x="9" y="6"/>
                  </a:moveTo>
                  <a:cubicBezTo>
                    <a:pt x="9" y="6"/>
                    <a:pt x="5" y="7"/>
                    <a:pt x="5" y="6"/>
                  </a:cubicBezTo>
                  <a:cubicBezTo>
                    <a:pt x="4" y="6"/>
                    <a:pt x="0" y="4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2" y="2"/>
                    <a:pt x="3" y="3"/>
                  </a:cubicBezTo>
                  <a:cubicBezTo>
                    <a:pt x="3" y="3"/>
                    <a:pt x="6" y="3"/>
                    <a:pt x="7" y="3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2"/>
                    <a:pt x="7" y="1"/>
                    <a:pt x="7" y="1"/>
                  </a:cubicBezTo>
                  <a:cubicBezTo>
                    <a:pt x="8" y="0"/>
                    <a:pt x="9" y="3"/>
                    <a:pt x="9" y="3"/>
                  </a:cubicBezTo>
                  <a:cubicBezTo>
                    <a:pt x="11" y="4"/>
                    <a:pt x="11" y="4"/>
                    <a:pt x="11" y="4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3355975" y="2405062"/>
              <a:ext cx="117475" cy="61913"/>
            </a:xfrm>
            <a:custGeom>
              <a:avLst/>
              <a:gdLst>
                <a:gd name="T0" fmla="*/ 14 w 15"/>
                <a:gd name="T1" fmla="*/ 6 h 8"/>
                <a:gd name="T2" fmla="*/ 8 w 15"/>
                <a:gd name="T3" fmla="*/ 8 h 8"/>
                <a:gd name="T4" fmla="*/ 1 w 15"/>
                <a:gd name="T5" fmla="*/ 8 h 8"/>
                <a:gd name="T6" fmla="*/ 3 w 15"/>
                <a:gd name="T7" fmla="*/ 6 h 8"/>
                <a:gd name="T8" fmla="*/ 7 w 15"/>
                <a:gd name="T9" fmla="*/ 4 h 8"/>
                <a:gd name="T10" fmla="*/ 12 w 15"/>
                <a:gd name="T11" fmla="*/ 0 h 8"/>
                <a:gd name="T12" fmla="*/ 15 w 15"/>
                <a:gd name="T13" fmla="*/ 0 h 8"/>
                <a:gd name="T14" fmla="*/ 14 w 15"/>
                <a:gd name="T15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" h="8">
                  <a:moveTo>
                    <a:pt x="14" y="6"/>
                  </a:moveTo>
                  <a:cubicBezTo>
                    <a:pt x="14" y="6"/>
                    <a:pt x="10" y="8"/>
                    <a:pt x="8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6"/>
                    <a:pt x="3" y="6"/>
                  </a:cubicBezTo>
                  <a:cubicBezTo>
                    <a:pt x="3" y="6"/>
                    <a:pt x="5" y="6"/>
                    <a:pt x="7" y="4"/>
                  </a:cubicBezTo>
                  <a:cubicBezTo>
                    <a:pt x="10" y="2"/>
                    <a:pt x="12" y="0"/>
                    <a:pt x="12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4"/>
                    <a:pt x="14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3379788" y="1954212"/>
              <a:ext cx="109538" cy="465138"/>
            </a:xfrm>
            <a:custGeom>
              <a:avLst/>
              <a:gdLst>
                <a:gd name="T0" fmla="*/ 13 w 14"/>
                <a:gd name="T1" fmla="*/ 60 h 60"/>
                <a:gd name="T2" fmla="*/ 8 w 14"/>
                <a:gd name="T3" fmla="*/ 58 h 60"/>
                <a:gd name="T4" fmla="*/ 8 w 14"/>
                <a:gd name="T5" fmla="*/ 56 h 60"/>
                <a:gd name="T6" fmla="*/ 9 w 14"/>
                <a:gd name="T7" fmla="*/ 55 h 60"/>
                <a:gd name="T8" fmla="*/ 9 w 14"/>
                <a:gd name="T9" fmla="*/ 53 h 60"/>
                <a:gd name="T10" fmla="*/ 9 w 14"/>
                <a:gd name="T11" fmla="*/ 51 h 60"/>
                <a:gd name="T12" fmla="*/ 8 w 14"/>
                <a:gd name="T13" fmla="*/ 50 h 60"/>
                <a:gd name="T14" fmla="*/ 9 w 14"/>
                <a:gd name="T15" fmla="*/ 47 h 60"/>
                <a:gd name="T16" fmla="*/ 8 w 14"/>
                <a:gd name="T17" fmla="*/ 42 h 60"/>
                <a:gd name="T18" fmla="*/ 7 w 14"/>
                <a:gd name="T19" fmla="*/ 38 h 60"/>
                <a:gd name="T20" fmla="*/ 8 w 14"/>
                <a:gd name="T21" fmla="*/ 38 h 60"/>
                <a:gd name="T22" fmla="*/ 6 w 14"/>
                <a:gd name="T23" fmla="*/ 36 h 60"/>
                <a:gd name="T24" fmla="*/ 6 w 14"/>
                <a:gd name="T25" fmla="*/ 34 h 60"/>
                <a:gd name="T26" fmla="*/ 5 w 14"/>
                <a:gd name="T27" fmla="*/ 31 h 60"/>
                <a:gd name="T28" fmla="*/ 0 w 14"/>
                <a:gd name="T29" fmla="*/ 9 h 60"/>
                <a:gd name="T30" fmla="*/ 0 w 14"/>
                <a:gd name="T31" fmla="*/ 0 h 60"/>
                <a:gd name="T32" fmla="*/ 5 w 14"/>
                <a:gd name="T33" fmla="*/ 1 h 60"/>
                <a:gd name="T34" fmla="*/ 8 w 14"/>
                <a:gd name="T35" fmla="*/ 4 h 60"/>
                <a:gd name="T36" fmla="*/ 12 w 14"/>
                <a:gd name="T37" fmla="*/ 17 h 60"/>
                <a:gd name="T38" fmla="*/ 11 w 14"/>
                <a:gd name="T39" fmla="*/ 30 h 60"/>
                <a:gd name="T40" fmla="*/ 13 w 14"/>
                <a:gd name="T41" fmla="*/ 40 h 60"/>
                <a:gd name="T42" fmla="*/ 13 w 14"/>
                <a:gd name="T43" fmla="*/ 55 h 60"/>
                <a:gd name="T44" fmla="*/ 13 w 14"/>
                <a:gd name="T45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60">
                  <a:moveTo>
                    <a:pt x="13" y="60"/>
                  </a:moveTo>
                  <a:cubicBezTo>
                    <a:pt x="8" y="58"/>
                    <a:pt x="8" y="58"/>
                    <a:pt x="8" y="58"/>
                  </a:cubicBezTo>
                  <a:cubicBezTo>
                    <a:pt x="8" y="58"/>
                    <a:pt x="8" y="57"/>
                    <a:pt x="8" y="56"/>
                  </a:cubicBezTo>
                  <a:cubicBezTo>
                    <a:pt x="8" y="56"/>
                    <a:pt x="9" y="55"/>
                    <a:pt x="9" y="55"/>
                  </a:cubicBezTo>
                  <a:cubicBezTo>
                    <a:pt x="9" y="55"/>
                    <a:pt x="8" y="54"/>
                    <a:pt x="9" y="53"/>
                  </a:cubicBezTo>
                  <a:cubicBezTo>
                    <a:pt x="9" y="52"/>
                    <a:pt x="9" y="51"/>
                    <a:pt x="9" y="51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8" y="50"/>
                    <a:pt x="9" y="48"/>
                    <a:pt x="9" y="47"/>
                  </a:cubicBezTo>
                  <a:cubicBezTo>
                    <a:pt x="9" y="46"/>
                    <a:pt x="8" y="42"/>
                    <a:pt x="8" y="42"/>
                  </a:cubicBezTo>
                  <a:cubicBezTo>
                    <a:pt x="8" y="42"/>
                    <a:pt x="7" y="39"/>
                    <a:pt x="7" y="38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5" y="31"/>
                    <a:pt x="0" y="11"/>
                    <a:pt x="0" y="9"/>
                  </a:cubicBezTo>
                  <a:cubicBezTo>
                    <a:pt x="1" y="8"/>
                    <a:pt x="0" y="0"/>
                    <a:pt x="0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7" y="3"/>
                    <a:pt x="8" y="4"/>
                  </a:cubicBezTo>
                  <a:cubicBezTo>
                    <a:pt x="8" y="5"/>
                    <a:pt x="12" y="17"/>
                    <a:pt x="12" y="17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55"/>
                    <a:pt x="13" y="55"/>
                  </a:cubicBezTo>
                  <a:cubicBezTo>
                    <a:pt x="14" y="55"/>
                    <a:pt x="13" y="60"/>
                    <a:pt x="13" y="60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3379788" y="1954212"/>
              <a:ext cx="109538" cy="465138"/>
            </a:xfrm>
            <a:custGeom>
              <a:avLst/>
              <a:gdLst>
                <a:gd name="T0" fmla="*/ 0 w 14"/>
                <a:gd name="T1" fmla="*/ 0 h 60"/>
                <a:gd name="T2" fmla="*/ 5 w 14"/>
                <a:gd name="T3" fmla="*/ 1 h 60"/>
                <a:gd name="T4" fmla="*/ 8 w 14"/>
                <a:gd name="T5" fmla="*/ 4 h 60"/>
                <a:gd name="T6" fmla="*/ 12 w 14"/>
                <a:gd name="T7" fmla="*/ 17 h 60"/>
                <a:gd name="T8" fmla="*/ 11 w 14"/>
                <a:gd name="T9" fmla="*/ 30 h 60"/>
                <a:gd name="T10" fmla="*/ 13 w 14"/>
                <a:gd name="T11" fmla="*/ 40 h 60"/>
                <a:gd name="T12" fmla="*/ 13 w 14"/>
                <a:gd name="T13" fmla="*/ 55 h 60"/>
                <a:gd name="T14" fmla="*/ 13 w 14"/>
                <a:gd name="T15" fmla="*/ 60 h 60"/>
                <a:gd name="T16" fmla="*/ 8 w 14"/>
                <a:gd name="T17" fmla="*/ 58 h 60"/>
                <a:gd name="T18" fmla="*/ 8 w 14"/>
                <a:gd name="T19" fmla="*/ 58 h 60"/>
                <a:gd name="T20" fmla="*/ 10 w 14"/>
                <a:gd name="T21" fmla="*/ 56 h 60"/>
                <a:gd name="T22" fmla="*/ 9 w 14"/>
                <a:gd name="T23" fmla="*/ 55 h 60"/>
                <a:gd name="T24" fmla="*/ 9 w 14"/>
                <a:gd name="T25" fmla="*/ 55 h 60"/>
                <a:gd name="T26" fmla="*/ 9 w 14"/>
                <a:gd name="T27" fmla="*/ 53 h 60"/>
                <a:gd name="T28" fmla="*/ 10 w 14"/>
                <a:gd name="T29" fmla="*/ 51 h 60"/>
                <a:gd name="T30" fmla="*/ 9 w 14"/>
                <a:gd name="T31" fmla="*/ 51 h 60"/>
                <a:gd name="T32" fmla="*/ 8 w 14"/>
                <a:gd name="T33" fmla="*/ 50 h 60"/>
                <a:gd name="T34" fmla="*/ 8 w 14"/>
                <a:gd name="T35" fmla="*/ 50 h 60"/>
                <a:gd name="T36" fmla="*/ 10 w 14"/>
                <a:gd name="T37" fmla="*/ 48 h 60"/>
                <a:gd name="T38" fmla="*/ 11 w 14"/>
                <a:gd name="T39" fmla="*/ 45 h 60"/>
                <a:gd name="T40" fmla="*/ 9 w 14"/>
                <a:gd name="T41" fmla="*/ 47 h 60"/>
                <a:gd name="T42" fmla="*/ 10 w 14"/>
                <a:gd name="T43" fmla="*/ 42 h 60"/>
                <a:gd name="T44" fmla="*/ 8 w 14"/>
                <a:gd name="T45" fmla="*/ 45 h 60"/>
                <a:gd name="T46" fmla="*/ 8 w 14"/>
                <a:gd name="T47" fmla="*/ 42 h 60"/>
                <a:gd name="T48" fmla="*/ 10 w 14"/>
                <a:gd name="T49" fmla="*/ 38 h 60"/>
                <a:gd name="T50" fmla="*/ 9 w 14"/>
                <a:gd name="T51" fmla="*/ 35 h 60"/>
                <a:gd name="T52" fmla="*/ 7 w 14"/>
                <a:gd name="T53" fmla="*/ 37 h 60"/>
                <a:gd name="T54" fmla="*/ 6 w 14"/>
                <a:gd name="T55" fmla="*/ 36 h 60"/>
                <a:gd name="T56" fmla="*/ 9 w 14"/>
                <a:gd name="T57" fmla="*/ 32 h 60"/>
                <a:gd name="T58" fmla="*/ 8 w 14"/>
                <a:gd name="T59" fmla="*/ 31 h 60"/>
                <a:gd name="T60" fmla="*/ 5 w 14"/>
                <a:gd name="T61" fmla="*/ 32 h 60"/>
                <a:gd name="T62" fmla="*/ 5 w 14"/>
                <a:gd name="T63" fmla="*/ 31 h 60"/>
                <a:gd name="T64" fmla="*/ 8 w 14"/>
                <a:gd name="T65" fmla="*/ 28 h 60"/>
                <a:gd name="T66" fmla="*/ 5 w 14"/>
                <a:gd name="T67" fmla="*/ 18 h 60"/>
                <a:gd name="T68" fmla="*/ 1 w 14"/>
                <a:gd name="T69" fmla="*/ 9 h 60"/>
                <a:gd name="T70" fmla="*/ 0 w 14"/>
                <a:gd name="T71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" h="60">
                  <a:moveTo>
                    <a:pt x="0" y="0"/>
                  </a:move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7" y="3"/>
                    <a:pt x="8" y="4"/>
                  </a:cubicBezTo>
                  <a:cubicBezTo>
                    <a:pt x="8" y="5"/>
                    <a:pt x="12" y="17"/>
                    <a:pt x="12" y="17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55"/>
                    <a:pt x="13" y="55"/>
                  </a:cubicBezTo>
                  <a:cubicBezTo>
                    <a:pt x="14" y="55"/>
                    <a:pt x="13" y="60"/>
                    <a:pt x="13" y="60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9" y="57"/>
                    <a:pt x="10" y="56"/>
                    <a:pt x="10" y="56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9" y="55"/>
                    <a:pt x="9" y="54"/>
                    <a:pt x="9" y="53"/>
                  </a:cubicBezTo>
                  <a:cubicBezTo>
                    <a:pt x="12" y="54"/>
                    <a:pt x="10" y="51"/>
                    <a:pt x="10" y="51"/>
                  </a:cubicBezTo>
                  <a:cubicBezTo>
                    <a:pt x="10" y="51"/>
                    <a:pt x="10" y="51"/>
                    <a:pt x="9" y="51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9" y="49"/>
                    <a:pt x="10" y="49"/>
                    <a:pt x="10" y="48"/>
                  </a:cubicBezTo>
                  <a:cubicBezTo>
                    <a:pt x="11" y="47"/>
                    <a:pt x="11" y="45"/>
                    <a:pt x="11" y="45"/>
                  </a:cubicBezTo>
                  <a:cubicBezTo>
                    <a:pt x="11" y="46"/>
                    <a:pt x="9" y="47"/>
                    <a:pt x="9" y="47"/>
                  </a:cubicBezTo>
                  <a:cubicBezTo>
                    <a:pt x="10" y="42"/>
                    <a:pt x="10" y="42"/>
                    <a:pt x="10" y="42"/>
                  </a:cubicBezTo>
                  <a:cubicBezTo>
                    <a:pt x="8" y="45"/>
                    <a:pt x="8" y="45"/>
                    <a:pt x="8" y="45"/>
                  </a:cubicBezTo>
                  <a:cubicBezTo>
                    <a:pt x="8" y="44"/>
                    <a:pt x="8" y="42"/>
                    <a:pt x="8" y="42"/>
                  </a:cubicBezTo>
                  <a:cubicBezTo>
                    <a:pt x="9" y="40"/>
                    <a:pt x="10" y="39"/>
                    <a:pt x="10" y="38"/>
                  </a:cubicBezTo>
                  <a:cubicBezTo>
                    <a:pt x="10" y="37"/>
                    <a:pt x="9" y="35"/>
                    <a:pt x="9" y="35"/>
                  </a:cubicBezTo>
                  <a:cubicBezTo>
                    <a:pt x="9" y="36"/>
                    <a:pt x="8" y="37"/>
                    <a:pt x="7" y="37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7" y="30"/>
                    <a:pt x="6" y="31"/>
                    <a:pt x="5" y="32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8" y="28"/>
                    <a:pt x="8" y="28"/>
                    <a:pt x="8" y="28"/>
                  </a:cubicBezTo>
                  <a:cubicBezTo>
                    <a:pt x="9" y="26"/>
                    <a:pt x="6" y="20"/>
                    <a:pt x="5" y="18"/>
                  </a:cubicBezTo>
                  <a:cubicBezTo>
                    <a:pt x="4" y="17"/>
                    <a:pt x="2" y="13"/>
                    <a:pt x="1" y="9"/>
                  </a:cubicBezTo>
                  <a:cubicBezTo>
                    <a:pt x="1" y="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3395663" y="1938337"/>
              <a:ext cx="147638" cy="504825"/>
            </a:xfrm>
            <a:custGeom>
              <a:avLst/>
              <a:gdLst>
                <a:gd name="T0" fmla="*/ 17 w 19"/>
                <a:gd name="T1" fmla="*/ 55 h 65"/>
                <a:gd name="T2" fmla="*/ 15 w 19"/>
                <a:gd name="T3" fmla="*/ 65 h 65"/>
                <a:gd name="T4" fmla="*/ 12 w 19"/>
                <a:gd name="T5" fmla="*/ 65 h 65"/>
                <a:gd name="T6" fmla="*/ 9 w 19"/>
                <a:gd name="T7" fmla="*/ 63 h 65"/>
                <a:gd name="T8" fmla="*/ 9 w 19"/>
                <a:gd name="T9" fmla="*/ 58 h 65"/>
                <a:gd name="T10" fmla="*/ 10 w 19"/>
                <a:gd name="T11" fmla="*/ 54 h 65"/>
                <a:gd name="T12" fmla="*/ 10 w 19"/>
                <a:gd name="T13" fmla="*/ 48 h 65"/>
                <a:gd name="T14" fmla="*/ 9 w 19"/>
                <a:gd name="T15" fmla="*/ 38 h 65"/>
                <a:gd name="T16" fmla="*/ 8 w 19"/>
                <a:gd name="T17" fmla="*/ 32 h 65"/>
                <a:gd name="T18" fmla="*/ 8 w 19"/>
                <a:gd name="T19" fmla="*/ 25 h 65"/>
                <a:gd name="T20" fmla="*/ 5 w 19"/>
                <a:gd name="T21" fmla="*/ 19 h 65"/>
                <a:gd name="T22" fmla="*/ 1 w 19"/>
                <a:gd name="T23" fmla="*/ 7 h 65"/>
                <a:gd name="T24" fmla="*/ 0 w 19"/>
                <a:gd name="T25" fmla="*/ 2 h 65"/>
                <a:gd name="T26" fmla="*/ 8 w 19"/>
                <a:gd name="T27" fmla="*/ 1 h 65"/>
                <a:gd name="T28" fmla="*/ 16 w 19"/>
                <a:gd name="T29" fmla="*/ 1 h 65"/>
                <a:gd name="T30" fmla="*/ 18 w 19"/>
                <a:gd name="T31" fmla="*/ 11 h 65"/>
                <a:gd name="T32" fmla="*/ 18 w 19"/>
                <a:gd name="T33" fmla="*/ 18 h 65"/>
                <a:gd name="T34" fmla="*/ 17 w 19"/>
                <a:gd name="T35" fmla="*/ 22 h 65"/>
                <a:gd name="T36" fmla="*/ 17 w 19"/>
                <a:gd name="T37" fmla="*/ 29 h 65"/>
                <a:gd name="T38" fmla="*/ 18 w 19"/>
                <a:gd name="T39" fmla="*/ 33 h 65"/>
                <a:gd name="T40" fmla="*/ 19 w 19"/>
                <a:gd name="T41" fmla="*/ 47 h 65"/>
                <a:gd name="T42" fmla="*/ 17 w 19"/>
                <a:gd name="T43" fmla="*/ 5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9" h="65">
                  <a:moveTo>
                    <a:pt x="17" y="55"/>
                  </a:moveTo>
                  <a:cubicBezTo>
                    <a:pt x="17" y="55"/>
                    <a:pt x="18" y="63"/>
                    <a:pt x="15" y="65"/>
                  </a:cubicBezTo>
                  <a:cubicBezTo>
                    <a:pt x="12" y="65"/>
                    <a:pt x="12" y="65"/>
                    <a:pt x="12" y="65"/>
                  </a:cubicBezTo>
                  <a:cubicBezTo>
                    <a:pt x="9" y="63"/>
                    <a:pt x="9" y="63"/>
                    <a:pt x="9" y="63"/>
                  </a:cubicBezTo>
                  <a:cubicBezTo>
                    <a:pt x="9" y="63"/>
                    <a:pt x="8" y="60"/>
                    <a:pt x="9" y="58"/>
                  </a:cubicBezTo>
                  <a:cubicBezTo>
                    <a:pt x="10" y="57"/>
                    <a:pt x="10" y="54"/>
                    <a:pt x="10" y="54"/>
                  </a:cubicBezTo>
                  <a:cubicBezTo>
                    <a:pt x="10" y="48"/>
                    <a:pt x="10" y="48"/>
                    <a:pt x="10" y="48"/>
                  </a:cubicBezTo>
                  <a:cubicBezTo>
                    <a:pt x="10" y="48"/>
                    <a:pt x="10" y="41"/>
                    <a:pt x="9" y="38"/>
                  </a:cubicBezTo>
                  <a:cubicBezTo>
                    <a:pt x="8" y="34"/>
                    <a:pt x="8" y="32"/>
                    <a:pt x="8" y="32"/>
                  </a:cubicBezTo>
                  <a:cubicBezTo>
                    <a:pt x="8" y="32"/>
                    <a:pt x="8" y="26"/>
                    <a:pt x="8" y="25"/>
                  </a:cubicBezTo>
                  <a:cubicBezTo>
                    <a:pt x="7" y="24"/>
                    <a:pt x="5" y="19"/>
                    <a:pt x="5" y="19"/>
                  </a:cubicBezTo>
                  <a:cubicBezTo>
                    <a:pt x="5" y="18"/>
                    <a:pt x="2" y="8"/>
                    <a:pt x="1" y="7"/>
                  </a:cubicBezTo>
                  <a:cubicBezTo>
                    <a:pt x="1" y="7"/>
                    <a:pt x="0" y="2"/>
                    <a:pt x="0" y="2"/>
                  </a:cubicBezTo>
                  <a:cubicBezTo>
                    <a:pt x="0" y="2"/>
                    <a:pt x="8" y="1"/>
                    <a:pt x="8" y="1"/>
                  </a:cubicBezTo>
                  <a:cubicBezTo>
                    <a:pt x="9" y="0"/>
                    <a:pt x="16" y="1"/>
                    <a:pt x="16" y="1"/>
                  </a:cubicBezTo>
                  <a:cubicBezTo>
                    <a:pt x="16" y="1"/>
                    <a:pt x="19" y="9"/>
                    <a:pt x="18" y="11"/>
                  </a:cubicBezTo>
                  <a:cubicBezTo>
                    <a:pt x="18" y="12"/>
                    <a:pt x="17" y="17"/>
                    <a:pt x="18" y="18"/>
                  </a:cubicBezTo>
                  <a:cubicBezTo>
                    <a:pt x="18" y="19"/>
                    <a:pt x="17" y="22"/>
                    <a:pt x="17" y="22"/>
                  </a:cubicBezTo>
                  <a:cubicBezTo>
                    <a:pt x="17" y="22"/>
                    <a:pt x="17" y="28"/>
                    <a:pt x="17" y="29"/>
                  </a:cubicBezTo>
                  <a:cubicBezTo>
                    <a:pt x="17" y="30"/>
                    <a:pt x="19" y="32"/>
                    <a:pt x="18" y="33"/>
                  </a:cubicBezTo>
                  <a:cubicBezTo>
                    <a:pt x="18" y="35"/>
                    <a:pt x="19" y="46"/>
                    <a:pt x="19" y="47"/>
                  </a:cubicBezTo>
                  <a:cubicBezTo>
                    <a:pt x="18" y="48"/>
                    <a:pt x="17" y="55"/>
                    <a:pt x="17" y="55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3465513" y="2163762"/>
              <a:ext cx="77788" cy="279400"/>
            </a:xfrm>
            <a:custGeom>
              <a:avLst/>
              <a:gdLst>
                <a:gd name="T0" fmla="*/ 0 w 10"/>
                <a:gd name="T1" fmla="*/ 4 h 36"/>
                <a:gd name="T2" fmla="*/ 8 w 10"/>
                <a:gd name="T3" fmla="*/ 0 h 36"/>
                <a:gd name="T4" fmla="*/ 9 w 10"/>
                <a:gd name="T5" fmla="*/ 4 h 36"/>
                <a:gd name="T6" fmla="*/ 10 w 10"/>
                <a:gd name="T7" fmla="*/ 18 h 36"/>
                <a:gd name="T8" fmla="*/ 10 w 10"/>
                <a:gd name="T9" fmla="*/ 18 h 36"/>
                <a:gd name="T10" fmla="*/ 10 w 10"/>
                <a:gd name="T11" fmla="*/ 18 h 36"/>
                <a:gd name="T12" fmla="*/ 10 w 10"/>
                <a:gd name="T13" fmla="*/ 18 h 36"/>
                <a:gd name="T14" fmla="*/ 10 w 10"/>
                <a:gd name="T15" fmla="*/ 18 h 36"/>
                <a:gd name="T16" fmla="*/ 8 w 10"/>
                <a:gd name="T17" fmla="*/ 26 h 36"/>
                <a:gd name="T18" fmla="*/ 7 w 10"/>
                <a:gd name="T19" fmla="*/ 35 h 36"/>
                <a:gd name="T20" fmla="*/ 7 w 10"/>
                <a:gd name="T21" fmla="*/ 35 h 36"/>
                <a:gd name="T22" fmla="*/ 6 w 10"/>
                <a:gd name="T23" fmla="*/ 36 h 36"/>
                <a:gd name="T24" fmla="*/ 3 w 10"/>
                <a:gd name="T25" fmla="*/ 36 h 36"/>
                <a:gd name="T26" fmla="*/ 0 w 10"/>
                <a:gd name="T27" fmla="*/ 34 h 36"/>
                <a:gd name="T28" fmla="*/ 1 w 10"/>
                <a:gd name="T29" fmla="*/ 32 h 36"/>
                <a:gd name="T30" fmla="*/ 5 w 10"/>
                <a:gd name="T31" fmla="*/ 32 h 36"/>
                <a:gd name="T32" fmla="*/ 0 w 10"/>
                <a:gd name="T33" fmla="*/ 29 h 36"/>
                <a:gd name="T34" fmla="*/ 7 w 10"/>
                <a:gd name="T35" fmla="*/ 30 h 36"/>
                <a:gd name="T36" fmla="*/ 7 w 10"/>
                <a:gd name="T37" fmla="*/ 26 h 36"/>
                <a:gd name="T38" fmla="*/ 4 w 10"/>
                <a:gd name="T39" fmla="*/ 28 h 36"/>
                <a:gd name="T40" fmla="*/ 7 w 10"/>
                <a:gd name="T41" fmla="*/ 23 h 36"/>
                <a:gd name="T42" fmla="*/ 4 w 10"/>
                <a:gd name="T43" fmla="*/ 24 h 36"/>
                <a:gd name="T44" fmla="*/ 7 w 10"/>
                <a:gd name="T45" fmla="*/ 21 h 36"/>
                <a:gd name="T46" fmla="*/ 4 w 10"/>
                <a:gd name="T47" fmla="*/ 19 h 36"/>
                <a:gd name="T48" fmla="*/ 5 w 10"/>
                <a:gd name="T49" fmla="*/ 15 h 36"/>
                <a:gd name="T50" fmla="*/ 8 w 10"/>
                <a:gd name="T51" fmla="*/ 15 h 36"/>
                <a:gd name="T52" fmla="*/ 8 w 10"/>
                <a:gd name="T53" fmla="*/ 14 h 36"/>
                <a:gd name="T54" fmla="*/ 4 w 10"/>
                <a:gd name="T55" fmla="*/ 10 h 36"/>
                <a:gd name="T56" fmla="*/ 8 w 10"/>
                <a:gd name="T57" fmla="*/ 10 h 36"/>
                <a:gd name="T58" fmla="*/ 3 w 10"/>
                <a:gd name="T59" fmla="*/ 7 h 36"/>
                <a:gd name="T60" fmla="*/ 4 w 10"/>
                <a:gd name="T61" fmla="*/ 6 h 36"/>
                <a:gd name="T62" fmla="*/ 8 w 10"/>
                <a:gd name="T63" fmla="*/ 6 h 36"/>
                <a:gd name="T64" fmla="*/ 5 w 10"/>
                <a:gd name="T65" fmla="*/ 5 h 36"/>
                <a:gd name="T66" fmla="*/ 8 w 10"/>
                <a:gd name="T67" fmla="*/ 4 h 36"/>
                <a:gd name="T68" fmla="*/ 0 w 10"/>
                <a:gd name="T69" fmla="*/ 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0" h="36">
                  <a:moveTo>
                    <a:pt x="0" y="4"/>
                  </a:moveTo>
                  <a:cubicBezTo>
                    <a:pt x="1" y="2"/>
                    <a:pt x="5" y="1"/>
                    <a:pt x="8" y="0"/>
                  </a:cubicBezTo>
                  <a:cubicBezTo>
                    <a:pt x="8" y="1"/>
                    <a:pt x="10" y="3"/>
                    <a:pt x="9" y="4"/>
                  </a:cubicBezTo>
                  <a:cubicBezTo>
                    <a:pt x="9" y="6"/>
                    <a:pt x="10" y="15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9" y="19"/>
                    <a:pt x="8" y="26"/>
                    <a:pt x="8" y="26"/>
                  </a:cubicBezTo>
                  <a:cubicBezTo>
                    <a:pt x="8" y="26"/>
                    <a:pt x="9" y="33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" y="33"/>
                    <a:pt x="1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0"/>
                    <a:pt x="0" y="29"/>
                    <a:pt x="0" y="29"/>
                  </a:cubicBezTo>
                  <a:cubicBezTo>
                    <a:pt x="1" y="28"/>
                    <a:pt x="5" y="29"/>
                    <a:pt x="7" y="30"/>
                  </a:cubicBezTo>
                  <a:cubicBezTo>
                    <a:pt x="8" y="29"/>
                    <a:pt x="7" y="27"/>
                    <a:pt x="7" y="26"/>
                  </a:cubicBezTo>
                  <a:cubicBezTo>
                    <a:pt x="6" y="26"/>
                    <a:pt x="4" y="28"/>
                    <a:pt x="4" y="28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3"/>
                    <a:pt x="4" y="24"/>
                    <a:pt x="4" y="24"/>
                  </a:cubicBezTo>
                  <a:cubicBezTo>
                    <a:pt x="7" y="21"/>
                    <a:pt x="7" y="21"/>
                    <a:pt x="7" y="21"/>
                  </a:cubicBezTo>
                  <a:cubicBezTo>
                    <a:pt x="7" y="21"/>
                    <a:pt x="5" y="20"/>
                    <a:pt x="4" y="19"/>
                  </a:cubicBezTo>
                  <a:cubicBezTo>
                    <a:pt x="3" y="17"/>
                    <a:pt x="5" y="15"/>
                    <a:pt x="5" y="15"/>
                  </a:cubicBezTo>
                  <a:cubicBezTo>
                    <a:pt x="5" y="15"/>
                    <a:pt x="8" y="17"/>
                    <a:pt x="8" y="15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2"/>
                    <a:pt x="4" y="10"/>
                    <a:pt x="4" y="10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7" y="8"/>
                    <a:pt x="2" y="8"/>
                    <a:pt x="3" y="7"/>
                  </a:cubicBezTo>
                  <a:cubicBezTo>
                    <a:pt x="4" y="7"/>
                    <a:pt x="4" y="6"/>
                    <a:pt x="4" y="6"/>
                  </a:cubicBezTo>
                  <a:cubicBezTo>
                    <a:pt x="6" y="6"/>
                    <a:pt x="8" y="6"/>
                    <a:pt x="8" y="6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3"/>
                    <a:pt x="0" y="4"/>
                    <a:pt x="0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3395663" y="1938337"/>
              <a:ext cx="155575" cy="209550"/>
            </a:xfrm>
            <a:custGeom>
              <a:avLst/>
              <a:gdLst>
                <a:gd name="T0" fmla="*/ 8 w 20"/>
                <a:gd name="T1" fmla="*/ 1 h 27"/>
                <a:gd name="T2" fmla="*/ 16 w 20"/>
                <a:gd name="T3" fmla="*/ 1 h 27"/>
                <a:gd name="T4" fmla="*/ 19 w 20"/>
                <a:gd name="T5" fmla="*/ 10 h 27"/>
                <a:gd name="T6" fmla="*/ 19 w 20"/>
                <a:gd name="T7" fmla="*/ 17 h 27"/>
                <a:gd name="T8" fmla="*/ 19 w 20"/>
                <a:gd name="T9" fmla="*/ 23 h 27"/>
                <a:gd name="T10" fmla="*/ 17 w 20"/>
                <a:gd name="T11" fmla="*/ 27 h 27"/>
                <a:gd name="T12" fmla="*/ 13 w 20"/>
                <a:gd name="T13" fmla="*/ 22 h 27"/>
                <a:gd name="T14" fmla="*/ 16 w 20"/>
                <a:gd name="T15" fmla="*/ 23 h 27"/>
                <a:gd name="T16" fmla="*/ 14 w 20"/>
                <a:gd name="T17" fmla="*/ 14 h 27"/>
                <a:gd name="T18" fmla="*/ 13 w 20"/>
                <a:gd name="T19" fmla="*/ 7 h 27"/>
                <a:gd name="T20" fmla="*/ 5 w 20"/>
                <a:gd name="T21" fmla="*/ 7 h 27"/>
                <a:gd name="T22" fmla="*/ 2 w 20"/>
                <a:gd name="T23" fmla="*/ 8 h 27"/>
                <a:gd name="T24" fmla="*/ 1 w 20"/>
                <a:gd name="T25" fmla="*/ 7 h 27"/>
                <a:gd name="T26" fmla="*/ 0 w 20"/>
                <a:gd name="T27" fmla="*/ 2 h 27"/>
                <a:gd name="T28" fmla="*/ 8 w 20"/>
                <a:gd name="T29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" h="27">
                  <a:moveTo>
                    <a:pt x="8" y="1"/>
                  </a:moveTo>
                  <a:cubicBezTo>
                    <a:pt x="9" y="0"/>
                    <a:pt x="16" y="1"/>
                    <a:pt x="16" y="1"/>
                  </a:cubicBezTo>
                  <a:cubicBezTo>
                    <a:pt x="16" y="1"/>
                    <a:pt x="20" y="8"/>
                    <a:pt x="19" y="10"/>
                  </a:cubicBezTo>
                  <a:cubicBezTo>
                    <a:pt x="19" y="11"/>
                    <a:pt x="19" y="16"/>
                    <a:pt x="19" y="17"/>
                  </a:cubicBezTo>
                  <a:cubicBezTo>
                    <a:pt x="20" y="18"/>
                    <a:pt x="19" y="23"/>
                    <a:pt x="19" y="23"/>
                  </a:cubicBezTo>
                  <a:cubicBezTo>
                    <a:pt x="19" y="23"/>
                    <a:pt x="17" y="25"/>
                    <a:pt x="17" y="27"/>
                  </a:cubicBezTo>
                  <a:cubicBezTo>
                    <a:pt x="15" y="25"/>
                    <a:pt x="13" y="22"/>
                    <a:pt x="13" y="22"/>
                  </a:cubicBezTo>
                  <a:cubicBezTo>
                    <a:pt x="14" y="22"/>
                    <a:pt x="16" y="23"/>
                    <a:pt x="16" y="23"/>
                  </a:cubicBezTo>
                  <a:cubicBezTo>
                    <a:pt x="16" y="21"/>
                    <a:pt x="14" y="14"/>
                    <a:pt x="14" y="14"/>
                  </a:cubicBezTo>
                  <a:cubicBezTo>
                    <a:pt x="14" y="14"/>
                    <a:pt x="7" y="9"/>
                    <a:pt x="13" y="7"/>
                  </a:cubicBezTo>
                  <a:cubicBezTo>
                    <a:pt x="13" y="4"/>
                    <a:pt x="5" y="7"/>
                    <a:pt x="5" y="7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1" y="7"/>
                    <a:pt x="1" y="7"/>
                  </a:cubicBezTo>
                  <a:cubicBezTo>
                    <a:pt x="1" y="7"/>
                    <a:pt x="0" y="2"/>
                    <a:pt x="0" y="2"/>
                  </a:cubicBezTo>
                  <a:cubicBezTo>
                    <a:pt x="0" y="2"/>
                    <a:pt x="8" y="1"/>
                    <a:pt x="8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3379788" y="1922462"/>
              <a:ext cx="115888" cy="39688"/>
            </a:xfrm>
            <a:custGeom>
              <a:avLst/>
              <a:gdLst>
                <a:gd name="T0" fmla="*/ 15 w 15"/>
                <a:gd name="T1" fmla="*/ 2 h 5"/>
                <a:gd name="T2" fmla="*/ 3 w 15"/>
                <a:gd name="T3" fmla="*/ 5 h 5"/>
                <a:gd name="T4" fmla="*/ 0 w 15"/>
                <a:gd name="T5" fmla="*/ 4 h 5"/>
                <a:gd name="T6" fmla="*/ 1 w 15"/>
                <a:gd name="T7" fmla="*/ 1 h 5"/>
                <a:gd name="T8" fmla="*/ 15 w 15"/>
                <a:gd name="T9" fmla="*/ 0 h 5"/>
                <a:gd name="T10" fmla="*/ 15 w 15"/>
                <a:gd name="T11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5">
                  <a:moveTo>
                    <a:pt x="15" y="2"/>
                  </a:moveTo>
                  <a:cubicBezTo>
                    <a:pt x="15" y="2"/>
                    <a:pt x="7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1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3387725" y="1651000"/>
              <a:ext cx="101600" cy="295275"/>
            </a:xfrm>
            <a:custGeom>
              <a:avLst/>
              <a:gdLst>
                <a:gd name="T0" fmla="*/ 13 w 13"/>
                <a:gd name="T1" fmla="*/ 34 h 38"/>
                <a:gd name="T2" fmla="*/ 9 w 13"/>
                <a:gd name="T3" fmla="*/ 37 h 38"/>
                <a:gd name="T4" fmla="*/ 0 w 13"/>
                <a:gd name="T5" fmla="*/ 37 h 38"/>
                <a:gd name="T6" fmla="*/ 1 w 13"/>
                <a:gd name="T7" fmla="*/ 25 h 38"/>
                <a:gd name="T8" fmla="*/ 0 w 13"/>
                <a:gd name="T9" fmla="*/ 17 h 38"/>
                <a:gd name="T10" fmla="*/ 4 w 13"/>
                <a:gd name="T11" fmla="*/ 7 h 38"/>
                <a:gd name="T12" fmla="*/ 4 w 13"/>
                <a:gd name="T13" fmla="*/ 2 h 38"/>
                <a:gd name="T14" fmla="*/ 5 w 13"/>
                <a:gd name="T15" fmla="*/ 5 h 38"/>
                <a:gd name="T16" fmla="*/ 12 w 13"/>
                <a:gd name="T17" fmla="*/ 0 h 38"/>
                <a:gd name="T18" fmla="*/ 13 w 13"/>
                <a:gd name="T19" fmla="*/ 2 h 38"/>
                <a:gd name="T20" fmla="*/ 13 w 13"/>
                <a:gd name="T21" fmla="*/ 34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38">
                  <a:moveTo>
                    <a:pt x="13" y="34"/>
                  </a:moveTo>
                  <a:cubicBezTo>
                    <a:pt x="13" y="34"/>
                    <a:pt x="13" y="37"/>
                    <a:pt x="9" y="37"/>
                  </a:cubicBezTo>
                  <a:cubicBezTo>
                    <a:pt x="4" y="38"/>
                    <a:pt x="1" y="38"/>
                    <a:pt x="0" y="3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1" y="25"/>
                    <a:pt x="0" y="19"/>
                    <a:pt x="0" y="17"/>
                  </a:cubicBezTo>
                  <a:cubicBezTo>
                    <a:pt x="1" y="15"/>
                    <a:pt x="4" y="7"/>
                    <a:pt x="4" y="7"/>
                  </a:cubicBezTo>
                  <a:cubicBezTo>
                    <a:pt x="4" y="7"/>
                    <a:pt x="3" y="4"/>
                    <a:pt x="4" y="2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7" y="5"/>
                    <a:pt x="12" y="0"/>
                  </a:cubicBezTo>
                  <a:cubicBezTo>
                    <a:pt x="12" y="0"/>
                    <a:pt x="13" y="1"/>
                    <a:pt x="13" y="2"/>
                  </a:cubicBezTo>
                  <a:lnTo>
                    <a:pt x="13" y="34"/>
                  </a:lnTo>
                  <a:close/>
                </a:path>
              </a:pathLst>
            </a:custGeom>
            <a:solidFill>
              <a:srgbClr val="F5F7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3387725" y="1651000"/>
              <a:ext cx="101600" cy="295275"/>
            </a:xfrm>
            <a:custGeom>
              <a:avLst/>
              <a:gdLst>
                <a:gd name="T0" fmla="*/ 4 w 13"/>
                <a:gd name="T1" fmla="*/ 37 h 38"/>
                <a:gd name="T2" fmla="*/ 11 w 13"/>
                <a:gd name="T3" fmla="*/ 32 h 38"/>
                <a:gd name="T4" fmla="*/ 10 w 13"/>
                <a:gd name="T5" fmla="*/ 30 h 38"/>
                <a:gd name="T6" fmla="*/ 4 w 13"/>
                <a:gd name="T7" fmla="*/ 34 h 38"/>
                <a:gd name="T8" fmla="*/ 10 w 13"/>
                <a:gd name="T9" fmla="*/ 24 h 38"/>
                <a:gd name="T10" fmla="*/ 11 w 13"/>
                <a:gd name="T11" fmla="*/ 5 h 38"/>
                <a:gd name="T12" fmla="*/ 8 w 13"/>
                <a:gd name="T13" fmla="*/ 8 h 38"/>
                <a:gd name="T14" fmla="*/ 10 w 13"/>
                <a:gd name="T15" fmla="*/ 5 h 38"/>
                <a:gd name="T16" fmla="*/ 7 w 13"/>
                <a:gd name="T17" fmla="*/ 4 h 38"/>
                <a:gd name="T18" fmla="*/ 12 w 13"/>
                <a:gd name="T19" fmla="*/ 0 h 38"/>
                <a:gd name="T20" fmla="*/ 13 w 13"/>
                <a:gd name="T21" fmla="*/ 2 h 38"/>
                <a:gd name="T22" fmla="*/ 13 w 13"/>
                <a:gd name="T23" fmla="*/ 34 h 38"/>
                <a:gd name="T24" fmla="*/ 9 w 13"/>
                <a:gd name="T25" fmla="*/ 37 h 38"/>
                <a:gd name="T26" fmla="*/ 0 w 13"/>
                <a:gd name="T27" fmla="*/ 37 h 38"/>
                <a:gd name="T28" fmla="*/ 0 w 13"/>
                <a:gd name="T29" fmla="*/ 36 h 38"/>
                <a:gd name="T30" fmla="*/ 4 w 13"/>
                <a:gd name="T31" fmla="*/ 3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" h="38">
                  <a:moveTo>
                    <a:pt x="4" y="37"/>
                  </a:moveTo>
                  <a:cubicBezTo>
                    <a:pt x="9" y="36"/>
                    <a:pt x="11" y="32"/>
                    <a:pt x="11" y="32"/>
                  </a:cubicBezTo>
                  <a:cubicBezTo>
                    <a:pt x="11" y="32"/>
                    <a:pt x="12" y="30"/>
                    <a:pt x="10" y="30"/>
                  </a:cubicBezTo>
                  <a:cubicBezTo>
                    <a:pt x="9" y="30"/>
                    <a:pt x="4" y="34"/>
                    <a:pt x="4" y="34"/>
                  </a:cubicBezTo>
                  <a:cubicBezTo>
                    <a:pt x="5" y="31"/>
                    <a:pt x="8" y="27"/>
                    <a:pt x="10" y="24"/>
                  </a:cubicBezTo>
                  <a:cubicBezTo>
                    <a:pt x="13" y="20"/>
                    <a:pt x="11" y="5"/>
                    <a:pt x="11" y="5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9" y="5"/>
                    <a:pt x="8" y="5"/>
                    <a:pt x="7" y="4"/>
                  </a:cubicBezTo>
                  <a:cubicBezTo>
                    <a:pt x="8" y="3"/>
                    <a:pt x="10" y="2"/>
                    <a:pt x="12" y="0"/>
                  </a:cubicBezTo>
                  <a:cubicBezTo>
                    <a:pt x="12" y="0"/>
                    <a:pt x="13" y="1"/>
                    <a:pt x="13" y="2"/>
                  </a:cubicBezTo>
                  <a:cubicBezTo>
                    <a:pt x="13" y="34"/>
                    <a:pt x="13" y="34"/>
                    <a:pt x="13" y="34"/>
                  </a:cubicBezTo>
                  <a:cubicBezTo>
                    <a:pt x="13" y="34"/>
                    <a:pt x="13" y="37"/>
                    <a:pt x="9" y="37"/>
                  </a:cubicBezTo>
                  <a:cubicBezTo>
                    <a:pt x="4" y="38"/>
                    <a:pt x="1" y="38"/>
                    <a:pt x="0" y="37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" y="37"/>
                    <a:pt x="3" y="37"/>
                    <a:pt x="4" y="37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3433763" y="1658937"/>
              <a:ext cx="155575" cy="381000"/>
            </a:xfrm>
            <a:custGeom>
              <a:avLst/>
              <a:gdLst>
                <a:gd name="T0" fmla="*/ 20 w 20"/>
                <a:gd name="T1" fmla="*/ 46 h 49"/>
                <a:gd name="T2" fmla="*/ 13 w 20"/>
                <a:gd name="T3" fmla="*/ 49 h 49"/>
                <a:gd name="T4" fmla="*/ 4 w 20"/>
                <a:gd name="T5" fmla="*/ 31 h 49"/>
                <a:gd name="T6" fmla="*/ 1 w 20"/>
                <a:gd name="T7" fmla="*/ 23 h 49"/>
                <a:gd name="T8" fmla="*/ 8 w 20"/>
                <a:gd name="T9" fmla="*/ 0 h 49"/>
                <a:gd name="T10" fmla="*/ 13 w 20"/>
                <a:gd name="T11" fmla="*/ 3 h 49"/>
                <a:gd name="T12" fmla="*/ 13 w 20"/>
                <a:gd name="T13" fmla="*/ 15 h 49"/>
                <a:gd name="T14" fmla="*/ 20 w 20"/>
                <a:gd name="T15" fmla="*/ 4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49">
                  <a:moveTo>
                    <a:pt x="20" y="46"/>
                  </a:moveTo>
                  <a:cubicBezTo>
                    <a:pt x="13" y="49"/>
                    <a:pt x="13" y="49"/>
                    <a:pt x="13" y="49"/>
                  </a:cubicBezTo>
                  <a:cubicBezTo>
                    <a:pt x="13" y="49"/>
                    <a:pt x="4" y="32"/>
                    <a:pt x="4" y="31"/>
                  </a:cubicBezTo>
                  <a:cubicBezTo>
                    <a:pt x="3" y="30"/>
                    <a:pt x="0" y="28"/>
                    <a:pt x="1" y="23"/>
                  </a:cubicBezTo>
                  <a:cubicBezTo>
                    <a:pt x="1" y="18"/>
                    <a:pt x="2" y="7"/>
                    <a:pt x="8" y="0"/>
                  </a:cubicBezTo>
                  <a:cubicBezTo>
                    <a:pt x="8" y="0"/>
                    <a:pt x="10" y="4"/>
                    <a:pt x="13" y="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5"/>
                    <a:pt x="15" y="35"/>
                    <a:pt x="20" y="46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379788" y="1690687"/>
              <a:ext cx="61913" cy="247650"/>
            </a:xfrm>
            <a:custGeom>
              <a:avLst/>
              <a:gdLst>
                <a:gd name="T0" fmla="*/ 4 w 8"/>
                <a:gd name="T1" fmla="*/ 30 h 32"/>
                <a:gd name="T2" fmla="*/ 2 w 8"/>
                <a:gd name="T3" fmla="*/ 32 h 32"/>
                <a:gd name="T4" fmla="*/ 0 w 8"/>
                <a:gd name="T5" fmla="*/ 30 h 32"/>
                <a:gd name="T6" fmla="*/ 2 w 8"/>
                <a:gd name="T7" fmla="*/ 14 h 32"/>
                <a:gd name="T8" fmla="*/ 6 w 8"/>
                <a:gd name="T9" fmla="*/ 4 h 32"/>
                <a:gd name="T10" fmla="*/ 6 w 8"/>
                <a:gd name="T11" fmla="*/ 0 h 32"/>
                <a:gd name="T12" fmla="*/ 8 w 8"/>
                <a:gd name="T13" fmla="*/ 2 h 32"/>
                <a:gd name="T14" fmla="*/ 7 w 8"/>
                <a:gd name="T15" fmla="*/ 4 h 32"/>
                <a:gd name="T16" fmla="*/ 6 w 8"/>
                <a:gd name="T17" fmla="*/ 12 h 32"/>
                <a:gd name="T18" fmla="*/ 4 w 8"/>
                <a:gd name="T19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32">
                  <a:moveTo>
                    <a:pt x="4" y="30"/>
                  </a:moveTo>
                  <a:cubicBezTo>
                    <a:pt x="2" y="32"/>
                    <a:pt x="2" y="32"/>
                    <a:pt x="2" y="32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0"/>
                    <a:pt x="2" y="17"/>
                    <a:pt x="2" y="14"/>
                  </a:cubicBezTo>
                  <a:cubicBezTo>
                    <a:pt x="3" y="11"/>
                    <a:pt x="6" y="4"/>
                    <a:pt x="6" y="4"/>
                  </a:cubicBezTo>
                  <a:cubicBezTo>
                    <a:pt x="6" y="4"/>
                    <a:pt x="5" y="2"/>
                    <a:pt x="6" y="0"/>
                  </a:cubicBezTo>
                  <a:cubicBezTo>
                    <a:pt x="6" y="0"/>
                    <a:pt x="8" y="0"/>
                    <a:pt x="8" y="2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6" y="9"/>
                    <a:pt x="6" y="12"/>
                  </a:cubicBezTo>
                  <a:cubicBezTo>
                    <a:pt x="5" y="14"/>
                    <a:pt x="5" y="29"/>
                    <a:pt x="4" y="30"/>
                  </a:cubicBezTo>
                  <a:close/>
                </a:path>
              </a:pathLst>
            </a:custGeom>
            <a:solidFill>
              <a:srgbClr val="A41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0088" y="1782762"/>
              <a:ext cx="139700" cy="101600"/>
            </a:xfrm>
            <a:custGeom>
              <a:avLst/>
              <a:gdLst>
                <a:gd name="T0" fmla="*/ 1 w 18"/>
                <a:gd name="T1" fmla="*/ 9 h 13"/>
                <a:gd name="T2" fmla="*/ 3 w 18"/>
                <a:gd name="T3" fmla="*/ 3 h 13"/>
                <a:gd name="T4" fmla="*/ 9 w 18"/>
                <a:gd name="T5" fmla="*/ 5 h 13"/>
                <a:gd name="T6" fmla="*/ 10 w 18"/>
                <a:gd name="T7" fmla="*/ 6 h 13"/>
                <a:gd name="T8" fmla="*/ 13 w 18"/>
                <a:gd name="T9" fmla="*/ 6 h 13"/>
                <a:gd name="T10" fmla="*/ 15 w 18"/>
                <a:gd name="T11" fmla="*/ 6 h 13"/>
                <a:gd name="T12" fmla="*/ 16 w 18"/>
                <a:gd name="T13" fmla="*/ 5 h 13"/>
                <a:gd name="T14" fmla="*/ 18 w 18"/>
                <a:gd name="T15" fmla="*/ 0 h 13"/>
                <a:gd name="T16" fmla="*/ 18 w 18"/>
                <a:gd name="T17" fmla="*/ 11 h 13"/>
                <a:gd name="T18" fmla="*/ 18 w 18"/>
                <a:gd name="T19" fmla="*/ 13 h 13"/>
                <a:gd name="T20" fmla="*/ 11 w 18"/>
                <a:gd name="T21" fmla="*/ 12 h 13"/>
                <a:gd name="T22" fmla="*/ 1 w 18"/>
                <a:gd name="T23" fmla="*/ 9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13">
                  <a:moveTo>
                    <a:pt x="1" y="9"/>
                  </a:moveTo>
                  <a:cubicBezTo>
                    <a:pt x="1" y="9"/>
                    <a:pt x="0" y="6"/>
                    <a:pt x="3" y="3"/>
                  </a:cubicBezTo>
                  <a:cubicBezTo>
                    <a:pt x="3" y="3"/>
                    <a:pt x="8" y="4"/>
                    <a:pt x="9" y="5"/>
                  </a:cubicBezTo>
                  <a:cubicBezTo>
                    <a:pt x="9" y="5"/>
                    <a:pt x="10" y="6"/>
                    <a:pt x="10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5" y="5"/>
                    <a:pt x="15" y="6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2"/>
                    <a:pt x="18" y="0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8" y="13"/>
                    <a:pt x="12" y="13"/>
                    <a:pt x="11" y="12"/>
                  </a:cubicBezTo>
                  <a:cubicBezTo>
                    <a:pt x="9" y="11"/>
                    <a:pt x="2" y="10"/>
                    <a:pt x="1" y="9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8025" y="1806575"/>
              <a:ext cx="123825" cy="69850"/>
            </a:xfrm>
            <a:custGeom>
              <a:avLst/>
              <a:gdLst>
                <a:gd name="T0" fmla="*/ 2 w 16"/>
                <a:gd name="T1" fmla="*/ 0 h 9"/>
                <a:gd name="T2" fmla="*/ 8 w 16"/>
                <a:gd name="T3" fmla="*/ 2 h 9"/>
                <a:gd name="T4" fmla="*/ 9 w 16"/>
                <a:gd name="T5" fmla="*/ 3 h 9"/>
                <a:gd name="T6" fmla="*/ 12 w 16"/>
                <a:gd name="T7" fmla="*/ 3 h 9"/>
                <a:gd name="T8" fmla="*/ 14 w 16"/>
                <a:gd name="T9" fmla="*/ 2 h 9"/>
                <a:gd name="T10" fmla="*/ 15 w 16"/>
                <a:gd name="T11" fmla="*/ 5 h 9"/>
                <a:gd name="T12" fmla="*/ 13 w 16"/>
                <a:gd name="T13" fmla="*/ 4 h 9"/>
                <a:gd name="T14" fmla="*/ 16 w 16"/>
                <a:gd name="T15" fmla="*/ 9 h 9"/>
                <a:gd name="T16" fmla="*/ 12 w 16"/>
                <a:gd name="T17" fmla="*/ 4 h 9"/>
                <a:gd name="T18" fmla="*/ 9 w 16"/>
                <a:gd name="T19" fmla="*/ 3 h 9"/>
                <a:gd name="T20" fmla="*/ 10 w 16"/>
                <a:gd name="T21" fmla="*/ 7 h 9"/>
                <a:gd name="T22" fmla="*/ 5 w 16"/>
                <a:gd name="T23" fmla="*/ 3 h 9"/>
                <a:gd name="T24" fmla="*/ 3 w 16"/>
                <a:gd name="T25" fmla="*/ 3 h 9"/>
                <a:gd name="T26" fmla="*/ 0 w 16"/>
                <a:gd name="T27" fmla="*/ 4 h 9"/>
                <a:gd name="T28" fmla="*/ 0 w 16"/>
                <a:gd name="T29" fmla="*/ 4 h 9"/>
                <a:gd name="T30" fmla="*/ 2 w 16"/>
                <a:gd name="T3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" h="9">
                  <a:moveTo>
                    <a:pt x="2" y="0"/>
                  </a:moveTo>
                  <a:cubicBezTo>
                    <a:pt x="2" y="0"/>
                    <a:pt x="7" y="1"/>
                    <a:pt x="8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2" y="3"/>
                    <a:pt x="13" y="2"/>
                    <a:pt x="14" y="2"/>
                  </a:cubicBezTo>
                  <a:cubicBezTo>
                    <a:pt x="14" y="3"/>
                    <a:pt x="14" y="4"/>
                    <a:pt x="15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4"/>
                    <a:pt x="15" y="8"/>
                    <a:pt x="16" y="9"/>
                  </a:cubicBezTo>
                  <a:cubicBezTo>
                    <a:pt x="16" y="9"/>
                    <a:pt x="12" y="6"/>
                    <a:pt x="12" y="4"/>
                  </a:cubicBezTo>
                  <a:cubicBezTo>
                    <a:pt x="12" y="3"/>
                    <a:pt x="9" y="3"/>
                    <a:pt x="9" y="3"/>
                  </a:cubicBezTo>
                  <a:cubicBezTo>
                    <a:pt x="9" y="3"/>
                    <a:pt x="7" y="5"/>
                    <a:pt x="10" y="7"/>
                  </a:cubicBezTo>
                  <a:cubicBezTo>
                    <a:pt x="10" y="7"/>
                    <a:pt x="6" y="5"/>
                    <a:pt x="5" y="3"/>
                  </a:cubicBezTo>
                  <a:cubicBezTo>
                    <a:pt x="4" y="0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1"/>
                    <a:pt x="2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441700" y="1666875"/>
              <a:ext cx="61913" cy="263525"/>
            </a:xfrm>
            <a:custGeom>
              <a:avLst/>
              <a:gdLst>
                <a:gd name="T0" fmla="*/ 5 w 8"/>
                <a:gd name="T1" fmla="*/ 34 h 34"/>
                <a:gd name="T2" fmla="*/ 3 w 8"/>
                <a:gd name="T3" fmla="*/ 30 h 34"/>
                <a:gd name="T4" fmla="*/ 1 w 8"/>
                <a:gd name="T5" fmla="*/ 27 h 34"/>
                <a:gd name="T6" fmla="*/ 0 w 8"/>
                <a:gd name="T7" fmla="*/ 21 h 34"/>
                <a:gd name="T8" fmla="*/ 7 w 8"/>
                <a:gd name="T9" fmla="*/ 5 h 34"/>
                <a:gd name="T10" fmla="*/ 6 w 8"/>
                <a:gd name="T11" fmla="*/ 4 h 34"/>
                <a:gd name="T12" fmla="*/ 7 w 8"/>
                <a:gd name="T13" fmla="*/ 0 h 34"/>
                <a:gd name="T14" fmla="*/ 8 w 8"/>
                <a:gd name="T15" fmla="*/ 1 h 34"/>
                <a:gd name="T16" fmla="*/ 7 w 8"/>
                <a:gd name="T17" fmla="*/ 4 h 34"/>
                <a:gd name="T18" fmla="*/ 7 w 8"/>
                <a:gd name="T19" fmla="*/ 5 h 34"/>
                <a:gd name="T20" fmla="*/ 1 w 8"/>
                <a:gd name="T21" fmla="*/ 22 h 34"/>
                <a:gd name="T22" fmla="*/ 4 w 8"/>
                <a:gd name="T23" fmla="*/ 29 h 34"/>
                <a:gd name="T24" fmla="*/ 5 w 8"/>
                <a:gd name="T2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34">
                  <a:moveTo>
                    <a:pt x="5" y="34"/>
                  </a:moveTo>
                  <a:cubicBezTo>
                    <a:pt x="4" y="32"/>
                    <a:pt x="3" y="31"/>
                    <a:pt x="3" y="30"/>
                  </a:cubicBezTo>
                  <a:cubicBezTo>
                    <a:pt x="2" y="30"/>
                    <a:pt x="1" y="29"/>
                    <a:pt x="1" y="27"/>
                  </a:cubicBezTo>
                  <a:cubicBezTo>
                    <a:pt x="0" y="25"/>
                    <a:pt x="0" y="22"/>
                    <a:pt x="0" y="21"/>
                  </a:cubicBezTo>
                  <a:cubicBezTo>
                    <a:pt x="1" y="19"/>
                    <a:pt x="7" y="5"/>
                    <a:pt x="7" y="5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7" y="5"/>
                    <a:pt x="2" y="20"/>
                    <a:pt x="1" y="22"/>
                  </a:cubicBezTo>
                  <a:cubicBezTo>
                    <a:pt x="1" y="23"/>
                    <a:pt x="3" y="28"/>
                    <a:pt x="4" y="29"/>
                  </a:cubicBezTo>
                  <a:cubicBezTo>
                    <a:pt x="4" y="30"/>
                    <a:pt x="5" y="32"/>
                    <a:pt x="5" y="3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3481388" y="1690687"/>
              <a:ext cx="69850" cy="287338"/>
            </a:xfrm>
            <a:custGeom>
              <a:avLst/>
              <a:gdLst>
                <a:gd name="T0" fmla="*/ 3 w 9"/>
                <a:gd name="T1" fmla="*/ 8 h 37"/>
                <a:gd name="T2" fmla="*/ 0 w 9"/>
                <a:gd name="T3" fmla="*/ 10 h 37"/>
                <a:gd name="T4" fmla="*/ 5 w 9"/>
                <a:gd name="T5" fmla="*/ 3 h 37"/>
                <a:gd name="T6" fmla="*/ 7 w 9"/>
                <a:gd name="T7" fmla="*/ 0 h 37"/>
                <a:gd name="T8" fmla="*/ 7 w 9"/>
                <a:gd name="T9" fmla="*/ 11 h 37"/>
                <a:gd name="T10" fmla="*/ 9 w 9"/>
                <a:gd name="T11" fmla="*/ 26 h 37"/>
                <a:gd name="T12" fmla="*/ 7 w 9"/>
                <a:gd name="T13" fmla="*/ 29 h 37"/>
                <a:gd name="T14" fmla="*/ 3 w 9"/>
                <a:gd name="T15" fmla="*/ 37 h 37"/>
                <a:gd name="T16" fmla="*/ 1 w 9"/>
                <a:gd name="T17" fmla="*/ 33 h 37"/>
                <a:gd name="T18" fmla="*/ 4 w 9"/>
                <a:gd name="T19" fmla="*/ 25 h 37"/>
                <a:gd name="T20" fmla="*/ 2 w 9"/>
                <a:gd name="T21" fmla="*/ 25 h 37"/>
                <a:gd name="T22" fmla="*/ 4 w 9"/>
                <a:gd name="T23" fmla="*/ 24 h 37"/>
                <a:gd name="T24" fmla="*/ 4 w 9"/>
                <a:gd name="T25" fmla="*/ 18 h 37"/>
                <a:gd name="T26" fmla="*/ 3 w 9"/>
                <a:gd name="T27" fmla="*/ 15 h 37"/>
                <a:gd name="T28" fmla="*/ 3 w 9"/>
                <a:gd name="T29" fmla="*/ 12 h 37"/>
                <a:gd name="T30" fmla="*/ 3 w 9"/>
                <a:gd name="T31" fmla="*/ 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" h="37">
                  <a:moveTo>
                    <a:pt x="3" y="8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5" y="4"/>
                    <a:pt x="5" y="3"/>
                  </a:cubicBezTo>
                  <a:cubicBezTo>
                    <a:pt x="6" y="2"/>
                    <a:pt x="6" y="1"/>
                    <a:pt x="7" y="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8"/>
                    <a:pt x="9" y="2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2" y="36"/>
                    <a:pt x="2" y="34"/>
                    <a:pt x="1" y="33"/>
                  </a:cubicBezTo>
                  <a:cubicBezTo>
                    <a:pt x="2" y="30"/>
                    <a:pt x="4" y="25"/>
                    <a:pt x="4" y="25"/>
                  </a:cubicBezTo>
                  <a:cubicBezTo>
                    <a:pt x="4" y="24"/>
                    <a:pt x="2" y="24"/>
                    <a:pt x="2" y="25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3" y="17"/>
                    <a:pt x="3" y="15"/>
                  </a:cubicBezTo>
                  <a:cubicBezTo>
                    <a:pt x="4" y="14"/>
                    <a:pt x="3" y="12"/>
                    <a:pt x="3" y="12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3495675" y="1682750"/>
              <a:ext cx="31750" cy="46038"/>
            </a:xfrm>
            <a:custGeom>
              <a:avLst/>
              <a:gdLst>
                <a:gd name="T0" fmla="*/ 0 w 4"/>
                <a:gd name="T1" fmla="*/ 6 h 6"/>
                <a:gd name="T2" fmla="*/ 3 w 4"/>
                <a:gd name="T3" fmla="*/ 0 h 6"/>
                <a:gd name="T4" fmla="*/ 4 w 4"/>
                <a:gd name="T5" fmla="*/ 0 h 6"/>
                <a:gd name="T6" fmla="*/ 0 w 4"/>
                <a:gd name="T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6">
                  <a:moveTo>
                    <a:pt x="0" y="6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3" y="1"/>
                    <a:pt x="2" y="3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3481388" y="1962150"/>
              <a:ext cx="38100" cy="77788"/>
            </a:xfrm>
            <a:custGeom>
              <a:avLst/>
              <a:gdLst>
                <a:gd name="T0" fmla="*/ 5 w 5"/>
                <a:gd name="T1" fmla="*/ 3 h 10"/>
                <a:gd name="T2" fmla="*/ 4 w 5"/>
                <a:gd name="T3" fmla="*/ 8 h 10"/>
                <a:gd name="T4" fmla="*/ 4 w 5"/>
                <a:gd name="T5" fmla="*/ 10 h 10"/>
                <a:gd name="T6" fmla="*/ 0 w 5"/>
                <a:gd name="T7" fmla="*/ 6 h 10"/>
                <a:gd name="T8" fmla="*/ 1 w 5"/>
                <a:gd name="T9" fmla="*/ 2 h 10"/>
                <a:gd name="T10" fmla="*/ 5 w 5"/>
                <a:gd name="T11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" h="10">
                  <a:moveTo>
                    <a:pt x="5" y="3"/>
                  </a:moveTo>
                  <a:cubicBezTo>
                    <a:pt x="5" y="4"/>
                    <a:pt x="5" y="7"/>
                    <a:pt x="4" y="8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3"/>
                    <a:pt x="1" y="2"/>
                  </a:cubicBezTo>
                  <a:cubicBezTo>
                    <a:pt x="2" y="0"/>
                    <a:pt x="5" y="3"/>
                    <a:pt x="5" y="3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3489325" y="1682750"/>
              <a:ext cx="92075" cy="317500"/>
            </a:xfrm>
            <a:custGeom>
              <a:avLst/>
              <a:gdLst>
                <a:gd name="T0" fmla="*/ 5 w 12"/>
                <a:gd name="T1" fmla="*/ 41 h 41"/>
                <a:gd name="T2" fmla="*/ 0 w 12"/>
                <a:gd name="T3" fmla="*/ 37 h 41"/>
                <a:gd name="T4" fmla="*/ 4 w 12"/>
                <a:gd name="T5" fmla="*/ 25 h 41"/>
                <a:gd name="T6" fmla="*/ 4 w 12"/>
                <a:gd name="T7" fmla="*/ 16 h 41"/>
                <a:gd name="T8" fmla="*/ 2 w 12"/>
                <a:gd name="T9" fmla="*/ 9 h 41"/>
                <a:gd name="T10" fmla="*/ 6 w 12"/>
                <a:gd name="T11" fmla="*/ 0 h 41"/>
                <a:gd name="T12" fmla="*/ 9 w 12"/>
                <a:gd name="T13" fmla="*/ 2 h 41"/>
                <a:gd name="T14" fmla="*/ 10 w 12"/>
                <a:gd name="T15" fmla="*/ 3 h 41"/>
                <a:gd name="T16" fmla="*/ 11 w 12"/>
                <a:gd name="T17" fmla="*/ 6 h 41"/>
                <a:gd name="T18" fmla="*/ 11 w 12"/>
                <a:gd name="T19" fmla="*/ 10 h 41"/>
                <a:gd name="T20" fmla="*/ 12 w 12"/>
                <a:gd name="T21" fmla="*/ 11 h 41"/>
                <a:gd name="T22" fmla="*/ 12 w 12"/>
                <a:gd name="T23" fmla="*/ 14 h 41"/>
                <a:gd name="T24" fmla="*/ 11 w 12"/>
                <a:gd name="T25" fmla="*/ 15 h 41"/>
                <a:gd name="T26" fmla="*/ 12 w 12"/>
                <a:gd name="T27" fmla="*/ 19 h 41"/>
                <a:gd name="T28" fmla="*/ 12 w 12"/>
                <a:gd name="T29" fmla="*/ 23 h 41"/>
                <a:gd name="T30" fmla="*/ 11 w 12"/>
                <a:gd name="T31" fmla="*/ 28 h 41"/>
                <a:gd name="T32" fmla="*/ 5 w 12"/>
                <a:gd name="T33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" h="41">
                  <a:moveTo>
                    <a:pt x="5" y="41"/>
                  </a:moveTo>
                  <a:cubicBezTo>
                    <a:pt x="5" y="41"/>
                    <a:pt x="2" y="38"/>
                    <a:pt x="0" y="37"/>
                  </a:cubicBezTo>
                  <a:cubicBezTo>
                    <a:pt x="0" y="37"/>
                    <a:pt x="3" y="26"/>
                    <a:pt x="4" y="25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16"/>
                    <a:pt x="2" y="10"/>
                    <a:pt x="2" y="9"/>
                  </a:cubicBezTo>
                  <a:cubicBezTo>
                    <a:pt x="2" y="7"/>
                    <a:pt x="6" y="0"/>
                    <a:pt x="6" y="0"/>
                  </a:cubicBezTo>
                  <a:cubicBezTo>
                    <a:pt x="6" y="0"/>
                    <a:pt x="8" y="1"/>
                    <a:pt x="9" y="2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1" y="10"/>
                    <a:pt x="12" y="11"/>
                    <a:pt x="12" y="11"/>
                  </a:cubicBezTo>
                  <a:cubicBezTo>
                    <a:pt x="12" y="12"/>
                    <a:pt x="12" y="13"/>
                    <a:pt x="12" y="14"/>
                  </a:cubicBezTo>
                  <a:cubicBezTo>
                    <a:pt x="12" y="14"/>
                    <a:pt x="11" y="15"/>
                    <a:pt x="11" y="15"/>
                  </a:cubicBezTo>
                  <a:cubicBezTo>
                    <a:pt x="11" y="15"/>
                    <a:pt x="12" y="18"/>
                    <a:pt x="12" y="19"/>
                  </a:cubicBezTo>
                  <a:cubicBezTo>
                    <a:pt x="12" y="19"/>
                    <a:pt x="12" y="22"/>
                    <a:pt x="12" y="23"/>
                  </a:cubicBezTo>
                  <a:cubicBezTo>
                    <a:pt x="12" y="24"/>
                    <a:pt x="11" y="28"/>
                    <a:pt x="11" y="28"/>
                  </a:cubicBezTo>
                  <a:cubicBezTo>
                    <a:pt x="11" y="28"/>
                    <a:pt x="7" y="40"/>
                    <a:pt x="5" y="41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135"/>
            <p:cNvSpPr>
              <a:spLocks noEditPoints="1"/>
            </p:cNvSpPr>
            <p:nvPr/>
          </p:nvSpPr>
          <p:spPr bwMode="auto">
            <a:xfrm>
              <a:off x="3511550" y="1698625"/>
              <a:ext cx="69850" cy="301625"/>
            </a:xfrm>
            <a:custGeom>
              <a:avLst/>
              <a:gdLst>
                <a:gd name="T0" fmla="*/ 2 w 9"/>
                <a:gd name="T1" fmla="*/ 36 h 39"/>
                <a:gd name="T2" fmla="*/ 0 w 9"/>
                <a:gd name="T3" fmla="*/ 37 h 39"/>
                <a:gd name="T4" fmla="*/ 2 w 9"/>
                <a:gd name="T5" fmla="*/ 39 h 39"/>
                <a:gd name="T6" fmla="*/ 8 w 9"/>
                <a:gd name="T7" fmla="*/ 26 h 39"/>
                <a:gd name="T8" fmla="*/ 9 w 9"/>
                <a:gd name="T9" fmla="*/ 21 h 39"/>
                <a:gd name="T10" fmla="*/ 9 w 9"/>
                <a:gd name="T11" fmla="*/ 17 h 39"/>
                <a:gd name="T12" fmla="*/ 8 w 9"/>
                <a:gd name="T13" fmla="*/ 13 h 39"/>
                <a:gd name="T14" fmla="*/ 9 w 9"/>
                <a:gd name="T15" fmla="*/ 12 h 39"/>
                <a:gd name="T16" fmla="*/ 9 w 9"/>
                <a:gd name="T17" fmla="*/ 9 h 39"/>
                <a:gd name="T18" fmla="*/ 8 w 9"/>
                <a:gd name="T19" fmla="*/ 8 h 39"/>
                <a:gd name="T20" fmla="*/ 8 w 9"/>
                <a:gd name="T21" fmla="*/ 4 h 39"/>
                <a:gd name="T22" fmla="*/ 7 w 9"/>
                <a:gd name="T23" fmla="*/ 0 h 39"/>
                <a:gd name="T24" fmla="*/ 6 w 9"/>
                <a:gd name="T25" fmla="*/ 0 h 39"/>
                <a:gd name="T26" fmla="*/ 6 w 9"/>
                <a:gd name="T27" fmla="*/ 0 h 39"/>
                <a:gd name="T28" fmla="*/ 6 w 9"/>
                <a:gd name="T29" fmla="*/ 2 h 39"/>
                <a:gd name="T30" fmla="*/ 7 w 9"/>
                <a:gd name="T31" fmla="*/ 5 h 39"/>
                <a:gd name="T32" fmla="*/ 8 w 9"/>
                <a:gd name="T33" fmla="*/ 6 h 39"/>
                <a:gd name="T34" fmla="*/ 6 w 9"/>
                <a:gd name="T35" fmla="*/ 5 h 39"/>
                <a:gd name="T36" fmla="*/ 8 w 9"/>
                <a:gd name="T37" fmla="*/ 8 h 39"/>
                <a:gd name="T38" fmla="*/ 3 w 9"/>
                <a:gd name="T39" fmla="*/ 8 h 39"/>
                <a:gd name="T40" fmla="*/ 5 w 9"/>
                <a:gd name="T41" fmla="*/ 9 h 39"/>
                <a:gd name="T42" fmla="*/ 1 w 9"/>
                <a:gd name="T43" fmla="*/ 11 h 39"/>
                <a:gd name="T44" fmla="*/ 6 w 9"/>
                <a:gd name="T45" fmla="*/ 10 h 39"/>
                <a:gd name="T46" fmla="*/ 3 w 9"/>
                <a:gd name="T47" fmla="*/ 12 h 39"/>
                <a:gd name="T48" fmla="*/ 1 w 9"/>
                <a:gd name="T49" fmla="*/ 15 h 39"/>
                <a:gd name="T50" fmla="*/ 6 w 9"/>
                <a:gd name="T51" fmla="*/ 12 h 39"/>
                <a:gd name="T52" fmla="*/ 6 w 9"/>
                <a:gd name="T53" fmla="*/ 15 h 39"/>
                <a:gd name="T54" fmla="*/ 8 w 9"/>
                <a:gd name="T55" fmla="*/ 18 h 39"/>
                <a:gd name="T56" fmla="*/ 6 w 9"/>
                <a:gd name="T57" fmla="*/ 20 h 39"/>
                <a:gd name="T58" fmla="*/ 2 w 9"/>
                <a:gd name="T59" fmla="*/ 18 h 39"/>
                <a:gd name="T60" fmla="*/ 7 w 9"/>
                <a:gd name="T61" fmla="*/ 21 h 39"/>
                <a:gd name="T62" fmla="*/ 8 w 9"/>
                <a:gd name="T63" fmla="*/ 21 h 39"/>
                <a:gd name="T64" fmla="*/ 5 w 9"/>
                <a:gd name="T65" fmla="*/ 30 h 39"/>
                <a:gd name="T66" fmla="*/ 2 w 9"/>
                <a:gd name="T67" fmla="*/ 36 h 39"/>
                <a:gd name="T68" fmla="*/ 7 w 9"/>
                <a:gd name="T69" fmla="*/ 7 h 39"/>
                <a:gd name="T70" fmla="*/ 7 w 9"/>
                <a:gd name="T71" fmla="*/ 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" h="39">
                  <a:moveTo>
                    <a:pt x="2" y="36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1" y="38"/>
                    <a:pt x="2" y="39"/>
                    <a:pt x="2" y="39"/>
                  </a:cubicBezTo>
                  <a:cubicBezTo>
                    <a:pt x="4" y="38"/>
                    <a:pt x="8" y="26"/>
                    <a:pt x="8" y="26"/>
                  </a:cubicBezTo>
                  <a:cubicBezTo>
                    <a:pt x="8" y="26"/>
                    <a:pt x="9" y="22"/>
                    <a:pt x="9" y="21"/>
                  </a:cubicBezTo>
                  <a:cubicBezTo>
                    <a:pt x="9" y="20"/>
                    <a:pt x="9" y="17"/>
                    <a:pt x="9" y="17"/>
                  </a:cubicBezTo>
                  <a:cubicBezTo>
                    <a:pt x="9" y="16"/>
                    <a:pt x="8" y="13"/>
                    <a:pt x="8" y="13"/>
                  </a:cubicBezTo>
                  <a:cubicBezTo>
                    <a:pt x="8" y="13"/>
                    <a:pt x="9" y="12"/>
                    <a:pt x="9" y="12"/>
                  </a:cubicBezTo>
                  <a:cubicBezTo>
                    <a:pt x="9" y="11"/>
                    <a:pt x="9" y="10"/>
                    <a:pt x="9" y="9"/>
                  </a:cubicBezTo>
                  <a:cubicBezTo>
                    <a:pt x="9" y="9"/>
                    <a:pt x="8" y="8"/>
                    <a:pt x="8" y="8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7" y="5"/>
                    <a:pt x="8" y="6"/>
                    <a:pt x="8" y="6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8" y="7"/>
                    <a:pt x="8" y="8"/>
                  </a:cubicBezTo>
                  <a:cubicBezTo>
                    <a:pt x="8" y="8"/>
                    <a:pt x="4" y="6"/>
                    <a:pt x="3" y="8"/>
                  </a:cubicBezTo>
                  <a:cubicBezTo>
                    <a:pt x="3" y="8"/>
                    <a:pt x="5" y="7"/>
                    <a:pt x="5" y="9"/>
                  </a:cubicBezTo>
                  <a:cubicBezTo>
                    <a:pt x="4" y="9"/>
                    <a:pt x="3" y="10"/>
                    <a:pt x="1" y="11"/>
                  </a:cubicBezTo>
                  <a:cubicBezTo>
                    <a:pt x="3" y="10"/>
                    <a:pt x="4" y="10"/>
                    <a:pt x="6" y="10"/>
                  </a:cubicBezTo>
                  <a:cubicBezTo>
                    <a:pt x="6" y="10"/>
                    <a:pt x="4" y="11"/>
                    <a:pt x="3" y="12"/>
                  </a:cubicBezTo>
                  <a:cubicBezTo>
                    <a:pt x="2" y="13"/>
                    <a:pt x="1" y="15"/>
                    <a:pt x="1" y="15"/>
                  </a:cubicBezTo>
                  <a:cubicBezTo>
                    <a:pt x="1" y="15"/>
                    <a:pt x="3" y="12"/>
                    <a:pt x="6" y="12"/>
                  </a:cubicBezTo>
                  <a:cubicBezTo>
                    <a:pt x="6" y="13"/>
                    <a:pt x="6" y="15"/>
                    <a:pt x="6" y="15"/>
                  </a:cubicBezTo>
                  <a:cubicBezTo>
                    <a:pt x="7" y="16"/>
                    <a:pt x="7" y="18"/>
                    <a:pt x="8" y="18"/>
                  </a:cubicBezTo>
                  <a:cubicBezTo>
                    <a:pt x="8" y="19"/>
                    <a:pt x="6" y="20"/>
                    <a:pt x="6" y="20"/>
                  </a:cubicBezTo>
                  <a:cubicBezTo>
                    <a:pt x="5" y="20"/>
                    <a:pt x="2" y="18"/>
                    <a:pt x="2" y="18"/>
                  </a:cubicBezTo>
                  <a:cubicBezTo>
                    <a:pt x="2" y="18"/>
                    <a:pt x="4" y="21"/>
                    <a:pt x="7" y="21"/>
                  </a:cubicBezTo>
                  <a:cubicBezTo>
                    <a:pt x="9" y="20"/>
                    <a:pt x="8" y="21"/>
                    <a:pt x="8" y="21"/>
                  </a:cubicBezTo>
                  <a:cubicBezTo>
                    <a:pt x="8" y="21"/>
                    <a:pt x="6" y="30"/>
                    <a:pt x="5" y="30"/>
                  </a:cubicBezTo>
                  <a:cubicBezTo>
                    <a:pt x="4" y="31"/>
                    <a:pt x="2" y="36"/>
                    <a:pt x="2" y="36"/>
                  </a:cubicBezTo>
                  <a:close/>
                  <a:moveTo>
                    <a:pt x="7" y="7"/>
                  </a:moveTo>
                  <a:cubicBezTo>
                    <a:pt x="7" y="7"/>
                    <a:pt x="7" y="7"/>
                    <a:pt x="7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136"/>
            <p:cNvSpPr>
              <a:spLocks/>
            </p:cNvSpPr>
            <p:nvPr/>
          </p:nvSpPr>
          <p:spPr bwMode="auto">
            <a:xfrm>
              <a:off x="3511550" y="1782762"/>
              <a:ext cx="7938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137"/>
            <p:cNvSpPr>
              <a:spLocks/>
            </p:cNvSpPr>
            <p:nvPr/>
          </p:nvSpPr>
          <p:spPr bwMode="auto">
            <a:xfrm>
              <a:off x="3395663" y="1558925"/>
              <a:ext cx="93663" cy="123825"/>
            </a:xfrm>
            <a:custGeom>
              <a:avLst/>
              <a:gdLst>
                <a:gd name="T0" fmla="*/ 5 w 12"/>
                <a:gd name="T1" fmla="*/ 16 h 16"/>
                <a:gd name="T2" fmla="*/ 3 w 12"/>
                <a:gd name="T3" fmla="*/ 14 h 16"/>
                <a:gd name="T4" fmla="*/ 1 w 12"/>
                <a:gd name="T5" fmla="*/ 10 h 16"/>
                <a:gd name="T6" fmla="*/ 0 w 12"/>
                <a:gd name="T7" fmla="*/ 10 h 16"/>
                <a:gd name="T8" fmla="*/ 0 w 12"/>
                <a:gd name="T9" fmla="*/ 8 h 16"/>
                <a:gd name="T10" fmla="*/ 0 w 12"/>
                <a:gd name="T11" fmla="*/ 6 h 16"/>
                <a:gd name="T12" fmla="*/ 0 w 12"/>
                <a:gd name="T13" fmla="*/ 1 h 16"/>
                <a:gd name="T14" fmla="*/ 7 w 12"/>
                <a:gd name="T15" fmla="*/ 0 h 16"/>
                <a:gd name="T16" fmla="*/ 10 w 12"/>
                <a:gd name="T17" fmla="*/ 2 h 16"/>
                <a:gd name="T18" fmla="*/ 10 w 12"/>
                <a:gd name="T19" fmla="*/ 6 h 16"/>
                <a:gd name="T20" fmla="*/ 11 w 12"/>
                <a:gd name="T21" fmla="*/ 6 h 16"/>
                <a:gd name="T22" fmla="*/ 10 w 12"/>
                <a:gd name="T23" fmla="*/ 10 h 16"/>
                <a:gd name="T24" fmla="*/ 9 w 12"/>
                <a:gd name="T25" fmla="*/ 14 h 16"/>
                <a:gd name="T26" fmla="*/ 5 w 12"/>
                <a:gd name="T2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" h="16">
                  <a:moveTo>
                    <a:pt x="5" y="16"/>
                  </a:moveTo>
                  <a:cubicBezTo>
                    <a:pt x="4" y="16"/>
                    <a:pt x="3" y="15"/>
                    <a:pt x="3" y="14"/>
                  </a:cubicBezTo>
                  <a:cubicBezTo>
                    <a:pt x="3" y="14"/>
                    <a:pt x="1" y="11"/>
                    <a:pt x="1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8"/>
                    <a:pt x="0" y="8"/>
                  </a:cubicBezTo>
                  <a:cubicBezTo>
                    <a:pt x="0" y="8"/>
                    <a:pt x="0" y="6"/>
                    <a:pt x="0" y="6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1" y="6"/>
                    <a:pt x="12" y="10"/>
                    <a:pt x="10" y="10"/>
                  </a:cubicBezTo>
                  <a:cubicBezTo>
                    <a:pt x="10" y="10"/>
                    <a:pt x="10" y="13"/>
                    <a:pt x="9" y="14"/>
                  </a:cubicBezTo>
                  <a:cubicBezTo>
                    <a:pt x="8" y="15"/>
                    <a:pt x="7" y="16"/>
                    <a:pt x="5" y="16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138"/>
            <p:cNvSpPr>
              <a:spLocks/>
            </p:cNvSpPr>
            <p:nvPr/>
          </p:nvSpPr>
          <p:spPr bwMode="auto">
            <a:xfrm>
              <a:off x="3441700" y="1558925"/>
              <a:ext cx="47625" cy="115888"/>
            </a:xfrm>
            <a:custGeom>
              <a:avLst/>
              <a:gdLst>
                <a:gd name="T0" fmla="*/ 1 w 6"/>
                <a:gd name="T1" fmla="*/ 15 h 15"/>
                <a:gd name="T2" fmla="*/ 3 w 6"/>
                <a:gd name="T3" fmla="*/ 11 h 15"/>
                <a:gd name="T4" fmla="*/ 2 w 6"/>
                <a:gd name="T5" fmla="*/ 9 h 15"/>
                <a:gd name="T6" fmla="*/ 3 w 6"/>
                <a:gd name="T7" fmla="*/ 8 h 15"/>
                <a:gd name="T8" fmla="*/ 1 w 6"/>
                <a:gd name="T9" fmla="*/ 7 h 15"/>
                <a:gd name="T10" fmla="*/ 1 w 6"/>
                <a:gd name="T11" fmla="*/ 4 h 15"/>
                <a:gd name="T12" fmla="*/ 0 w 6"/>
                <a:gd name="T13" fmla="*/ 1 h 15"/>
                <a:gd name="T14" fmla="*/ 1 w 6"/>
                <a:gd name="T15" fmla="*/ 0 h 15"/>
                <a:gd name="T16" fmla="*/ 4 w 6"/>
                <a:gd name="T17" fmla="*/ 2 h 15"/>
                <a:gd name="T18" fmla="*/ 4 w 6"/>
                <a:gd name="T19" fmla="*/ 6 h 15"/>
                <a:gd name="T20" fmla="*/ 5 w 6"/>
                <a:gd name="T21" fmla="*/ 6 h 15"/>
                <a:gd name="T22" fmla="*/ 4 w 6"/>
                <a:gd name="T23" fmla="*/ 10 h 15"/>
                <a:gd name="T24" fmla="*/ 3 w 6"/>
                <a:gd name="T25" fmla="*/ 14 h 15"/>
                <a:gd name="T26" fmla="*/ 1 w 6"/>
                <a:gd name="T2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" h="15">
                  <a:moveTo>
                    <a:pt x="1" y="15"/>
                  </a:moveTo>
                  <a:cubicBezTo>
                    <a:pt x="2" y="14"/>
                    <a:pt x="3" y="11"/>
                    <a:pt x="3" y="11"/>
                  </a:cubicBezTo>
                  <a:cubicBezTo>
                    <a:pt x="3" y="10"/>
                    <a:pt x="2" y="9"/>
                    <a:pt x="2" y="9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7"/>
                    <a:pt x="1" y="7"/>
                    <a:pt x="1" y="7"/>
                  </a:cubicBezTo>
                  <a:cubicBezTo>
                    <a:pt x="1" y="7"/>
                    <a:pt x="1" y="5"/>
                    <a:pt x="1" y="4"/>
                  </a:cubicBezTo>
                  <a:cubicBezTo>
                    <a:pt x="1" y="4"/>
                    <a:pt x="0" y="2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5" y="6"/>
                    <a:pt x="5" y="6"/>
                  </a:cubicBezTo>
                  <a:cubicBezTo>
                    <a:pt x="5" y="6"/>
                    <a:pt x="6" y="10"/>
                    <a:pt x="4" y="10"/>
                  </a:cubicBezTo>
                  <a:cubicBezTo>
                    <a:pt x="4" y="10"/>
                    <a:pt x="4" y="13"/>
                    <a:pt x="3" y="14"/>
                  </a:cubicBezTo>
                  <a:cubicBezTo>
                    <a:pt x="2" y="15"/>
                    <a:pt x="2" y="15"/>
                    <a:pt x="1" y="15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139"/>
            <p:cNvSpPr>
              <a:spLocks/>
            </p:cNvSpPr>
            <p:nvPr/>
          </p:nvSpPr>
          <p:spPr bwMode="auto">
            <a:xfrm>
              <a:off x="3395663" y="1604962"/>
              <a:ext cx="23813" cy="53975"/>
            </a:xfrm>
            <a:custGeom>
              <a:avLst/>
              <a:gdLst>
                <a:gd name="T0" fmla="*/ 1 w 3"/>
                <a:gd name="T1" fmla="*/ 4 h 7"/>
                <a:gd name="T2" fmla="*/ 0 w 3"/>
                <a:gd name="T3" fmla="*/ 4 h 7"/>
                <a:gd name="T4" fmla="*/ 0 w 3"/>
                <a:gd name="T5" fmla="*/ 1 h 7"/>
                <a:gd name="T6" fmla="*/ 0 w 3"/>
                <a:gd name="T7" fmla="*/ 0 h 7"/>
                <a:gd name="T8" fmla="*/ 1 w 3"/>
                <a:gd name="T9" fmla="*/ 4 h 7"/>
                <a:gd name="T10" fmla="*/ 3 w 3"/>
                <a:gd name="T11" fmla="*/ 5 h 7"/>
                <a:gd name="T12" fmla="*/ 3 w 3"/>
                <a:gd name="T13" fmla="*/ 7 h 7"/>
                <a:gd name="T14" fmla="*/ 1 w 3"/>
                <a:gd name="T15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7">
                  <a:moveTo>
                    <a:pt x="1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2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1" y="3"/>
                    <a:pt x="1" y="4"/>
                  </a:cubicBezTo>
                  <a:cubicBezTo>
                    <a:pt x="2" y="4"/>
                    <a:pt x="3" y="5"/>
                    <a:pt x="3" y="5"/>
                  </a:cubicBezTo>
                  <a:cubicBezTo>
                    <a:pt x="2" y="5"/>
                    <a:pt x="2" y="6"/>
                    <a:pt x="3" y="7"/>
                  </a:cubicBezTo>
                  <a:cubicBezTo>
                    <a:pt x="2" y="6"/>
                    <a:pt x="1" y="5"/>
                    <a:pt x="1" y="4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140"/>
            <p:cNvSpPr>
              <a:spLocks/>
            </p:cNvSpPr>
            <p:nvPr/>
          </p:nvSpPr>
          <p:spPr bwMode="auto">
            <a:xfrm>
              <a:off x="3387725" y="1535112"/>
              <a:ext cx="93663" cy="85725"/>
            </a:xfrm>
            <a:custGeom>
              <a:avLst/>
              <a:gdLst>
                <a:gd name="T0" fmla="*/ 0 w 12"/>
                <a:gd name="T1" fmla="*/ 5 h 11"/>
                <a:gd name="T2" fmla="*/ 4 w 12"/>
                <a:gd name="T3" fmla="*/ 0 h 11"/>
                <a:gd name="T4" fmla="*/ 6 w 12"/>
                <a:gd name="T5" fmla="*/ 1 h 11"/>
                <a:gd name="T6" fmla="*/ 8 w 12"/>
                <a:gd name="T7" fmla="*/ 1 h 11"/>
                <a:gd name="T8" fmla="*/ 10 w 12"/>
                <a:gd name="T9" fmla="*/ 2 h 11"/>
                <a:gd name="T10" fmla="*/ 12 w 12"/>
                <a:gd name="T11" fmla="*/ 5 h 11"/>
                <a:gd name="T12" fmla="*/ 12 w 12"/>
                <a:gd name="T13" fmla="*/ 9 h 11"/>
                <a:gd name="T14" fmla="*/ 11 w 12"/>
                <a:gd name="T15" fmla="*/ 9 h 11"/>
                <a:gd name="T16" fmla="*/ 11 w 12"/>
                <a:gd name="T17" fmla="*/ 11 h 11"/>
                <a:gd name="T18" fmla="*/ 11 w 12"/>
                <a:gd name="T19" fmla="*/ 11 h 11"/>
                <a:gd name="T20" fmla="*/ 10 w 12"/>
                <a:gd name="T21" fmla="*/ 8 h 11"/>
                <a:gd name="T22" fmla="*/ 10 w 12"/>
                <a:gd name="T23" fmla="*/ 6 h 11"/>
                <a:gd name="T24" fmla="*/ 9 w 12"/>
                <a:gd name="T25" fmla="*/ 5 h 11"/>
                <a:gd name="T26" fmla="*/ 7 w 12"/>
                <a:gd name="T27" fmla="*/ 6 h 11"/>
                <a:gd name="T28" fmla="*/ 5 w 12"/>
                <a:gd name="T29" fmla="*/ 7 h 11"/>
                <a:gd name="T30" fmla="*/ 5 w 12"/>
                <a:gd name="T31" fmla="*/ 7 h 11"/>
                <a:gd name="T32" fmla="*/ 4 w 12"/>
                <a:gd name="T33" fmla="*/ 7 h 11"/>
                <a:gd name="T34" fmla="*/ 2 w 12"/>
                <a:gd name="T35" fmla="*/ 7 h 11"/>
                <a:gd name="T36" fmla="*/ 3 w 12"/>
                <a:gd name="T37" fmla="*/ 6 h 11"/>
                <a:gd name="T38" fmla="*/ 3 w 12"/>
                <a:gd name="T39" fmla="*/ 6 h 11"/>
                <a:gd name="T40" fmla="*/ 2 w 12"/>
                <a:gd name="T41" fmla="*/ 7 h 11"/>
                <a:gd name="T42" fmla="*/ 2 w 12"/>
                <a:gd name="T43" fmla="*/ 9 h 11"/>
                <a:gd name="T44" fmla="*/ 2 w 12"/>
                <a:gd name="T45" fmla="*/ 11 h 11"/>
                <a:gd name="T46" fmla="*/ 2 w 12"/>
                <a:gd name="T47" fmla="*/ 11 h 11"/>
                <a:gd name="T48" fmla="*/ 1 w 12"/>
                <a:gd name="T49" fmla="*/ 9 h 11"/>
                <a:gd name="T50" fmla="*/ 1 w 12"/>
                <a:gd name="T51" fmla="*/ 9 h 11"/>
                <a:gd name="T52" fmla="*/ 0 w 12"/>
                <a:gd name="T53" fmla="*/ 7 h 11"/>
                <a:gd name="T54" fmla="*/ 0 w 12"/>
                <a:gd name="T55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2" h="11">
                  <a:moveTo>
                    <a:pt x="0" y="5"/>
                  </a:moveTo>
                  <a:cubicBezTo>
                    <a:pt x="0" y="4"/>
                    <a:pt x="1" y="1"/>
                    <a:pt x="4" y="0"/>
                  </a:cubicBezTo>
                  <a:cubicBezTo>
                    <a:pt x="4" y="0"/>
                    <a:pt x="5" y="0"/>
                    <a:pt x="6" y="1"/>
                  </a:cubicBezTo>
                  <a:cubicBezTo>
                    <a:pt x="6" y="1"/>
                    <a:pt x="8" y="0"/>
                    <a:pt x="8" y="1"/>
                  </a:cubicBezTo>
                  <a:cubicBezTo>
                    <a:pt x="9" y="1"/>
                    <a:pt x="10" y="2"/>
                    <a:pt x="10" y="2"/>
                  </a:cubicBezTo>
                  <a:cubicBezTo>
                    <a:pt x="10" y="2"/>
                    <a:pt x="12" y="2"/>
                    <a:pt x="12" y="5"/>
                  </a:cubicBezTo>
                  <a:cubicBezTo>
                    <a:pt x="12" y="5"/>
                    <a:pt x="12" y="8"/>
                    <a:pt x="12" y="9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1" y="9"/>
                    <a:pt x="10" y="8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5"/>
                    <a:pt x="8" y="5"/>
                    <a:pt x="7" y="6"/>
                  </a:cubicBezTo>
                  <a:cubicBezTo>
                    <a:pt x="7" y="6"/>
                    <a:pt x="7" y="7"/>
                    <a:pt x="5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3" y="6"/>
                    <a:pt x="2" y="7"/>
                    <a:pt x="2" y="7"/>
                  </a:cubicBezTo>
                  <a:cubicBezTo>
                    <a:pt x="2" y="7"/>
                    <a:pt x="3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2" y="7"/>
                  </a:cubicBezTo>
                  <a:cubicBezTo>
                    <a:pt x="2" y="8"/>
                    <a:pt x="2" y="8"/>
                    <a:pt x="2" y="9"/>
                  </a:cubicBezTo>
                  <a:cubicBezTo>
                    <a:pt x="2" y="10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141"/>
            <p:cNvSpPr>
              <a:spLocks/>
            </p:cNvSpPr>
            <p:nvPr/>
          </p:nvSpPr>
          <p:spPr bwMode="auto">
            <a:xfrm>
              <a:off x="3363913" y="1790700"/>
              <a:ext cx="15875" cy="93663"/>
            </a:xfrm>
            <a:custGeom>
              <a:avLst/>
              <a:gdLst>
                <a:gd name="T0" fmla="*/ 1 w 2"/>
                <a:gd name="T1" fmla="*/ 6 h 12"/>
                <a:gd name="T2" fmla="*/ 2 w 2"/>
                <a:gd name="T3" fmla="*/ 0 h 12"/>
                <a:gd name="T4" fmla="*/ 2 w 2"/>
                <a:gd name="T5" fmla="*/ 10 h 12"/>
                <a:gd name="T6" fmla="*/ 2 w 2"/>
                <a:gd name="T7" fmla="*/ 12 h 12"/>
                <a:gd name="T8" fmla="*/ 0 w 2"/>
                <a:gd name="T9" fmla="*/ 12 h 12"/>
                <a:gd name="T10" fmla="*/ 1 w 2"/>
                <a:gd name="T11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12">
                  <a:moveTo>
                    <a:pt x="1" y="6"/>
                  </a:moveTo>
                  <a:cubicBezTo>
                    <a:pt x="0" y="5"/>
                    <a:pt x="1" y="1"/>
                    <a:pt x="2" y="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2" y="12"/>
                    <a:pt x="1" y="12"/>
                    <a:pt x="0" y="12"/>
                  </a:cubicBezTo>
                  <a:cubicBezTo>
                    <a:pt x="1" y="10"/>
                    <a:pt x="1" y="8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142"/>
            <p:cNvSpPr>
              <a:spLocks/>
            </p:cNvSpPr>
            <p:nvPr/>
          </p:nvSpPr>
          <p:spPr bwMode="auto">
            <a:xfrm>
              <a:off x="3355975" y="1698625"/>
              <a:ext cx="63500" cy="349250"/>
            </a:xfrm>
            <a:custGeom>
              <a:avLst/>
              <a:gdLst>
                <a:gd name="T0" fmla="*/ 4 w 8"/>
                <a:gd name="T1" fmla="*/ 44 h 45"/>
                <a:gd name="T2" fmla="*/ 1 w 8"/>
                <a:gd name="T3" fmla="*/ 45 h 45"/>
                <a:gd name="T4" fmla="*/ 0 w 8"/>
                <a:gd name="T5" fmla="*/ 44 h 45"/>
                <a:gd name="T6" fmla="*/ 2 w 8"/>
                <a:gd name="T7" fmla="*/ 23 h 45"/>
                <a:gd name="T8" fmla="*/ 2 w 8"/>
                <a:gd name="T9" fmla="*/ 14 h 45"/>
                <a:gd name="T10" fmla="*/ 2 w 8"/>
                <a:gd name="T11" fmla="*/ 8 h 45"/>
                <a:gd name="T12" fmla="*/ 4 w 8"/>
                <a:gd name="T13" fmla="*/ 3 h 45"/>
                <a:gd name="T14" fmla="*/ 8 w 8"/>
                <a:gd name="T15" fmla="*/ 0 h 45"/>
                <a:gd name="T16" fmla="*/ 8 w 8"/>
                <a:gd name="T17" fmla="*/ 3 h 45"/>
                <a:gd name="T18" fmla="*/ 4 w 8"/>
                <a:gd name="T19" fmla="*/ 12 h 45"/>
                <a:gd name="T20" fmla="*/ 5 w 8"/>
                <a:gd name="T21" fmla="*/ 19 h 45"/>
                <a:gd name="T22" fmla="*/ 4 w 8"/>
                <a:gd name="T23" fmla="*/ 32 h 45"/>
                <a:gd name="T24" fmla="*/ 4 w 8"/>
                <a:gd name="T25" fmla="*/ 44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5">
                  <a:moveTo>
                    <a:pt x="4" y="44"/>
                  </a:moveTo>
                  <a:cubicBezTo>
                    <a:pt x="1" y="45"/>
                    <a:pt x="1" y="45"/>
                    <a:pt x="1" y="45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44"/>
                    <a:pt x="1" y="28"/>
                    <a:pt x="2" y="23"/>
                  </a:cubicBezTo>
                  <a:cubicBezTo>
                    <a:pt x="2" y="23"/>
                    <a:pt x="2" y="15"/>
                    <a:pt x="2" y="14"/>
                  </a:cubicBezTo>
                  <a:cubicBezTo>
                    <a:pt x="2" y="12"/>
                    <a:pt x="2" y="9"/>
                    <a:pt x="2" y="8"/>
                  </a:cubicBezTo>
                  <a:cubicBezTo>
                    <a:pt x="2" y="7"/>
                    <a:pt x="4" y="4"/>
                    <a:pt x="4" y="3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4" y="10"/>
                    <a:pt x="4" y="12"/>
                  </a:cubicBezTo>
                  <a:cubicBezTo>
                    <a:pt x="4" y="12"/>
                    <a:pt x="5" y="18"/>
                    <a:pt x="5" y="19"/>
                  </a:cubicBezTo>
                  <a:cubicBezTo>
                    <a:pt x="5" y="19"/>
                    <a:pt x="4" y="31"/>
                    <a:pt x="4" y="32"/>
                  </a:cubicBezTo>
                  <a:cubicBezTo>
                    <a:pt x="4" y="33"/>
                    <a:pt x="4" y="44"/>
                    <a:pt x="4" y="44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2" name="组合 41"/>
          <p:cNvGrpSpPr/>
          <p:nvPr/>
        </p:nvGrpSpPr>
        <p:grpSpPr>
          <a:xfrm flipH="1">
            <a:off x="6252838" y="3587431"/>
            <a:ext cx="1034185" cy="1699626"/>
            <a:chOff x="3054350" y="-398463"/>
            <a:chExt cx="387350" cy="636589"/>
          </a:xfrm>
        </p:grpSpPr>
        <p:sp>
          <p:nvSpPr>
            <p:cNvPr id="43" name="Freeform 712"/>
            <p:cNvSpPr>
              <a:spLocks/>
            </p:cNvSpPr>
            <p:nvPr/>
          </p:nvSpPr>
          <p:spPr bwMode="auto">
            <a:xfrm>
              <a:off x="3309938" y="-320675"/>
              <a:ext cx="46038" cy="39688"/>
            </a:xfrm>
            <a:custGeom>
              <a:avLst/>
              <a:gdLst>
                <a:gd name="T0" fmla="*/ 4 w 6"/>
                <a:gd name="T1" fmla="*/ 5 h 5"/>
                <a:gd name="T2" fmla="*/ 3 w 6"/>
                <a:gd name="T3" fmla="*/ 5 h 5"/>
                <a:gd name="T4" fmla="*/ 1 w 6"/>
                <a:gd name="T5" fmla="*/ 4 h 5"/>
                <a:gd name="T6" fmla="*/ 0 w 6"/>
                <a:gd name="T7" fmla="*/ 4 h 5"/>
                <a:gd name="T8" fmla="*/ 0 w 6"/>
                <a:gd name="T9" fmla="*/ 1 h 5"/>
                <a:gd name="T10" fmla="*/ 5 w 6"/>
                <a:gd name="T11" fmla="*/ 0 h 5"/>
                <a:gd name="T12" fmla="*/ 6 w 6"/>
                <a:gd name="T13" fmla="*/ 2 h 5"/>
                <a:gd name="T14" fmla="*/ 4 w 6"/>
                <a:gd name="T1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5">
                  <a:moveTo>
                    <a:pt x="4" y="5"/>
                  </a:moveTo>
                  <a:cubicBezTo>
                    <a:pt x="4" y="5"/>
                    <a:pt x="3" y="4"/>
                    <a:pt x="3" y="5"/>
                  </a:cubicBezTo>
                  <a:cubicBezTo>
                    <a:pt x="3" y="5"/>
                    <a:pt x="1" y="5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3" y="3"/>
                    <a:pt x="5" y="0"/>
                  </a:cubicBezTo>
                  <a:cubicBezTo>
                    <a:pt x="5" y="0"/>
                    <a:pt x="5" y="1"/>
                    <a:pt x="6" y="2"/>
                  </a:cubicBezTo>
                  <a:cubicBezTo>
                    <a:pt x="6" y="2"/>
                    <a:pt x="5" y="4"/>
                    <a:pt x="4" y="5"/>
                  </a:cubicBezTo>
                  <a:close/>
                </a:path>
              </a:pathLst>
            </a:custGeom>
            <a:solidFill>
              <a:srgbClr val="D69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713"/>
            <p:cNvSpPr>
              <a:spLocks/>
            </p:cNvSpPr>
            <p:nvPr/>
          </p:nvSpPr>
          <p:spPr bwMode="auto">
            <a:xfrm>
              <a:off x="3294063" y="-390525"/>
              <a:ext cx="61913" cy="93663"/>
            </a:xfrm>
            <a:custGeom>
              <a:avLst/>
              <a:gdLst>
                <a:gd name="T0" fmla="*/ 8 w 8"/>
                <a:gd name="T1" fmla="*/ 5 h 12"/>
                <a:gd name="T2" fmla="*/ 8 w 8"/>
                <a:gd name="T3" fmla="*/ 6 h 12"/>
                <a:gd name="T4" fmla="*/ 8 w 8"/>
                <a:gd name="T5" fmla="*/ 7 h 12"/>
                <a:gd name="T6" fmla="*/ 8 w 8"/>
                <a:gd name="T7" fmla="*/ 8 h 12"/>
                <a:gd name="T8" fmla="*/ 8 w 8"/>
                <a:gd name="T9" fmla="*/ 9 h 12"/>
                <a:gd name="T10" fmla="*/ 6 w 8"/>
                <a:gd name="T11" fmla="*/ 12 h 12"/>
                <a:gd name="T12" fmla="*/ 4 w 8"/>
                <a:gd name="T13" fmla="*/ 12 h 12"/>
                <a:gd name="T14" fmla="*/ 1 w 8"/>
                <a:gd name="T15" fmla="*/ 9 h 12"/>
                <a:gd name="T16" fmla="*/ 1 w 8"/>
                <a:gd name="T17" fmla="*/ 8 h 12"/>
                <a:gd name="T18" fmla="*/ 1 w 8"/>
                <a:gd name="T19" fmla="*/ 8 h 12"/>
                <a:gd name="T20" fmla="*/ 0 w 8"/>
                <a:gd name="T21" fmla="*/ 7 h 12"/>
                <a:gd name="T22" fmla="*/ 0 w 8"/>
                <a:gd name="T23" fmla="*/ 6 h 12"/>
                <a:gd name="T24" fmla="*/ 0 w 8"/>
                <a:gd name="T25" fmla="*/ 4 h 12"/>
                <a:gd name="T26" fmla="*/ 3 w 8"/>
                <a:gd name="T27" fmla="*/ 1 h 12"/>
                <a:gd name="T28" fmla="*/ 8 w 8"/>
                <a:gd name="T29" fmla="*/ 3 h 12"/>
                <a:gd name="T30" fmla="*/ 8 w 8"/>
                <a:gd name="T31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" h="12">
                  <a:moveTo>
                    <a:pt x="8" y="5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7" y="9"/>
                    <a:pt x="7" y="11"/>
                    <a:pt x="6" y="12"/>
                  </a:cubicBezTo>
                  <a:cubicBezTo>
                    <a:pt x="5" y="12"/>
                    <a:pt x="4" y="12"/>
                    <a:pt x="4" y="12"/>
                  </a:cubicBezTo>
                  <a:cubicBezTo>
                    <a:pt x="3" y="11"/>
                    <a:pt x="2" y="10"/>
                    <a:pt x="1" y="9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1"/>
                    <a:pt x="3" y="1"/>
                  </a:cubicBezTo>
                  <a:cubicBezTo>
                    <a:pt x="6" y="0"/>
                    <a:pt x="7" y="2"/>
                    <a:pt x="8" y="3"/>
                  </a:cubicBezTo>
                  <a:cubicBezTo>
                    <a:pt x="8" y="3"/>
                    <a:pt x="8" y="4"/>
                    <a:pt x="8" y="5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714"/>
            <p:cNvSpPr>
              <a:spLocks/>
            </p:cNvSpPr>
            <p:nvPr/>
          </p:nvSpPr>
          <p:spPr bwMode="auto">
            <a:xfrm>
              <a:off x="3294063" y="-382588"/>
              <a:ext cx="61913" cy="85725"/>
            </a:xfrm>
            <a:custGeom>
              <a:avLst/>
              <a:gdLst>
                <a:gd name="T0" fmla="*/ 0 w 8"/>
                <a:gd name="T1" fmla="*/ 5 h 11"/>
                <a:gd name="T2" fmla="*/ 0 w 8"/>
                <a:gd name="T3" fmla="*/ 3 h 11"/>
                <a:gd name="T4" fmla="*/ 1 w 8"/>
                <a:gd name="T5" fmla="*/ 0 h 11"/>
                <a:gd name="T6" fmla="*/ 2 w 8"/>
                <a:gd name="T7" fmla="*/ 1 h 11"/>
                <a:gd name="T8" fmla="*/ 2 w 8"/>
                <a:gd name="T9" fmla="*/ 4 h 11"/>
                <a:gd name="T10" fmla="*/ 2 w 8"/>
                <a:gd name="T11" fmla="*/ 6 h 11"/>
                <a:gd name="T12" fmla="*/ 2 w 8"/>
                <a:gd name="T13" fmla="*/ 7 h 11"/>
                <a:gd name="T14" fmla="*/ 4 w 8"/>
                <a:gd name="T15" fmla="*/ 9 h 11"/>
                <a:gd name="T16" fmla="*/ 4 w 8"/>
                <a:gd name="T17" fmla="*/ 10 h 11"/>
                <a:gd name="T18" fmla="*/ 6 w 8"/>
                <a:gd name="T19" fmla="*/ 10 h 11"/>
                <a:gd name="T20" fmla="*/ 7 w 8"/>
                <a:gd name="T21" fmla="*/ 8 h 11"/>
                <a:gd name="T22" fmla="*/ 7 w 8"/>
                <a:gd name="T23" fmla="*/ 7 h 11"/>
                <a:gd name="T24" fmla="*/ 7 w 8"/>
                <a:gd name="T25" fmla="*/ 7 h 11"/>
                <a:gd name="T26" fmla="*/ 7 w 8"/>
                <a:gd name="T27" fmla="*/ 5 h 11"/>
                <a:gd name="T28" fmla="*/ 6 w 8"/>
                <a:gd name="T29" fmla="*/ 4 h 11"/>
                <a:gd name="T30" fmla="*/ 6 w 8"/>
                <a:gd name="T31" fmla="*/ 3 h 11"/>
                <a:gd name="T32" fmla="*/ 6 w 8"/>
                <a:gd name="T33" fmla="*/ 1 h 11"/>
                <a:gd name="T34" fmla="*/ 6 w 8"/>
                <a:gd name="T35" fmla="*/ 0 h 11"/>
                <a:gd name="T36" fmla="*/ 8 w 8"/>
                <a:gd name="T37" fmla="*/ 2 h 11"/>
                <a:gd name="T38" fmla="*/ 8 w 8"/>
                <a:gd name="T39" fmla="*/ 4 h 11"/>
                <a:gd name="T40" fmla="*/ 8 w 8"/>
                <a:gd name="T41" fmla="*/ 5 h 11"/>
                <a:gd name="T42" fmla="*/ 8 w 8"/>
                <a:gd name="T43" fmla="*/ 6 h 11"/>
                <a:gd name="T44" fmla="*/ 8 w 8"/>
                <a:gd name="T45" fmla="*/ 7 h 11"/>
                <a:gd name="T46" fmla="*/ 8 w 8"/>
                <a:gd name="T47" fmla="*/ 8 h 11"/>
                <a:gd name="T48" fmla="*/ 6 w 8"/>
                <a:gd name="T49" fmla="*/ 11 h 11"/>
                <a:gd name="T50" fmla="*/ 4 w 8"/>
                <a:gd name="T51" fmla="*/ 11 h 11"/>
                <a:gd name="T52" fmla="*/ 1 w 8"/>
                <a:gd name="T53" fmla="*/ 8 h 11"/>
                <a:gd name="T54" fmla="*/ 1 w 8"/>
                <a:gd name="T55" fmla="*/ 7 h 11"/>
                <a:gd name="T56" fmla="*/ 1 w 8"/>
                <a:gd name="T57" fmla="*/ 7 h 11"/>
                <a:gd name="T58" fmla="*/ 0 w 8"/>
                <a:gd name="T59" fmla="*/ 6 h 11"/>
                <a:gd name="T60" fmla="*/ 0 w 8"/>
                <a:gd name="T61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8" h="11">
                  <a:moveTo>
                    <a:pt x="0" y="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1"/>
                    <a:pt x="1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4"/>
                    <a:pt x="2" y="4"/>
                  </a:cubicBezTo>
                  <a:cubicBezTo>
                    <a:pt x="2" y="4"/>
                    <a:pt x="2" y="5"/>
                    <a:pt x="2" y="6"/>
                  </a:cubicBezTo>
                  <a:cubicBezTo>
                    <a:pt x="2" y="6"/>
                    <a:pt x="2" y="6"/>
                    <a:pt x="2" y="7"/>
                  </a:cubicBezTo>
                  <a:cubicBezTo>
                    <a:pt x="2" y="8"/>
                    <a:pt x="2" y="9"/>
                    <a:pt x="4" y="9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4" y="10"/>
                    <a:pt x="5" y="11"/>
                    <a:pt x="6" y="10"/>
                  </a:cubicBezTo>
                  <a:cubicBezTo>
                    <a:pt x="6" y="10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7" y="6"/>
                    <a:pt x="7" y="5"/>
                    <a:pt x="7" y="5"/>
                  </a:cubicBezTo>
                  <a:cubicBezTo>
                    <a:pt x="7" y="5"/>
                    <a:pt x="7" y="4"/>
                    <a:pt x="6" y="4"/>
                  </a:cubicBezTo>
                  <a:cubicBezTo>
                    <a:pt x="6" y="4"/>
                    <a:pt x="6" y="3"/>
                    <a:pt x="6" y="3"/>
                  </a:cubicBezTo>
                  <a:cubicBezTo>
                    <a:pt x="6" y="2"/>
                    <a:pt x="6" y="1"/>
                    <a:pt x="6" y="1"/>
                  </a:cubicBezTo>
                  <a:cubicBezTo>
                    <a:pt x="6" y="1"/>
                    <a:pt x="6" y="1"/>
                    <a:pt x="6" y="0"/>
                  </a:cubicBezTo>
                  <a:cubicBezTo>
                    <a:pt x="7" y="1"/>
                    <a:pt x="7" y="2"/>
                    <a:pt x="8" y="2"/>
                  </a:cubicBezTo>
                  <a:cubicBezTo>
                    <a:pt x="8" y="2"/>
                    <a:pt x="8" y="3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7" y="8"/>
                    <a:pt x="7" y="10"/>
                    <a:pt x="6" y="11"/>
                  </a:cubicBezTo>
                  <a:cubicBezTo>
                    <a:pt x="5" y="11"/>
                    <a:pt x="4" y="11"/>
                    <a:pt x="4" y="11"/>
                  </a:cubicBezTo>
                  <a:cubicBezTo>
                    <a:pt x="3" y="10"/>
                    <a:pt x="2" y="9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715"/>
            <p:cNvSpPr>
              <a:spLocks/>
            </p:cNvSpPr>
            <p:nvPr/>
          </p:nvSpPr>
          <p:spPr bwMode="auto">
            <a:xfrm>
              <a:off x="3294063" y="-398463"/>
              <a:ext cx="61913" cy="69850"/>
            </a:xfrm>
            <a:custGeom>
              <a:avLst/>
              <a:gdLst>
                <a:gd name="T0" fmla="*/ 8 w 8"/>
                <a:gd name="T1" fmla="*/ 7 h 9"/>
                <a:gd name="T2" fmla="*/ 8 w 8"/>
                <a:gd name="T3" fmla="*/ 7 h 9"/>
                <a:gd name="T4" fmla="*/ 7 w 8"/>
                <a:gd name="T5" fmla="*/ 6 h 9"/>
                <a:gd name="T6" fmla="*/ 7 w 8"/>
                <a:gd name="T7" fmla="*/ 4 h 9"/>
                <a:gd name="T8" fmla="*/ 3 w 8"/>
                <a:gd name="T9" fmla="*/ 4 h 9"/>
                <a:gd name="T10" fmla="*/ 2 w 8"/>
                <a:gd name="T11" fmla="*/ 4 h 9"/>
                <a:gd name="T12" fmla="*/ 1 w 8"/>
                <a:gd name="T13" fmla="*/ 6 h 9"/>
                <a:gd name="T14" fmla="*/ 1 w 8"/>
                <a:gd name="T15" fmla="*/ 8 h 9"/>
                <a:gd name="T16" fmla="*/ 1 w 8"/>
                <a:gd name="T17" fmla="*/ 9 h 9"/>
                <a:gd name="T18" fmla="*/ 1 w 8"/>
                <a:gd name="T19" fmla="*/ 9 h 9"/>
                <a:gd name="T20" fmla="*/ 1 w 8"/>
                <a:gd name="T21" fmla="*/ 7 h 9"/>
                <a:gd name="T22" fmla="*/ 0 w 8"/>
                <a:gd name="T23" fmla="*/ 7 h 9"/>
                <a:gd name="T24" fmla="*/ 0 w 8"/>
                <a:gd name="T25" fmla="*/ 6 h 9"/>
                <a:gd name="T26" fmla="*/ 0 w 8"/>
                <a:gd name="T27" fmla="*/ 5 h 9"/>
                <a:gd name="T28" fmla="*/ 2 w 8"/>
                <a:gd name="T29" fmla="*/ 1 h 9"/>
                <a:gd name="T30" fmla="*/ 4 w 8"/>
                <a:gd name="T31" fmla="*/ 1 h 9"/>
                <a:gd name="T32" fmla="*/ 7 w 8"/>
                <a:gd name="T33" fmla="*/ 2 h 9"/>
                <a:gd name="T34" fmla="*/ 8 w 8"/>
                <a:gd name="T35" fmla="*/ 4 h 9"/>
                <a:gd name="T36" fmla="*/ 8 w 8"/>
                <a:gd name="T37" fmla="*/ 6 h 9"/>
                <a:gd name="T38" fmla="*/ 8 w 8"/>
                <a:gd name="T39" fmla="*/ 6 h 9"/>
                <a:gd name="T40" fmla="*/ 8 w 8"/>
                <a:gd name="T41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" h="9">
                  <a:moveTo>
                    <a:pt x="8" y="7"/>
                  </a:move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7" y="6"/>
                    <a:pt x="7" y="6"/>
                  </a:cubicBezTo>
                  <a:cubicBezTo>
                    <a:pt x="7" y="5"/>
                    <a:pt x="6" y="4"/>
                    <a:pt x="7" y="4"/>
                  </a:cubicBezTo>
                  <a:cubicBezTo>
                    <a:pt x="7" y="4"/>
                    <a:pt x="4" y="3"/>
                    <a:pt x="3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1" y="5"/>
                    <a:pt x="1" y="6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3"/>
                    <a:pt x="2" y="1"/>
                  </a:cubicBezTo>
                  <a:cubicBezTo>
                    <a:pt x="3" y="0"/>
                    <a:pt x="4" y="1"/>
                    <a:pt x="4" y="1"/>
                  </a:cubicBezTo>
                  <a:cubicBezTo>
                    <a:pt x="4" y="1"/>
                    <a:pt x="6" y="1"/>
                    <a:pt x="7" y="2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4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</a:path>
              </a:pathLst>
            </a:custGeom>
            <a:solidFill>
              <a:srgbClr val="4127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716"/>
            <p:cNvSpPr>
              <a:spLocks/>
            </p:cNvSpPr>
            <p:nvPr/>
          </p:nvSpPr>
          <p:spPr bwMode="auto">
            <a:xfrm>
              <a:off x="3387725" y="-103188"/>
              <a:ext cx="31750" cy="53975"/>
            </a:xfrm>
            <a:custGeom>
              <a:avLst/>
              <a:gdLst>
                <a:gd name="T0" fmla="*/ 3 w 4"/>
                <a:gd name="T1" fmla="*/ 0 h 7"/>
                <a:gd name="T2" fmla="*/ 3 w 4"/>
                <a:gd name="T3" fmla="*/ 6 h 7"/>
                <a:gd name="T4" fmla="*/ 0 w 4"/>
                <a:gd name="T5" fmla="*/ 7 h 7"/>
                <a:gd name="T6" fmla="*/ 2 w 4"/>
                <a:gd name="T7" fmla="*/ 0 h 7"/>
                <a:gd name="T8" fmla="*/ 3 w 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7">
                  <a:moveTo>
                    <a:pt x="3" y="0"/>
                  </a:moveTo>
                  <a:cubicBezTo>
                    <a:pt x="3" y="0"/>
                    <a:pt x="4" y="5"/>
                    <a:pt x="3" y="6"/>
                  </a:cubicBezTo>
                  <a:cubicBezTo>
                    <a:pt x="3" y="6"/>
                    <a:pt x="0" y="7"/>
                    <a:pt x="0" y="7"/>
                  </a:cubicBezTo>
                  <a:cubicBezTo>
                    <a:pt x="2" y="0"/>
                    <a:pt x="2" y="0"/>
                    <a:pt x="2" y="0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717"/>
            <p:cNvSpPr>
              <a:spLocks/>
            </p:cNvSpPr>
            <p:nvPr/>
          </p:nvSpPr>
          <p:spPr bwMode="auto">
            <a:xfrm>
              <a:off x="3379788" y="-103188"/>
              <a:ext cx="23813" cy="38100"/>
            </a:xfrm>
            <a:custGeom>
              <a:avLst/>
              <a:gdLst>
                <a:gd name="T0" fmla="*/ 3 w 3"/>
                <a:gd name="T1" fmla="*/ 2 h 5"/>
                <a:gd name="T2" fmla="*/ 2 w 3"/>
                <a:gd name="T3" fmla="*/ 5 h 5"/>
                <a:gd name="T4" fmla="*/ 2 w 3"/>
                <a:gd name="T5" fmla="*/ 3 h 5"/>
                <a:gd name="T6" fmla="*/ 1 w 3"/>
                <a:gd name="T7" fmla="*/ 0 h 5"/>
                <a:gd name="T8" fmla="*/ 3 w 3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3" y="2"/>
                    <a:pt x="3" y="5"/>
                    <a:pt x="2" y="5"/>
                  </a:cubicBezTo>
                  <a:cubicBezTo>
                    <a:pt x="2" y="5"/>
                    <a:pt x="2" y="3"/>
                    <a:pt x="2" y="3"/>
                  </a:cubicBezTo>
                  <a:cubicBezTo>
                    <a:pt x="2" y="3"/>
                    <a:pt x="0" y="2"/>
                    <a:pt x="1" y="0"/>
                  </a:cubicBezTo>
                  <a:lnTo>
                    <a:pt x="3" y="2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718"/>
            <p:cNvSpPr>
              <a:spLocks/>
            </p:cNvSpPr>
            <p:nvPr/>
          </p:nvSpPr>
          <p:spPr bwMode="auto">
            <a:xfrm>
              <a:off x="3263900" y="-312738"/>
              <a:ext cx="131763" cy="217488"/>
            </a:xfrm>
            <a:custGeom>
              <a:avLst/>
              <a:gdLst>
                <a:gd name="T0" fmla="*/ 12 w 17"/>
                <a:gd name="T1" fmla="*/ 0 h 28"/>
                <a:gd name="T2" fmla="*/ 10 w 17"/>
                <a:gd name="T3" fmla="*/ 3 h 28"/>
                <a:gd name="T4" fmla="*/ 6 w 17"/>
                <a:gd name="T5" fmla="*/ 2 h 28"/>
                <a:gd name="T6" fmla="*/ 3 w 17"/>
                <a:gd name="T7" fmla="*/ 17 h 28"/>
                <a:gd name="T8" fmla="*/ 0 w 17"/>
                <a:gd name="T9" fmla="*/ 24 h 28"/>
                <a:gd name="T10" fmla="*/ 8 w 17"/>
                <a:gd name="T11" fmla="*/ 28 h 28"/>
                <a:gd name="T12" fmla="*/ 16 w 17"/>
                <a:gd name="T13" fmla="*/ 25 h 28"/>
                <a:gd name="T14" fmla="*/ 17 w 17"/>
                <a:gd name="T15" fmla="*/ 7 h 28"/>
                <a:gd name="T16" fmla="*/ 12 w 17"/>
                <a:gd name="T1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" h="28">
                  <a:moveTo>
                    <a:pt x="12" y="0"/>
                  </a:moveTo>
                  <a:cubicBezTo>
                    <a:pt x="12" y="0"/>
                    <a:pt x="11" y="3"/>
                    <a:pt x="10" y="3"/>
                  </a:cubicBezTo>
                  <a:cubicBezTo>
                    <a:pt x="10" y="3"/>
                    <a:pt x="8" y="3"/>
                    <a:pt x="6" y="2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8" y="28"/>
                    <a:pt x="8" y="28"/>
                    <a:pt x="8" y="28"/>
                  </a:cubicBezTo>
                  <a:cubicBezTo>
                    <a:pt x="16" y="25"/>
                    <a:pt x="16" y="25"/>
                    <a:pt x="16" y="25"/>
                  </a:cubicBezTo>
                  <a:cubicBezTo>
                    <a:pt x="17" y="7"/>
                    <a:pt x="17" y="7"/>
                    <a:pt x="17" y="7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F5F7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719"/>
            <p:cNvSpPr>
              <a:spLocks/>
            </p:cNvSpPr>
            <p:nvPr/>
          </p:nvSpPr>
          <p:spPr bwMode="auto">
            <a:xfrm>
              <a:off x="3263900" y="-134938"/>
              <a:ext cx="139700" cy="327025"/>
            </a:xfrm>
            <a:custGeom>
              <a:avLst/>
              <a:gdLst>
                <a:gd name="T0" fmla="*/ 0 w 18"/>
                <a:gd name="T1" fmla="*/ 3 h 42"/>
                <a:gd name="T2" fmla="*/ 0 w 18"/>
                <a:gd name="T3" fmla="*/ 17 h 42"/>
                <a:gd name="T4" fmla="*/ 4 w 18"/>
                <a:gd name="T5" fmla="*/ 29 h 42"/>
                <a:gd name="T6" fmla="*/ 0 w 18"/>
                <a:gd name="T7" fmla="*/ 39 h 42"/>
                <a:gd name="T8" fmla="*/ 1 w 18"/>
                <a:gd name="T9" fmla="*/ 41 h 42"/>
                <a:gd name="T10" fmla="*/ 5 w 18"/>
                <a:gd name="T11" fmla="*/ 41 h 42"/>
                <a:gd name="T12" fmla="*/ 5 w 18"/>
                <a:gd name="T13" fmla="*/ 39 h 42"/>
                <a:gd name="T14" fmla="*/ 7 w 18"/>
                <a:gd name="T15" fmla="*/ 38 h 42"/>
                <a:gd name="T16" fmla="*/ 7 w 18"/>
                <a:gd name="T17" fmla="*/ 39 h 42"/>
                <a:gd name="T18" fmla="*/ 11 w 18"/>
                <a:gd name="T19" fmla="*/ 40 h 42"/>
                <a:gd name="T20" fmla="*/ 11 w 18"/>
                <a:gd name="T21" fmla="*/ 37 h 42"/>
                <a:gd name="T22" fmla="*/ 10 w 18"/>
                <a:gd name="T23" fmla="*/ 34 h 42"/>
                <a:gd name="T24" fmla="*/ 9 w 18"/>
                <a:gd name="T25" fmla="*/ 33 h 42"/>
                <a:gd name="T26" fmla="*/ 13 w 18"/>
                <a:gd name="T27" fmla="*/ 19 h 42"/>
                <a:gd name="T28" fmla="*/ 17 w 18"/>
                <a:gd name="T29" fmla="*/ 9 h 42"/>
                <a:gd name="T30" fmla="*/ 17 w 18"/>
                <a:gd name="T31" fmla="*/ 7 h 42"/>
                <a:gd name="T32" fmla="*/ 16 w 18"/>
                <a:gd name="T33" fmla="*/ 5 h 42"/>
                <a:gd name="T34" fmla="*/ 14 w 18"/>
                <a:gd name="T35" fmla="*/ 1 h 42"/>
                <a:gd name="T36" fmla="*/ 1 w 18"/>
                <a:gd name="T37" fmla="*/ 0 h 42"/>
                <a:gd name="T38" fmla="*/ 0 w 18"/>
                <a:gd name="T39" fmla="*/ 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" h="42">
                  <a:moveTo>
                    <a:pt x="0" y="3"/>
                  </a:moveTo>
                  <a:cubicBezTo>
                    <a:pt x="0" y="3"/>
                    <a:pt x="0" y="15"/>
                    <a:pt x="0" y="17"/>
                  </a:cubicBezTo>
                  <a:cubicBezTo>
                    <a:pt x="1" y="18"/>
                    <a:pt x="4" y="29"/>
                    <a:pt x="4" y="29"/>
                  </a:cubicBezTo>
                  <a:cubicBezTo>
                    <a:pt x="4" y="29"/>
                    <a:pt x="0" y="38"/>
                    <a:pt x="0" y="39"/>
                  </a:cubicBezTo>
                  <a:cubicBezTo>
                    <a:pt x="0" y="39"/>
                    <a:pt x="0" y="41"/>
                    <a:pt x="1" y="41"/>
                  </a:cubicBezTo>
                  <a:cubicBezTo>
                    <a:pt x="1" y="41"/>
                    <a:pt x="4" y="42"/>
                    <a:pt x="5" y="41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39"/>
                    <a:pt x="6" y="40"/>
                    <a:pt x="7" y="38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9"/>
                    <a:pt x="10" y="40"/>
                    <a:pt x="11" y="40"/>
                  </a:cubicBezTo>
                  <a:cubicBezTo>
                    <a:pt x="11" y="39"/>
                    <a:pt x="11" y="38"/>
                    <a:pt x="11" y="37"/>
                  </a:cubicBezTo>
                  <a:cubicBezTo>
                    <a:pt x="11" y="37"/>
                    <a:pt x="10" y="35"/>
                    <a:pt x="10" y="34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33"/>
                    <a:pt x="13" y="22"/>
                    <a:pt x="13" y="19"/>
                  </a:cubicBezTo>
                  <a:cubicBezTo>
                    <a:pt x="14" y="17"/>
                    <a:pt x="16" y="9"/>
                    <a:pt x="17" y="9"/>
                  </a:cubicBezTo>
                  <a:cubicBezTo>
                    <a:pt x="18" y="8"/>
                    <a:pt x="17" y="7"/>
                    <a:pt x="17" y="7"/>
                  </a:cubicBezTo>
                  <a:cubicBezTo>
                    <a:pt x="16" y="6"/>
                    <a:pt x="16" y="5"/>
                    <a:pt x="16" y="5"/>
                  </a:cubicBezTo>
                  <a:cubicBezTo>
                    <a:pt x="15" y="4"/>
                    <a:pt x="14" y="1"/>
                    <a:pt x="14" y="1"/>
                  </a:cubicBezTo>
                  <a:cubicBezTo>
                    <a:pt x="14" y="1"/>
                    <a:pt x="7" y="2"/>
                    <a:pt x="1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720"/>
            <p:cNvSpPr>
              <a:spLocks/>
            </p:cNvSpPr>
            <p:nvPr/>
          </p:nvSpPr>
          <p:spPr bwMode="auto">
            <a:xfrm>
              <a:off x="3309938" y="130175"/>
              <a:ext cx="39688" cy="46038"/>
            </a:xfrm>
            <a:custGeom>
              <a:avLst/>
              <a:gdLst>
                <a:gd name="T0" fmla="*/ 0 w 5"/>
                <a:gd name="T1" fmla="*/ 6 h 6"/>
                <a:gd name="T2" fmla="*/ 1 w 5"/>
                <a:gd name="T3" fmla="*/ 4 h 6"/>
                <a:gd name="T4" fmla="*/ 2 w 5"/>
                <a:gd name="T5" fmla="*/ 2 h 6"/>
                <a:gd name="T6" fmla="*/ 3 w 5"/>
                <a:gd name="T7" fmla="*/ 0 h 6"/>
                <a:gd name="T8" fmla="*/ 3 w 5"/>
                <a:gd name="T9" fmla="*/ 2 h 6"/>
                <a:gd name="T10" fmla="*/ 5 w 5"/>
                <a:gd name="T11" fmla="*/ 6 h 6"/>
                <a:gd name="T12" fmla="*/ 5 w 5"/>
                <a:gd name="T13" fmla="*/ 6 h 6"/>
                <a:gd name="T14" fmla="*/ 0 w 5"/>
                <a:gd name="T1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6">
                  <a:moveTo>
                    <a:pt x="0" y="6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2" y="3"/>
                    <a:pt x="2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0"/>
                    <a:pt x="3" y="2"/>
                    <a:pt x="3" y="2"/>
                  </a:cubicBezTo>
                  <a:cubicBezTo>
                    <a:pt x="3" y="3"/>
                    <a:pt x="4" y="4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721"/>
            <p:cNvSpPr>
              <a:spLocks/>
            </p:cNvSpPr>
            <p:nvPr/>
          </p:nvSpPr>
          <p:spPr bwMode="auto">
            <a:xfrm>
              <a:off x="3263900" y="-127000"/>
              <a:ext cx="115888" cy="319088"/>
            </a:xfrm>
            <a:custGeom>
              <a:avLst/>
              <a:gdLst>
                <a:gd name="T0" fmla="*/ 1 w 15"/>
                <a:gd name="T1" fmla="*/ 40 h 41"/>
                <a:gd name="T2" fmla="*/ 0 w 15"/>
                <a:gd name="T3" fmla="*/ 38 h 41"/>
                <a:gd name="T4" fmla="*/ 4 w 15"/>
                <a:gd name="T5" fmla="*/ 28 h 41"/>
                <a:gd name="T6" fmla="*/ 0 w 15"/>
                <a:gd name="T7" fmla="*/ 16 h 41"/>
                <a:gd name="T8" fmla="*/ 0 w 15"/>
                <a:gd name="T9" fmla="*/ 4 h 41"/>
                <a:gd name="T10" fmla="*/ 1 w 15"/>
                <a:gd name="T11" fmla="*/ 6 h 41"/>
                <a:gd name="T12" fmla="*/ 1 w 15"/>
                <a:gd name="T13" fmla="*/ 12 h 41"/>
                <a:gd name="T14" fmla="*/ 3 w 15"/>
                <a:gd name="T15" fmla="*/ 23 h 41"/>
                <a:gd name="T16" fmla="*/ 5 w 15"/>
                <a:gd name="T17" fmla="*/ 22 h 41"/>
                <a:gd name="T18" fmla="*/ 4 w 15"/>
                <a:gd name="T19" fmla="*/ 15 h 41"/>
                <a:gd name="T20" fmla="*/ 5 w 15"/>
                <a:gd name="T21" fmla="*/ 16 h 41"/>
                <a:gd name="T22" fmla="*/ 4 w 15"/>
                <a:gd name="T23" fmla="*/ 11 h 41"/>
                <a:gd name="T24" fmla="*/ 6 w 15"/>
                <a:gd name="T25" fmla="*/ 14 h 41"/>
                <a:gd name="T26" fmla="*/ 5 w 15"/>
                <a:gd name="T27" fmla="*/ 10 h 41"/>
                <a:gd name="T28" fmla="*/ 5 w 15"/>
                <a:gd name="T29" fmla="*/ 4 h 41"/>
                <a:gd name="T30" fmla="*/ 6 w 15"/>
                <a:gd name="T31" fmla="*/ 8 h 41"/>
                <a:gd name="T32" fmla="*/ 8 w 15"/>
                <a:gd name="T33" fmla="*/ 9 h 41"/>
                <a:gd name="T34" fmla="*/ 9 w 15"/>
                <a:gd name="T35" fmla="*/ 2 h 41"/>
                <a:gd name="T36" fmla="*/ 12 w 15"/>
                <a:gd name="T37" fmla="*/ 0 h 41"/>
                <a:gd name="T38" fmla="*/ 14 w 15"/>
                <a:gd name="T39" fmla="*/ 0 h 41"/>
                <a:gd name="T40" fmla="*/ 15 w 15"/>
                <a:gd name="T41" fmla="*/ 2 h 41"/>
                <a:gd name="T42" fmla="*/ 11 w 15"/>
                <a:gd name="T43" fmla="*/ 7 h 41"/>
                <a:gd name="T44" fmla="*/ 9 w 15"/>
                <a:gd name="T45" fmla="*/ 9 h 41"/>
                <a:gd name="T46" fmla="*/ 14 w 15"/>
                <a:gd name="T47" fmla="*/ 8 h 41"/>
                <a:gd name="T48" fmla="*/ 8 w 15"/>
                <a:gd name="T49" fmla="*/ 10 h 41"/>
                <a:gd name="T50" fmla="*/ 12 w 15"/>
                <a:gd name="T51" fmla="*/ 10 h 41"/>
                <a:gd name="T52" fmla="*/ 7 w 15"/>
                <a:gd name="T53" fmla="*/ 13 h 41"/>
                <a:gd name="T54" fmla="*/ 7 w 15"/>
                <a:gd name="T55" fmla="*/ 15 h 41"/>
                <a:gd name="T56" fmla="*/ 4 w 15"/>
                <a:gd name="T57" fmla="*/ 28 h 41"/>
                <a:gd name="T58" fmla="*/ 1 w 15"/>
                <a:gd name="T59" fmla="*/ 37 h 41"/>
                <a:gd name="T60" fmla="*/ 4 w 15"/>
                <a:gd name="T61" fmla="*/ 37 h 41"/>
                <a:gd name="T62" fmla="*/ 6 w 15"/>
                <a:gd name="T63" fmla="*/ 37 h 41"/>
                <a:gd name="T64" fmla="*/ 6 w 15"/>
                <a:gd name="T65" fmla="*/ 39 h 41"/>
                <a:gd name="T66" fmla="*/ 5 w 15"/>
                <a:gd name="T67" fmla="*/ 38 h 41"/>
                <a:gd name="T68" fmla="*/ 5 w 15"/>
                <a:gd name="T69" fmla="*/ 40 h 41"/>
                <a:gd name="T70" fmla="*/ 1 w 15"/>
                <a:gd name="T71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5" h="41">
                  <a:moveTo>
                    <a:pt x="1" y="40"/>
                  </a:moveTo>
                  <a:cubicBezTo>
                    <a:pt x="0" y="40"/>
                    <a:pt x="0" y="38"/>
                    <a:pt x="0" y="38"/>
                  </a:cubicBezTo>
                  <a:cubicBezTo>
                    <a:pt x="0" y="37"/>
                    <a:pt x="4" y="28"/>
                    <a:pt x="4" y="28"/>
                  </a:cubicBezTo>
                  <a:cubicBezTo>
                    <a:pt x="4" y="28"/>
                    <a:pt x="1" y="17"/>
                    <a:pt x="0" y="16"/>
                  </a:cubicBezTo>
                  <a:cubicBezTo>
                    <a:pt x="0" y="14"/>
                    <a:pt x="0" y="8"/>
                    <a:pt x="0" y="4"/>
                  </a:cubicBezTo>
                  <a:cubicBezTo>
                    <a:pt x="0" y="4"/>
                    <a:pt x="2" y="6"/>
                    <a:pt x="1" y="6"/>
                  </a:cubicBezTo>
                  <a:cubicBezTo>
                    <a:pt x="1" y="7"/>
                    <a:pt x="1" y="12"/>
                    <a:pt x="1" y="12"/>
                  </a:cubicBezTo>
                  <a:cubicBezTo>
                    <a:pt x="3" y="14"/>
                    <a:pt x="3" y="21"/>
                    <a:pt x="3" y="23"/>
                  </a:cubicBezTo>
                  <a:cubicBezTo>
                    <a:pt x="4" y="24"/>
                    <a:pt x="5" y="23"/>
                    <a:pt x="5" y="22"/>
                  </a:cubicBezTo>
                  <a:cubicBezTo>
                    <a:pt x="5" y="20"/>
                    <a:pt x="4" y="15"/>
                    <a:pt x="4" y="15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4" y="15"/>
                    <a:pt x="4" y="11"/>
                    <a:pt x="4" y="11"/>
                  </a:cubicBezTo>
                  <a:cubicBezTo>
                    <a:pt x="4" y="11"/>
                    <a:pt x="5" y="14"/>
                    <a:pt x="6" y="14"/>
                  </a:cubicBezTo>
                  <a:cubicBezTo>
                    <a:pt x="7" y="13"/>
                    <a:pt x="6" y="11"/>
                    <a:pt x="5" y="10"/>
                  </a:cubicBezTo>
                  <a:cubicBezTo>
                    <a:pt x="5" y="9"/>
                    <a:pt x="5" y="4"/>
                    <a:pt x="5" y="4"/>
                  </a:cubicBezTo>
                  <a:cubicBezTo>
                    <a:pt x="5" y="4"/>
                    <a:pt x="5" y="6"/>
                    <a:pt x="6" y="8"/>
                  </a:cubicBezTo>
                  <a:cubicBezTo>
                    <a:pt x="7" y="11"/>
                    <a:pt x="8" y="10"/>
                    <a:pt x="8" y="9"/>
                  </a:cubicBezTo>
                  <a:cubicBezTo>
                    <a:pt x="8" y="9"/>
                    <a:pt x="9" y="2"/>
                    <a:pt x="9" y="2"/>
                  </a:cubicBezTo>
                  <a:cubicBezTo>
                    <a:pt x="9" y="2"/>
                    <a:pt x="11" y="1"/>
                    <a:pt x="12" y="0"/>
                  </a:cubicBezTo>
                  <a:cubicBezTo>
                    <a:pt x="13" y="0"/>
                    <a:pt x="14" y="0"/>
                    <a:pt x="14" y="0"/>
                  </a:cubicBezTo>
                  <a:cubicBezTo>
                    <a:pt x="14" y="0"/>
                    <a:pt x="15" y="1"/>
                    <a:pt x="15" y="2"/>
                  </a:cubicBezTo>
                  <a:cubicBezTo>
                    <a:pt x="14" y="3"/>
                    <a:pt x="11" y="6"/>
                    <a:pt x="11" y="7"/>
                  </a:cubicBezTo>
                  <a:cubicBezTo>
                    <a:pt x="9" y="7"/>
                    <a:pt x="8" y="9"/>
                    <a:pt x="9" y="9"/>
                  </a:cubicBezTo>
                  <a:cubicBezTo>
                    <a:pt x="11" y="8"/>
                    <a:pt x="14" y="8"/>
                    <a:pt x="14" y="8"/>
                  </a:cubicBezTo>
                  <a:cubicBezTo>
                    <a:pt x="10" y="9"/>
                    <a:pt x="8" y="10"/>
                    <a:pt x="8" y="10"/>
                  </a:cubicBezTo>
                  <a:cubicBezTo>
                    <a:pt x="10" y="10"/>
                    <a:pt x="12" y="10"/>
                    <a:pt x="12" y="10"/>
                  </a:cubicBezTo>
                  <a:cubicBezTo>
                    <a:pt x="8" y="11"/>
                    <a:pt x="7" y="13"/>
                    <a:pt x="7" y="13"/>
                  </a:cubicBezTo>
                  <a:cubicBezTo>
                    <a:pt x="8" y="14"/>
                    <a:pt x="7" y="15"/>
                    <a:pt x="7" y="15"/>
                  </a:cubicBezTo>
                  <a:cubicBezTo>
                    <a:pt x="7" y="16"/>
                    <a:pt x="5" y="27"/>
                    <a:pt x="4" y="28"/>
                  </a:cubicBezTo>
                  <a:cubicBezTo>
                    <a:pt x="3" y="30"/>
                    <a:pt x="1" y="37"/>
                    <a:pt x="1" y="37"/>
                  </a:cubicBezTo>
                  <a:cubicBezTo>
                    <a:pt x="2" y="36"/>
                    <a:pt x="4" y="37"/>
                    <a:pt x="4" y="37"/>
                  </a:cubicBezTo>
                  <a:cubicBezTo>
                    <a:pt x="5" y="38"/>
                    <a:pt x="5" y="37"/>
                    <a:pt x="6" y="37"/>
                  </a:cubicBezTo>
                  <a:cubicBezTo>
                    <a:pt x="6" y="37"/>
                    <a:pt x="6" y="38"/>
                    <a:pt x="6" y="39"/>
                  </a:cubicBezTo>
                  <a:cubicBezTo>
                    <a:pt x="5" y="39"/>
                    <a:pt x="5" y="38"/>
                    <a:pt x="5" y="38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4" y="41"/>
                    <a:pt x="1" y="40"/>
                    <a:pt x="1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722"/>
            <p:cNvSpPr>
              <a:spLocks/>
            </p:cNvSpPr>
            <p:nvPr/>
          </p:nvSpPr>
          <p:spPr bwMode="auto">
            <a:xfrm>
              <a:off x="3054350" y="-320675"/>
              <a:ext cx="53975" cy="69850"/>
            </a:xfrm>
            <a:custGeom>
              <a:avLst/>
              <a:gdLst>
                <a:gd name="T0" fmla="*/ 6 w 7"/>
                <a:gd name="T1" fmla="*/ 9 h 9"/>
                <a:gd name="T2" fmla="*/ 5 w 7"/>
                <a:gd name="T3" fmla="*/ 9 h 9"/>
                <a:gd name="T4" fmla="*/ 2 w 7"/>
                <a:gd name="T5" fmla="*/ 6 h 9"/>
                <a:gd name="T6" fmla="*/ 2 w 7"/>
                <a:gd name="T7" fmla="*/ 5 h 9"/>
                <a:gd name="T8" fmla="*/ 1 w 7"/>
                <a:gd name="T9" fmla="*/ 3 h 9"/>
                <a:gd name="T10" fmla="*/ 2 w 7"/>
                <a:gd name="T11" fmla="*/ 3 h 9"/>
                <a:gd name="T12" fmla="*/ 1 w 7"/>
                <a:gd name="T13" fmla="*/ 2 h 9"/>
                <a:gd name="T14" fmla="*/ 1 w 7"/>
                <a:gd name="T15" fmla="*/ 0 h 9"/>
                <a:gd name="T16" fmla="*/ 1 w 7"/>
                <a:gd name="T17" fmla="*/ 0 h 9"/>
                <a:gd name="T18" fmla="*/ 2 w 7"/>
                <a:gd name="T19" fmla="*/ 1 h 9"/>
                <a:gd name="T20" fmla="*/ 3 w 7"/>
                <a:gd name="T21" fmla="*/ 2 h 9"/>
                <a:gd name="T22" fmla="*/ 4 w 7"/>
                <a:gd name="T23" fmla="*/ 4 h 9"/>
                <a:gd name="T24" fmla="*/ 6 w 7"/>
                <a:gd name="T25" fmla="*/ 6 h 9"/>
                <a:gd name="T26" fmla="*/ 7 w 7"/>
                <a:gd name="T27" fmla="*/ 7 h 9"/>
                <a:gd name="T28" fmla="*/ 6 w 7"/>
                <a:gd name="T2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" h="9">
                  <a:moveTo>
                    <a:pt x="6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5"/>
                  </a:cubicBezTo>
                  <a:cubicBezTo>
                    <a:pt x="1" y="4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2"/>
                  </a:cubicBezTo>
                  <a:cubicBezTo>
                    <a:pt x="1" y="2"/>
                    <a:pt x="0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2"/>
                    <a:pt x="3" y="2"/>
                  </a:cubicBezTo>
                  <a:cubicBezTo>
                    <a:pt x="3" y="2"/>
                    <a:pt x="3" y="4"/>
                    <a:pt x="4" y="4"/>
                  </a:cubicBezTo>
                  <a:cubicBezTo>
                    <a:pt x="4" y="4"/>
                    <a:pt x="5" y="5"/>
                    <a:pt x="6" y="6"/>
                  </a:cubicBezTo>
                  <a:cubicBezTo>
                    <a:pt x="6" y="7"/>
                    <a:pt x="7" y="7"/>
                    <a:pt x="7" y="7"/>
                  </a:cubicBezTo>
                  <a:cubicBezTo>
                    <a:pt x="7" y="7"/>
                    <a:pt x="7" y="8"/>
                    <a:pt x="6" y="9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723"/>
            <p:cNvSpPr>
              <a:spLocks/>
            </p:cNvSpPr>
            <p:nvPr/>
          </p:nvSpPr>
          <p:spPr bwMode="auto">
            <a:xfrm>
              <a:off x="3341688" y="-288925"/>
              <a:ext cx="30163" cy="22225"/>
            </a:xfrm>
            <a:custGeom>
              <a:avLst/>
              <a:gdLst>
                <a:gd name="T0" fmla="*/ 19 w 19"/>
                <a:gd name="T1" fmla="*/ 14 h 14"/>
                <a:gd name="T2" fmla="*/ 0 w 19"/>
                <a:gd name="T3" fmla="*/ 0 h 14"/>
                <a:gd name="T4" fmla="*/ 19 w 19"/>
                <a:gd name="T5" fmla="*/ 14 h 14"/>
                <a:gd name="T6" fmla="*/ 19 w 1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4">
                  <a:moveTo>
                    <a:pt x="19" y="14"/>
                  </a:moveTo>
                  <a:lnTo>
                    <a:pt x="0" y="0"/>
                  </a:lnTo>
                  <a:lnTo>
                    <a:pt x="19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724"/>
            <p:cNvSpPr>
              <a:spLocks/>
            </p:cNvSpPr>
            <p:nvPr/>
          </p:nvSpPr>
          <p:spPr bwMode="auto">
            <a:xfrm>
              <a:off x="3271838" y="-280988"/>
              <a:ext cx="61913" cy="146050"/>
            </a:xfrm>
            <a:custGeom>
              <a:avLst/>
              <a:gdLst>
                <a:gd name="T0" fmla="*/ 8 w 8"/>
                <a:gd name="T1" fmla="*/ 0 h 19"/>
                <a:gd name="T2" fmla="*/ 5 w 8"/>
                <a:gd name="T3" fmla="*/ 2 h 19"/>
                <a:gd name="T4" fmla="*/ 2 w 8"/>
                <a:gd name="T5" fmla="*/ 10 h 19"/>
                <a:gd name="T6" fmla="*/ 0 w 8"/>
                <a:gd name="T7" fmla="*/ 18 h 19"/>
                <a:gd name="T8" fmla="*/ 6 w 8"/>
                <a:gd name="T9" fmla="*/ 18 h 19"/>
                <a:gd name="T10" fmla="*/ 3 w 8"/>
                <a:gd name="T11" fmla="*/ 16 h 19"/>
                <a:gd name="T12" fmla="*/ 6 w 8"/>
                <a:gd name="T13" fmla="*/ 12 h 19"/>
                <a:gd name="T14" fmla="*/ 5 w 8"/>
                <a:gd name="T15" fmla="*/ 10 h 19"/>
                <a:gd name="T16" fmla="*/ 5 w 8"/>
                <a:gd name="T17" fmla="*/ 3 h 19"/>
                <a:gd name="T18" fmla="*/ 8 w 8"/>
                <a:gd name="T1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9">
                  <a:moveTo>
                    <a:pt x="8" y="0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5" y="19"/>
                    <a:pt x="6" y="18"/>
                  </a:cubicBezTo>
                  <a:cubicBezTo>
                    <a:pt x="6" y="18"/>
                    <a:pt x="3" y="19"/>
                    <a:pt x="3" y="16"/>
                  </a:cubicBezTo>
                  <a:cubicBezTo>
                    <a:pt x="3" y="13"/>
                    <a:pt x="5" y="13"/>
                    <a:pt x="6" y="12"/>
                  </a:cubicBezTo>
                  <a:cubicBezTo>
                    <a:pt x="6" y="12"/>
                    <a:pt x="5" y="12"/>
                    <a:pt x="5" y="10"/>
                  </a:cubicBezTo>
                  <a:cubicBezTo>
                    <a:pt x="5" y="8"/>
                    <a:pt x="5" y="3"/>
                    <a:pt x="5" y="3"/>
                  </a:cubicBezTo>
                  <a:cubicBezTo>
                    <a:pt x="5" y="3"/>
                    <a:pt x="6" y="1"/>
                    <a:pt x="8" y="0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725"/>
            <p:cNvSpPr>
              <a:spLocks/>
            </p:cNvSpPr>
            <p:nvPr/>
          </p:nvSpPr>
          <p:spPr bwMode="auto">
            <a:xfrm>
              <a:off x="3355975" y="-304800"/>
              <a:ext cx="85725" cy="233363"/>
            </a:xfrm>
            <a:custGeom>
              <a:avLst/>
              <a:gdLst>
                <a:gd name="T0" fmla="*/ 6 w 11"/>
                <a:gd name="T1" fmla="*/ 30 h 30"/>
                <a:gd name="T2" fmla="*/ 4 w 11"/>
                <a:gd name="T3" fmla="*/ 27 h 30"/>
                <a:gd name="T4" fmla="*/ 1 w 11"/>
                <a:gd name="T5" fmla="*/ 16 h 30"/>
                <a:gd name="T6" fmla="*/ 0 w 11"/>
                <a:gd name="T7" fmla="*/ 0 h 30"/>
                <a:gd name="T8" fmla="*/ 2 w 11"/>
                <a:gd name="T9" fmla="*/ 1 h 30"/>
                <a:gd name="T10" fmla="*/ 8 w 11"/>
                <a:gd name="T11" fmla="*/ 3 h 30"/>
                <a:gd name="T12" fmla="*/ 11 w 11"/>
                <a:gd name="T13" fmla="*/ 17 h 30"/>
                <a:gd name="T14" fmla="*/ 10 w 11"/>
                <a:gd name="T15" fmla="*/ 23 h 30"/>
                <a:gd name="T16" fmla="*/ 6 w 11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0">
                  <a:moveTo>
                    <a:pt x="6" y="30"/>
                  </a:moveTo>
                  <a:cubicBezTo>
                    <a:pt x="6" y="30"/>
                    <a:pt x="6" y="28"/>
                    <a:pt x="4" y="27"/>
                  </a:cubicBezTo>
                  <a:cubicBezTo>
                    <a:pt x="4" y="27"/>
                    <a:pt x="1" y="21"/>
                    <a:pt x="1" y="16"/>
                  </a:cubicBezTo>
                  <a:cubicBezTo>
                    <a:pt x="1" y="10"/>
                    <a:pt x="1" y="1"/>
                    <a:pt x="0" y="0"/>
                  </a:cubicBezTo>
                  <a:cubicBezTo>
                    <a:pt x="0" y="0"/>
                    <a:pt x="1" y="0"/>
                    <a:pt x="2" y="1"/>
                  </a:cubicBezTo>
                  <a:cubicBezTo>
                    <a:pt x="2" y="1"/>
                    <a:pt x="7" y="2"/>
                    <a:pt x="8" y="3"/>
                  </a:cubicBezTo>
                  <a:cubicBezTo>
                    <a:pt x="8" y="3"/>
                    <a:pt x="10" y="8"/>
                    <a:pt x="11" y="17"/>
                  </a:cubicBezTo>
                  <a:cubicBezTo>
                    <a:pt x="11" y="17"/>
                    <a:pt x="10" y="22"/>
                    <a:pt x="10" y="23"/>
                  </a:cubicBezTo>
                  <a:cubicBezTo>
                    <a:pt x="10" y="23"/>
                    <a:pt x="8" y="27"/>
                    <a:pt x="6" y="30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726"/>
            <p:cNvSpPr>
              <a:spLocks/>
            </p:cNvSpPr>
            <p:nvPr/>
          </p:nvSpPr>
          <p:spPr bwMode="auto">
            <a:xfrm>
              <a:off x="3054350" y="-320675"/>
              <a:ext cx="46038" cy="69850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2 w 6"/>
                <a:gd name="T5" fmla="*/ 3 h 9"/>
                <a:gd name="T6" fmla="*/ 2 w 6"/>
                <a:gd name="T7" fmla="*/ 4 h 9"/>
                <a:gd name="T8" fmla="*/ 1 w 6"/>
                <a:gd name="T9" fmla="*/ 4 h 9"/>
                <a:gd name="T10" fmla="*/ 2 w 6"/>
                <a:gd name="T11" fmla="*/ 6 h 9"/>
                <a:gd name="T12" fmla="*/ 5 w 6"/>
                <a:gd name="T13" fmla="*/ 8 h 9"/>
                <a:gd name="T14" fmla="*/ 6 w 6"/>
                <a:gd name="T15" fmla="*/ 8 h 9"/>
                <a:gd name="T16" fmla="*/ 6 w 6"/>
                <a:gd name="T17" fmla="*/ 8 h 9"/>
                <a:gd name="T18" fmla="*/ 6 w 6"/>
                <a:gd name="T19" fmla="*/ 9 h 9"/>
                <a:gd name="T20" fmla="*/ 5 w 6"/>
                <a:gd name="T21" fmla="*/ 9 h 9"/>
                <a:gd name="T22" fmla="*/ 2 w 6"/>
                <a:gd name="T23" fmla="*/ 6 h 9"/>
                <a:gd name="T24" fmla="*/ 2 w 6"/>
                <a:gd name="T25" fmla="*/ 5 h 9"/>
                <a:gd name="T26" fmla="*/ 1 w 6"/>
                <a:gd name="T27" fmla="*/ 3 h 9"/>
                <a:gd name="T28" fmla="*/ 2 w 6"/>
                <a:gd name="T29" fmla="*/ 3 h 9"/>
                <a:gd name="T30" fmla="*/ 1 w 6"/>
                <a:gd name="T31" fmla="*/ 2 h 9"/>
                <a:gd name="T32" fmla="*/ 1 w 6"/>
                <a:gd name="T3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9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1"/>
                    <a:pt x="2" y="3"/>
                    <a:pt x="2" y="3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2" y="4"/>
                    <a:pt x="2" y="6"/>
                    <a:pt x="2" y="6"/>
                  </a:cubicBezTo>
                  <a:cubicBezTo>
                    <a:pt x="2" y="6"/>
                    <a:pt x="3" y="7"/>
                    <a:pt x="5" y="8"/>
                  </a:cubicBezTo>
                  <a:cubicBezTo>
                    <a:pt x="6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5"/>
                  </a:cubicBezTo>
                  <a:cubicBezTo>
                    <a:pt x="1" y="4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2"/>
                  </a:cubicBezTo>
                  <a:cubicBezTo>
                    <a:pt x="1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727"/>
            <p:cNvSpPr>
              <a:spLocks/>
            </p:cNvSpPr>
            <p:nvPr/>
          </p:nvSpPr>
          <p:spPr bwMode="auto">
            <a:xfrm>
              <a:off x="3271838" y="-134938"/>
              <a:ext cx="100013" cy="23813"/>
            </a:xfrm>
            <a:custGeom>
              <a:avLst/>
              <a:gdLst>
                <a:gd name="T0" fmla="*/ 1 w 13"/>
                <a:gd name="T1" fmla="*/ 0 h 3"/>
                <a:gd name="T2" fmla="*/ 12 w 13"/>
                <a:gd name="T3" fmla="*/ 1 h 3"/>
                <a:gd name="T4" fmla="*/ 13 w 13"/>
                <a:gd name="T5" fmla="*/ 2 h 3"/>
                <a:gd name="T6" fmla="*/ 0 w 13"/>
                <a:gd name="T7" fmla="*/ 1 h 3"/>
                <a:gd name="T8" fmla="*/ 1 w 1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3">
                  <a:moveTo>
                    <a:pt x="1" y="0"/>
                  </a:moveTo>
                  <a:cubicBezTo>
                    <a:pt x="5" y="2"/>
                    <a:pt x="10" y="2"/>
                    <a:pt x="12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2"/>
                    <a:pt x="5" y="3"/>
                    <a:pt x="0" y="1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728"/>
            <p:cNvSpPr>
              <a:spLocks/>
            </p:cNvSpPr>
            <p:nvPr/>
          </p:nvSpPr>
          <p:spPr bwMode="auto">
            <a:xfrm>
              <a:off x="3363913" y="-280988"/>
              <a:ext cx="23813" cy="131763"/>
            </a:xfrm>
            <a:custGeom>
              <a:avLst/>
              <a:gdLst>
                <a:gd name="T0" fmla="*/ 0 w 3"/>
                <a:gd name="T1" fmla="*/ 17 h 17"/>
                <a:gd name="T2" fmla="*/ 0 w 3"/>
                <a:gd name="T3" fmla="*/ 13 h 17"/>
                <a:gd name="T4" fmla="*/ 0 w 3"/>
                <a:gd name="T5" fmla="*/ 12 h 17"/>
                <a:gd name="T6" fmla="*/ 3 w 3"/>
                <a:gd name="T7" fmla="*/ 2 h 17"/>
                <a:gd name="T8" fmla="*/ 2 w 3"/>
                <a:gd name="T9" fmla="*/ 1 h 17"/>
                <a:gd name="T10" fmla="*/ 3 w 3"/>
                <a:gd name="T11" fmla="*/ 0 h 17"/>
                <a:gd name="T12" fmla="*/ 2 w 3"/>
                <a:gd name="T13" fmla="*/ 1 h 17"/>
                <a:gd name="T14" fmla="*/ 3 w 3"/>
                <a:gd name="T15" fmla="*/ 2 h 17"/>
                <a:gd name="T16" fmla="*/ 0 w 3"/>
                <a:gd name="T1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17">
                  <a:moveTo>
                    <a:pt x="0" y="17"/>
                  </a:moveTo>
                  <a:cubicBezTo>
                    <a:pt x="0" y="15"/>
                    <a:pt x="0" y="14"/>
                    <a:pt x="0" y="13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8"/>
                    <a:pt x="3" y="2"/>
                    <a:pt x="3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3" y="2"/>
                    <a:pt x="3" y="2"/>
                  </a:cubicBezTo>
                  <a:cubicBezTo>
                    <a:pt x="2" y="8"/>
                    <a:pt x="1" y="14"/>
                    <a:pt x="0" y="1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729"/>
            <p:cNvSpPr>
              <a:spLocks/>
            </p:cNvSpPr>
            <p:nvPr/>
          </p:nvSpPr>
          <p:spPr bwMode="auto">
            <a:xfrm>
              <a:off x="3092450" y="-274638"/>
              <a:ext cx="15875" cy="31750"/>
            </a:xfrm>
            <a:custGeom>
              <a:avLst/>
              <a:gdLst>
                <a:gd name="T0" fmla="*/ 0 w 2"/>
                <a:gd name="T1" fmla="*/ 0 h 4"/>
                <a:gd name="T2" fmla="*/ 2 w 2"/>
                <a:gd name="T3" fmla="*/ 1 h 4"/>
                <a:gd name="T4" fmla="*/ 1 w 2"/>
                <a:gd name="T5" fmla="*/ 4 h 4"/>
                <a:gd name="T6" fmla="*/ 0 w 2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0" y="0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2"/>
                    <a:pt x="0" y="0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730"/>
            <p:cNvSpPr>
              <a:spLocks/>
            </p:cNvSpPr>
            <p:nvPr/>
          </p:nvSpPr>
          <p:spPr bwMode="auto">
            <a:xfrm>
              <a:off x="3387725" y="-219075"/>
              <a:ext cx="0" cy="14288"/>
            </a:xfrm>
            <a:custGeom>
              <a:avLst/>
              <a:gdLst>
                <a:gd name="T0" fmla="*/ 0 h 2"/>
                <a:gd name="T1" fmla="*/ 2 h 2"/>
                <a:gd name="T2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0"/>
                    <a:pt x="0" y="0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731"/>
            <p:cNvSpPr>
              <a:spLocks/>
            </p:cNvSpPr>
            <p:nvPr/>
          </p:nvSpPr>
          <p:spPr bwMode="auto">
            <a:xfrm>
              <a:off x="3379788" y="-266700"/>
              <a:ext cx="53975" cy="171450"/>
            </a:xfrm>
            <a:custGeom>
              <a:avLst/>
              <a:gdLst>
                <a:gd name="T0" fmla="*/ 0 w 7"/>
                <a:gd name="T1" fmla="*/ 21 h 22"/>
                <a:gd name="T2" fmla="*/ 1 w 7"/>
                <a:gd name="T3" fmla="*/ 16 h 22"/>
                <a:gd name="T4" fmla="*/ 1 w 7"/>
                <a:gd name="T5" fmla="*/ 8 h 22"/>
                <a:gd name="T6" fmla="*/ 2 w 7"/>
                <a:gd name="T7" fmla="*/ 14 h 22"/>
                <a:gd name="T8" fmla="*/ 2 w 7"/>
                <a:gd name="T9" fmla="*/ 6 h 22"/>
                <a:gd name="T10" fmla="*/ 2 w 7"/>
                <a:gd name="T11" fmla="*/ 16 h 22"/>
                <a:gd name="T12" fmla="*/ 4 w 7"/>
                <a:gd name="T13" fmla="*/ 10 h 22"/>
                <a:gd name="T14" fmla="*/ 4 w 7"/>
                <a:gd name="T15" fmla="*/ 0 h 22"/>
                <a:gd name="T16" fmla="*/ 5 w 7"/>
                <a:gd name="T17" fmla="*/ 9 h 22"/>
                <a:gd name="T18" fmla="*/ 7 w 7"/>
                <a:gd name="T19" fmla="*/ 7 h 22"/>
                <a:gd name="T20" fmla="*/ 5 w 7"/>
                <a:gd name="T21" fmla="*/ 10 h 22"/>
                <a:gd name="T22" fmla="*/ 5 w 7"/>
                <a:gd name="T23" fmla="*/ 11 h 22"/>
                <a:gd name="T24" fmla="*/ 5 w 7"/>
                <a:gd name="T25" fmla="*/ 12 h 22"/>
                <a:gd name="T26" fmla="*/ 6 w 7"/>
                <a:gd name="T27" fmla="*/ 13 h 22"/>
                <a:gd name="T28" fmla="*/ 4 w 7"/>
                <a:gd name="T29" fmla="*/ 13 h 22"/>
                <a:gd name="T30" fmla="*/ 6 w 7"/>
                <a:gd name="T31" fmla="*/ 13 h 22"/>
                <a:gd name="T32" fmla="*/ 4 w 7"/>
                <a:gd name="T33" fmla="*/ 15 h 22"/>
                <a:gd name="T34" fmla="*/ 1 w 7"/>
                <a:gd name="T35" fmla="*/ 22 h 22"/>
                <a:gd name="T36" fmla="*/ 0 w 7"/>
                <a:gd name="T3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" h="22">
                  <a:moveTo>
                    <a:pt x="0" y="21"/>
                  </a:moveTo>
                  <a:cubicBezTo>
                    <a:pt x="1" y="19"/>
                    <a:pt x="1" y="16"/>
                    <a:pt x="1" y="16"/>
                  </a:cubicBezTo>
                  <a:cubicBezTo>
                    <a:pt x="1" y="13"/>
                    <a:pt x="1" y="10"/>
                    <a:pt x="1" y="8"/>
                  </a:cubicBezTo>
                  <a:cubicBezTo>
                    <a:pt x="1" y="10"/>
                    <a:pt x="2" y="14"/>
                    <a:pt x="2" y="14"/>
                  </a:cubicBezTo>
                  <a:cubicBezTo>
                    <a:pt x="2" y="12"/>
                    <a:pt x="2" y="6"/>
                    <a:pt x="2" y="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3" y="14"/>
                    <a:pt x="4" y="10"/>
                    <a:pt x="4" y="10"/>
                  </a:cubicBezTo>
                  <a:cubicBezTo>
                    <a:pt x="3" y="7"/>
                    <a:pt x="4" y="0"/>
                    <a:pt x="4" y="0"/>
                  </a:cubicBezTo>
                  <a:cubicBezTo>
                    <a:pt x="4" y="0"/>
                    <a:pt x="4" y="8"/>
                    <a:pt x="5" y="9"/>
                  </a:cubicBezTo>
                  <a:cubicBezTo>
                    <a:pt x="6" y="10"/>
                    <a:pt x="7" y="7"/>
                    <a:pt x="7" y="7"/>
                  </a:cubicBezTo>
                  <a:cubicBezTo>
                    <a:pt x="6" y="9"/>
                    <a:pt x="5" y="10"/>
                    <a:pt x="5" y="10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5" y="12"/>
                    <a:pt x="6" y="13"/>
                    <a:pt x="6" y="13"/>
                  </a:cubicBezTo>
                  <a:cubicBezTo>
                    <a:pt x="5" y="12"/>
                    <a:pt x="4" y="13"/>
                    <a:pt x="4" y="13"/>
                  </a:cubicBezTo>
                  <a:cubicBezTo>
                    <a:pt x="5" y="12"/>
                    <a:pt x="6" y="13"/>
                    <a:pt x="6" y="13"/>
                  </a:cubicBezTo>
                  <a:cubicBezTo>
                    <a:pt x="5" y="13"/>
                    <a:pt x="4" y="14"/>
                    <a:pt x="4" y="15"/>
                  </a:cubicBezTo>
                  <a:cubicBezTo>
                    <a:pt x="3" y="15"/>
                    <a:pt x="2" y="20"/>
                    <a:pt x="1" y="22"/>
                  </a:cubicBezTo>
                  <a:cubicBezTo>
                    <a:pt x="1" y="22"/>
                    <a:pt x="0" y="21"/>
                    <a:pt x="0" y="2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732"/>
            <p:cNvSpPr>
              <a:spLocks/>
            </p:cNvSpPr>
            <p:nvPr/>
          </p:nvSpPr>
          <p:spPr bwMode="auto">
            <a:xfrm>
              <a:off x="3092450" y="-304800"/>
              <a:ext cx="225425" cy="255588"/>
            </a:xfrm>
            <a:custGeom>
              <a:avLst/>
              <a:gdLst>
                <a:gd name="T0" fmla="*/ 29 w 29"/>
                <a:gd name="T1" fmla="*/ 1 h 33"/>
                <a:gd name="T2" fmla="*/ 28 w 29"/>
                <a:gd name="T3" fmla="*/ 14 h 33"/>
                <a:gd name="T4" fmla="*/ 18 w 29"/>
                <a:gd name="T5" fmla="*/ 33 h 33"/>
                <a:gd name="T6" fmla="*/ 17 w 29"/>
                <a:gd name="T7" fmla="*/ 32 h 33"/>
                <a:gd name="T8" fmla="*/ 19 w 29"/>
                <a:gd name="T9" fmla="*/ 16 h 33"/>
                <a:gd name="T10" fmla="*/ 20 w 29"/>
                <a:gd name="T11" fmla="*/ 10 h 33"/>
                <a:gd name="T12" fmla="*/ 15 w 29"/>
                <a:gd name="T13" fmla="*/ 10 h 33"/>
                <a:gd name="T14" fmla="*/ 14 w 29"/>
                <a:gd name="T15" fmla="*/ 11 h 33"/>
                <a:gd name="T16" fmla="*/ 8 w 29"/>
                <a:gd name="T17" fmla="*/ 10 h 33"/>
                <a:gd name="T18" fmla="*/ 0 w 29"/>
                <a:gd name="T19" fmla="*/ 8 h 33"/>
                <a:gd name="T20" fmla="*/ 1 w 29"/>
                <a:gd name="T21" fmla="*/ 4 h 33"/>
                <a:gd name="T22" fmla="*/ 13 w 29"/>
                <a:gd name="T23" fmla="*/ 5 h 33"/>
                <a:gd name="T24" fmla="*/ 17 w 29"/>
                <a:gd name="T25" fmla="*/ 5 h 33"/>
                <a:gd name="T26" fmla="*/ 19 w 29"/>
                <a:gd name="T27" fmla="*/ 5 h 33"/>
                <a:gd name="T28" fmla="*/ 19 w 29"/>
                <a:gd name="T29" fmla="*/ 4 h 33"/>
                <a:gd name="T30" fmla="*/ 21 w 29"/>
                <a:gd name="T31" fmla="*/ 4 h 33"/>
                <a:gd name="T32" fmla="*/ 21 w 29"/>
                <a:gd name="T33" fmla="*/ 1 h 33"/>
                <a:gd name="T34" fmla="*/ 25 w 29"/>
                <a:gd name="T35" fmla="*/ 1 h 33"/>
                <a:gd name="T36" fmla="*/ 28 w 29"/>
                <a:gd name="T37" fmla="*/ 0 h 33"/>
                <a:gd name="T38" fmla="*/ 29 w 29"/>
                <a:gd name="T39" fmla="*/ 1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33">
                  <a:moveTo>
                    <a:pt x="29" y="1"/>
                  </a:moveTo>
                  <a:cubicBezTo>
                    <a:pt x="29" y="1"/>
                    <a:pt x="29" y="10"/>
                    <a:pt x="28" y="14"/>
                  </a:cubicBezTo>
                  <a:cubicBezTo>
                    <a:pt x="28" y="14"/>
                    <a:pt x="24" y="31"/>
                    <a:pt x="18" y="33"/>
                  </a:cubicBezTo>
                  <a:cubicBezTo>
                    <a:pt x="18" y="33"/>
                    <a:pt x="17" y="32"/>
                    <a:pt x="17" y="32"/>
                  </a:cubicBezTo>
                  <a:cubicBezTo>
                    <a:pt x="16" y="31"/>
                    <a:pt x="19" y="17"/>
                    <a:pt x="19" y="16"/>
                  </a:cubicBezTo>
                  <a:cubicBezTo>
                    <a:pt x="19" y="15"/>
                    <a:pt x="20" y="10"/>
                    <a:pt x="20" y="10"/>
                  </a:cubicBezTo>
                  <a:cubicBezTo>
                    <a:pt x="20" y="10"/>
                    <a:pt x="16" y="10"/>
                    <a:pt x="15" y="10"/>
                  </a:cubicBezTo>
                  <a:cubicBezTo>
                    <a:pt x="15" y="10"/>
                    <a:pt x="15" y="11"/>
                    <a:pt x="14" y="11"/>
                  </a:cubicBezTo>
                  <a:cubicBezTo>
                    <a:pt x="13" y="11"/>
                    <a:pt x="9" y="10"/>
                    <a:pt x="8" y="10"/>
                  </a:cubicBezTo>
                  <a:cubicBezTo>
                    <a:pt x="7" y="10"/>
                    <a:pt x="1" y="9"/>
                    <a:pt x="0" y="8"/>
                  </a:cubicBezTo>
                  <a:cubicBezTo>
                    <a:pt x="0" y="8"/>
                    <a:pt x="1" y="5"/>
                    <a:pt x="1" y="4"/>
                  </a:cubicBezTo>
                  <a:cubicBezTo>
                    <a:pt x="1" y="4"/>
                    <a:pt x="11" y="5"/>
                    <a:pt x="13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4"/>
                    <a:pt x="19" y="4"/>
                    <a:pt x="19" y="4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21" y="4"/>
                    <a:pt x="20" y="2"/>
                    <a:pt x="21" y="1"/>
                  </a:cubicBezTo>
                  <a:cubicBezTo>
                    <a:pt x="23" y="1"/>
                    <a:pt x="25" y="1"/>
                    <a:pt x="25" y="1"/>
                  </a:cubicBezTo>
                  <a:cubicBezTo>
                    <a:pt x="26" y="1"/>
                    <a:pt x="28" y="0"/>
                    <a:pt x="28" y="0"/>
                  </a:cubicBezTo>
                  <a:lnTo>
                    <a:pt x="2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733"/>
            <p:cNvSpPr>
              <a:spLocks/>
            </p:cNvSpPr>
            <p:nvPr/>
          </p:nvSpPr>
          <p:spPr bwMode="auto">
            <a:xfrm>
              <a:off x="3100388" y="-296863"/>
              <a:ext cx="217488" cy="231775"/>
            </a:xfrm>
            <a:custGeom>
              <a:avLst/>
              <a:gdLst>
                <a:gd name="T0" fmla="*/ 1 w 28"/>
                <a:gd name="T1" fmla="*/ 4 h 30"/>
                <a:gd name="T2" fmla="*/ 11 w 28"/>
                <a:gd name="T3" fmla="*/ 5 h 30"/>
                <a:gd name="T4" fmla="*/ 16 w 28"/>
                <a:gd name="T5" fmla="*/ 7 h 30"/>
                <a:gd name="T6" fmla="*/ 13 w 28"/>
                <a:gd name="T7" fmla="*/ 5 h 30"/>
                <a:gd name="T8" fmla="*/ 17 w 28"/>
                <a:gd name="T9" fmla="*/ 7 h 30"/>
                <a:gd name="T10" fmla="*/ 15 w 28"/>
                <a:gd name="T11" fmla="*/ 5 h 30"/>
                <a:gd name="T12" fmla="*/ 18 w 28"/>
                <a:gd name="T13" fmla="*/ 7 h 30"/>
                <a:gd name="T14" fmla="*/ 17 w 28"/>
                <a:gd name="T15" fmla="*/ 5 h 30"/>
                <a:gd name="T16" fmla="*/ 17 w 28"/>
                <a:gd name="T17" fmla="*/ 4 h 30"/>
                <a:gd name="T18" fmla="*/ 18 w 28"/>
                <a:gd name="T19" fmla="*/ 4 h 30"/>
                <a:gd name="T20" fmla="*/ 19 w 28"/>
                <a:gd name="T21" fmla="*/ 6 h 30"/>
                <a:gd name="T22" fmla="*/ 19 w 28"/>
                <a:gd name="T23" fmla="*/ 4 h 30"/>
                <a:gd name="T24" fmla="*/ 20 w 28"/>
                <a:gd name="T25" fmla="*/ 5 h 30"/>
                <a:gd name="T26" fmla="*/ 20 w 28"/>
                <a:gd name="T27" fmla="*/ 5 h 30"/>
                <a:gd name="T28" fmla="*/ 20 w 28"/>
                <a:gd name="T29" fmla="*/ 1 h 30"/>
                <a:gd name="T30" fmla="*/ 20 w 28"/>
                <a:gd name="T31" fmla="*/ 0 h 30"/>
                <a:gd name="T32" fmla="*/ 22 w 28"/>
                <a:gd name="T33" fmla="*/ 0 h 30"/>
                <a:gd name="T34" fmla="*/ 22 w 28"/>
                <a:gd name="T35" fmla="*/ 0 h 30"/>
                <a:gd name="T36" fmla="*/ 24 w 28"/>
                <a:gd name="T37" fmla="*/ 0 h 30"/>
                <a:gd name="T38" fmla="*/ 23 w 28"/>
                <a:gd name="T39" fmla="*/ 2 h 30"/>
                <a:gd name="T40" fmla="*/ 27 w 28"/>
                <a:gd name="T41" fmla="*/ 0 h 30"/>
                <a:gd name="T42" fmla="*/ 28 w 28"/>
                <a:gd name="T43" fmla="*/ 0 h 30"/>
                <a:gd name="T44" fmla="*/ 28 w 28"/>
                <a:gd name="T45" fmla="*/ 1 h 30"/>
                <a:gd name="T46" fmla="*/ 26 w 28"/>
                <a:gd name="T47" fmla="*/ 2 h 30"/>
                <a:gd name="T48" fmla="*/ 27 w 28"/>
                <a:gd name="T49" fmla="*/ 8 h 30"/>
                <a:gd name="T50" fmla="*/ 27 w 28"/>
                <a:gd name="T51" fmla="*/ 12 h 30"/>
                <a:gd name="T52" fmla="*/ 27 w 28"/>
                <a:gd name="T53" fmla="*/ 13 h 30"/>
                <a:gd name="T54" fmla="*/ 26 w 28"/>
                <a:gd name="T55" fmla="*/ 15 h 30"/>
                <a:gd name="T56" fmla="*/ 25 w 28"/>
                <a:gd name="T57" fmla="*/ 8 h 30"/>
                <a:gd name="T58" fmla="*/ 25 w 28"/>
                <a:gd name="T59" fmla="*/ 3 h 30"/>
                <a:gd name="T60" fmla="*/ 25 w 28"/>
                <a:gd name="T61" fmla="*/ 9 h 30"/>
                <a:gd name="T62" fmla="*/ 25 w 28"/>
                <a:gd name="T63" fmla="*/ 15 h 30"/>
                <a:gd name="T64" fmla="*/ 20 w 28"/>
                <a:gd name="T65" fmla="*/ 27 h 30"/>
                <a:gd name="T66" fmla="*/ 17 w 28"/>
                <a:gd name="T67" fmla="*/ 30 h 30"/>
                <a:gd name="T68" fmla="*/ 19 w 28"/>
                <a:gd name="T69" fmla="*/ 19 h 30"/>
                <a:gd name="T70" fmla="*/ 19 w 28"/>
                <a:gd name="T71" fmla="*/ 8 h 30"/>
                <a:gd name="T72" fmla="*/ 15 w 28"/>
                <a:gd name="T73" fmla="*/ 8 h 30"/>
                <a:gd name="T74" fmla="*/ 12 w 28"/>
                <a:gd name="T75" fmla="*/ 8 h 30"/>
                <a:gd name="T76" fmla="*/ 13 w 28"/>
                <a:gd name="T77" fmla="*/ 8 h 30"/>
                <a:gd name="T78" fmla="*/ 9 w 28"/>
                <a:gd name="T79" fmla="*/ 8 h 30"/>
                <a:gd name="T80" fmla="*/ 0 w 28"/>
                <a:gd name="T81" fmla="*/ 7 h 30"/>
                <a:gd name="T82" fmla="*/ 1 w 28"/>
                <a:gd name="T83" fmla="*/ 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8" h="30">
                  <a:moveTo>
                    <a:pt x="1" y="4"/>
                  </a:moveTo>
                  <a:cubicBezTo>
                    <a:pt x="2" y="3"/>
                    <a:pt x="11" y="5"/>
                    <a:pt x="11" y="5"/>
                  </a:cubicBezTo>
                  <a:cubicBezTo>
                    <a:pt x="11" y="5"/>
                    <a:pt x="15" y="8"/>
                    <a:pt x="16" y="7"/>
                  </a:cubicBezTo>
                  <a:cubicBezTo>
                    <a:pt x="16" y="7"/>
                    <a:pt x="13" y="6"/>
                    <a:pt x="13" y="5"/>
                  </a:cubicBezTo>
                  <a:cubicBezTo>
                    <a:pt x="14" y="4"/>
                    <a:pt x="17" y="7"/>
                    <a:pt x="17" y="7"/>
                  </a:cubicBezTo>
                  <a:cubicBezTo>
                    <a:pt x="17" y="7"/>
                    <a:pt x="16" y="5"/>
                    <a:pt x="15" y="5"/>
                  </a:cubicBezTo>
                  <a:cubicBezTo>
                    <a:pt x="15" y="5"/>
                    <a:pt x="17" y="4"/>
                    <a:pt x="18" y="7"/>
                  </a:cubicBezTo>
                  <a:cubicBezTo>
                    <a:pt x="18" y="7"/>
                    <a:pt x="18" y="6"/>
                    <a:pt x="17" y="5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7" y="4"/>
                    <a:pt x="18" y="4"/>
                  </a:cubicBezTo>
                  <a:cubicBezTo>
                    <a:pt x="19" y="5"/>
                    <a:pt x="19" y="6"/>
                    <a:pt x="19" y="6"/>
                  </a:cubicBezTo>
                  <a:cubicBezTo>
                    <a:pt x="19" y="6"/>
                    <a:pt x="19" y="4"/>
                    <a:pt x="19" y="4"/>
                  </a:cubicBezTo>
                  <a:cubicBezTo>
                    <a:pt x="19" y="4"/>
                    <a:pt x="20" y="3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8"/>
                    <a:pt x="22" y="2"/>
                    <a:pt x="20" y="1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1" y="0"/>
                    <a:pt x="21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0"/>
                    <a:pt x="23" y="2"/>
                    <a:pt x="23" y="2"/>
                  </a:cubicBezTo>
                  <a:cubicBezTo>
                    <a:pt x="23" y="2"/>
                    <a:pt x="26" y="1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7" y="1"/>
                    <a:pt x="26" y="2"/>
                    <a:pt x="26" y="2"/>
                  </a:cubicBezTo>
                  <a:cubicBezTo>
                    <a:pt x="25" y="2"/>
                    <a:pt x="27" y="4"/>
                    <a:pt x="27" y="8"/>
                  </a:cubicBezTo>
                  <a:cubicBezTo>
                    <a:pt x="27" y="9"/>
                    <a:pt x="27" y="11"/>
                    <a:pt x="27" y="12"/>
                  </a:cubicBezTo>
                  <a:cubicBezTo>
                    <a:pt x="27" y="12"/>
                    <a:pt x="27" y="13"/>
                    <a:pt x="27" y="13"/>
                  </a:cubicBezTo>
                  <a:cubicBezTo>
                    <a:pt x="27" y="13"/>
                    <a:pt x="27" y="14"/>
                    <a:pt x="26" y="15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5" y="9"/>
                    <a:pt x="25" y="15"/>
                    <a:pt x="25" y="15"/>
                  </a:cubicBezTo>
                  <a:cubicBezTo>
                    <a:pt x="24" y="16"/>
                    <a:pt x="20" y="27"/>
                    <a:pt x="20" y="27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9" y="19"/>
                    <a:pt x="19" y="19"/>
                  </a:cubicBezTo>
                  <a:cubicBezTo>
                    <a:pt x="19" y="18"/>
                    <a:pt x="19" y="8"/>
                    <a:pt x="19" y="8"/>
                  </a:cubicBezTo>
                  <a:cubicBezTo>
                    <a:pt x="19" y="8"/>
                    <a:pt x="16" y="8"/>
                    <a:pt x="15" y="8"/>
                  </a:cubicBezTo>
                  <a:cubicBezTo>
                    <a:pt x="15" y="8"/>
                    <a:pt x="13" y="8"/>
                    <a:pt x="12" y="8"/>
                  </a:cubicBezTo>
                  <a:cubicBezTo>
                    <a:pt x="12" y="8"/>
                    <a:pt x="13" y="8"/>
                    <a:pt x="13" y="8"/>
                  </a:cubicBezTo>
                  <a:cubicBezTo>
                    <a:pt x="12" y="9"/>
                    <a:pt x="10" y="8"/>
                    <a:pt x="9" y="8"/>
                  </a:cubicBezTo>
                  <a:cubicBezTo>
                    <a:pt x="8" y="8"/>
                    <a:pt x="0" y="7"/>
                    <a:pt x="0" y="7"/>
                  </a:cubicBezTo>
                  <a:cubicBezTo>
                    <a:pt x="0" y="7"/>
                    <a:pt x="0" y="4"/>
                    <a:pt x="1" y="4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734"/>
            <p:cNvSpPr>
              <a:spLocks/>
            </p:cNvSpPr>
            <p:nvPr/>
          </p:nvSpPr>
          <p:spPr bwMode="auto">
            <a:xfrm>
              <a:off x="3263900" y="160338"/>
              <a:ext cx="69850" cy="77788"/>
            </a:xfrm>
            <a:custGeom>
              <a:avLst/>
              <a:gdLst>
                <a:gd name="T0" fmla="*/ 4 w 9"/>
                <a:gd name="T1" fmla="*/ 2 h 10"/>
                <a:gd name="T2" fmla="*/ 6 w 9"/>
                <a:gd name="T3" fmla="*/ 5 h 10"/>
                <a:gd name="T4" fmla="*/ 8 w 9"/>
                <a:gd name="T5" fmla="*/ 9 h 10"/>
                <a:gd name="T6" fmla="*/ 4 w 9"/>
                <a:gd name="T7" fmla="*/ 9 h 10"/>
                <a:gd name="T8" fmla="*/ 2 w 9"/>
                <a:gd name="T9" fmla="*/ 7 h 10"/>
                <a:gd name="T10" fmla="*/ 0 w 9"/>
                <a:gd name="T11" fmla="*/ 5 h 10"/>
                <a:gd name="T12" fmla="*/ 0 w 9"/>
                <a:gd name="T13" fmla="*/ 2 h 10"/>
                <a:gd name="T14" fmla="*/ 4 w 9"/>
                <a:gd name="T15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10">
                  <a:moveTo>
                    <a:pt x="4" y="2"/>
                  </a:moveTo>
                  <a:cubicBezTo>
                    <a:pt x="4" y="2"/>
                    <a:pt x="5" y="4"/>
                    <a:pt x="6" y="5"/>
                  </a:cubicBezTo>
                  <a:cubicBezTo>
                    <a:pt x="6" y="5"/>
                    <a:pt x="9" y="8"/>
                    <a:pt x="8" y="9"/>
                  </a:cubicBezTo>
                  <a:cubicBezTo>
                    <a:pt x="8" y="9"/>
                    <a:pt x="6" y="10"/>
                    <a:pt x="4" y="9"/>
                  </a:cubicBezTo>
                  <a:cubicBezTo>
                    <a:pt x="2" y="8"/>
                    <a:pt x="3" y="7"/>
                    <a:pt x="2" y="7"/>
                  </a:cubicBezTo>
                  <a:cubicBezTo>
                    <a:pt x="2" y="7"/>
                    <a:pt x="0" y="6"/>
                    <a:pt x="0" y="5"/>
                  </a:cubicBezTo>
                  <a:cubicBezTo>
                    <a:pt x="0" y="4"/>
                    <a:pt x="0" y="3"/>
                    <a:pt x="0" y="2"/>
                  </a:cubicBezTo>
                  <a:cubicBezTo>
                    <a:pt x="1" y="0"/>
                    <a:pt x="4" y="2"/>
                    <a:pt x="4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735"/>
            <p:cNvSpPr>
              <a:spLocks/>
            </p:cNvSpPr>
            <p:nvPr/>
          </p:nvSpPr>
          <p:spPr bwMode="auto">
            <a:xfrm>
              <a:off x="3309938" y="160338"/>
              <a:ext cx="46038" cy="61913"/>
            </a:xfrm>
            <a:custGeom>
              <a:avLst/>
              <a:gdLst>
                <a:gd name="T0" fmla="*/ 4 w 6"/>
                <a:gd name="T1" fmla="*/ 1 h 8"/>
                <a:gd name="T2" fmla="*/ 5 w 6"/>
                <a:gd name="T3" fmla="*/ 4 h 8"/>
                <a:gd name="T4" fmla="*/ 5 w 6"/>
                <a:gd name="T5" fmla="*/ 7 h 8"/>
                <a:gd name="T6" fmla="*/ 1 w 6"/>
                <a:gd name="T7" fmla="*/ 7 h 8"/>
                <a:gd name="T8" fmla="*/ 1 w 6"/>
                <a:gd name="T9" fmla="*/ 4 h 8"/>
                <a:gd name="T10" fmla="*/ 1 w 6"/>
                <a:gd name="T11" fmla="*/ 0 h 8"/>
                <a:gd name="T12" fmla="*/ 4 w 6"/>
                <a:gd name="T13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8">
                  <a:moveTo>
                    <a:pt x="4" y="1"/>
                  </a:moveTo>
                  <a:cubicBezTo>
                    <a:pt x="4" y="1"/>
                    <a:pt x="4" y="3"/>
                    <a:pt x="5" y="4"/>
                  </a:cubicBezTo>
                  <a:cubicBezTo>
                    <a:pt x="5" y="4"/>
                    <a:pt x="6" y="7"/>
                    <a:pt x="5" y="7"/>
                  </a:cubicBezTo>
                  <a:cubicBezTo>
                    <a:pt x="5" y="7"/>
                    <a:pt x="1" y="8"/>
                    <a:pt x="1" y="7"/>
                  </a:cubicBezTo>
                  <a:cubicBezTo>
                    <a:pt x="0" y="6"/>
                    <a:pt x="1" y="4"/>
                    <a:pt x="1" y="4"/>
                  </a:cubicBezTo>
                  <a:cubicBezTo>
                    <a:pt x="1" y="4"/>
                    <a:pt x="1" y="1"/>
                    <a:pt x="1" y="0"/>
                  </a:cubicBezTo>
                  <a:cubicBezTo>
                    <a:pt x="1" y="0"/>
                    <a:pt x="3" y="0"/>
                    <a:pt x="4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736"/>
            <p:cNvSpPr>
              <a:spLocks/>
            </p:cNvSpPr>
            <p:nvPr/>
          </p:nvSpPr>
          <p:spPr bwMode="auto">
            <a:xfrm>
              <a:off x="3309938" y="-95250"/>
              <a:ext cx="93663" cy="239713"/>
            </a:xfrm>
            <a:custGeom>
              <a:avLst/>
              <a:gdLst>
                <a:gd name="T0" fmla="*/ 3 w 12"/>
                <a:gd name="T1" fmla="*/ 19 h 31"/>
                <a:gd name="T2" fmla="*/ 3 w 12"/>
                <a:gd name="T3" fmla="*/ 13 h 31"/>
                <a:gd name="T4" fmla="*/ 5 w 12"/>
                <a:gd name="T5" fmla="*/ 18 h 31"/>
                <a:gd name="T6" fmla="*/ 5 w 12"/>
                <a:gd name="T7" fmla="*/ 12 h 31"/>
                <a:gd name="T8" fmla="*/ 8 w 12"/>
                <a:gd name="T9" fmla="*/ 8 h 31"/>
                <a:gd name="T10" fmla="*/ 10 w 12"/>
                <a:gd name="T11" fmla="*/ 2 h 31"/>
                <a:gd name="T12" fmla="*/ 10 w 12"/>
                <a:gd name="T13" fmla="*/ 0 h 31"/>
                <a:gd name="T14" fmla="*/ 10 w 12"/>
                <a:gd name="T15" fmla="*/ 0 h 31"/>
                <a:gd name="T16" fmla="*/ 11 w 12"/>
                <a:gd name="T17" fmla="*/ 2 h 31"/>
                <a:gd name="T18" fmla="*/ 11 w 12"/>
                <a:gd name="T19" fmla="*/ 4 h 31"/>
                <a:gd name="T20" fmla="*/ 7 w 12"/>
                <a:gd name="T21" fmla="*/ 14 h 31"/>
                <a:gd name="T22" fmla="*/ 3 w 12"/>
                <a:gd name="T23" fmla="*/ 28 h 31"/>
                <a:gd name="T24" fmla="*/ 1 w 12"/>
                <a:gd name="T25" fmla="*/ 31 h 31"/>
                <a:gd name="T26" fmla="*/ 3 w 12"/>
                <a:gd name="T27" fmla="*/ 27 h 31"/>
                <a:gd name="T28" fmla="*/ 1 w 12"/>
                <a:gd name="T29" fmla="*/ 29 h 31"/>
                <a:gd name="T30" fmla="*/ 2 w 12"/>
                <a:gd name="T31" fmla="*/ 25 h 31"/>
                <a:gd name="T32" fmla="*/ 3 w 12"/>
                <a:gd name="T33" fmla="*/ 19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" h="31">
                  <a:moveTo>
                    <a:pt x="3" y="19"/>
                  </a:moveTo>
                  <a:cubicBezTo>
                    <a:pt x="3" y="18"/>
                    <a:pt x="3" y="13"/>
                    <a:pt x="3" y="13"/>
                  </a:cubicBezTo>
                  <a:cubicBezTo>
                    <a:pt x="3" y="13"/>
                    <a:pt x="3" y="18"/>
                    <a:pt x="5" y="18"/>
                  </a:cubicBezTo>
                  <a:cubicBezTo>
                    <a:pt x="6" y="18"/>
                    <a:pt x="5" y="13"/>
                    <a:pt x="5" y="12"/>
                  </a:cubicBezTo>
                  <a:cubicBezTo>
                    <a:pt x="5" y="11"/>
                    <a:pt x="8" y="8"/>
                    <a:pt x="8" y="8"/>
                  </a:cubicBezTo>
                  <a:cubicBezTo>
                    <a:pt x="9" y="7"/>
                    <a:pt x="10" y="3"/>
                    <a:pt x="10" y="2"/>
                  </a:cubicBezTo>
                  <a:cubicBezTo>
                    <a:pt x="9" y="2"/>
                    <a:pt x="10" y="1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1"/>
                    <a:pt x="11" y="2"/>
                  </a:cubicBezTo>
                  <a:cubicBezTo>
                    <a:pt x="11" y="2"/>
                    <a:pt x="12" y="3"/>
                    <a:pt x="11" y="4"/>
                  </a:cubicBezTo>
                  <a:cubicBezTo>
                    <a:pt x="10" y="4"/>
                    <a:pt x="8" y="12"/>
                    <a:pt x="7" y="14"/>
                  </a:cubicBezTo>
                  <a:cubicBezTo>
                    <a:pt x="7" y="17"/>
                    <a:pt x="3" y="28"/>
                    <a:pt x="3" y="28"/>
                  </a:cubicBezTo>
                  <a:cubicBezTo>
                    <a:pt x="2" y="30"/>
                    <a:pt x="1" y="31"/>
                    <a:pt x="1" y="31"/>
                  </a:cubicBezTo>
                  <a:cubicBezTo>
                    <a:pt x="2" y="30"/>
                    <a:pt x="3" y="27"/>
                    <a:pt x="3" y="27"/>
                  </a:cubicBezTo>
                  <a:cubicBezTo>
                    <a:pt x="2" y="27"/>
                    <a:pt x="1" y="29"/>
                    <a:pt x="1" y="29"/>
                  </a:cubicBezTo>
                  <a:cubicBezTo>
                    <a:pt x="0" y="28"/>
                    <a:pt x="1" y="25"/>
                    <a:pt x="2" y="25"/>
                  </a:cubicBezTo>
                  <a:cubicBezTo>
                    <a:pt x="2" y="24"/>
                    <a:pt x="4" y="20"/>
                    <a:pt x="3" y="1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737"/>
            <p:cNvSpPr>
              <a:spLocks/>
            </p:cNvSpPr>
            <p:nvPr/>
          </p:nvSpPr>
          <p:spPr bwMode="auto">
            <a:xfrm>
              <a:off x="3325813" y="-296863"/>
              <a:ext cx="30163" cy="155575"/>
            </a:xfrm>
            <a:custGeom>
              <a:avLst/>
              <a:gdLst>
                <a:gd name="T0" fmla="*/ 4 w 4"/>
                <a:gd name="T1" fmla="*/ 18 h 20"/>
                <a:gd name="T2" fmla="*/ 2 w 4"/>
                <a:gd name="T3" fmla="*/ 20 h 20"/>
                <a:gd name="T4" fmla="*/ 0 w 4"/>
                <a:gd name="T5" fmla="*/ 18 h 20"/>
                <a:gd name="T6" fmla="*/ 0 w 4"/>
                <a:gd name="T7" fmla="*/ 5 h 20"/>
                <a:gd name="T8" fmla="*/ 1 w 4"/>
                <a:gd name="T9" fmla="*/ 3 h 20"/>
                <a:gd name="T10" fmla="*/ 1 w 4"/>
                <a:gd name="T11" fmla="*/ 2 h 20"/>
                <a:gd name="T12" fmla="*/ 2 w 4"/>
                <a:gd name="T13" fmla="*/ 1 h 20"/>
                <a:gd name="T14" fmla="*/ 3 w 4"/>
                <a:gd name="T15" fmla="*/ 3 h 20"/>
                <a:gd name="T16" fmla="*/ 4 w 4"/>
                <a:gd name="T17" fmla="*/ 4 h 20"/>
                <a:gd name="T18" fmla="*/ 4 w 4"/>
                <a:gd name="T19" fmla="*/ 18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" h="20">
                  <a:moveTo>
                    <a:pt x="4" y="18"/>
                  </a:moveTo>
                  <a:cubicBezTo>
                    <a:pt x="2" y="20"/>
                    <a:pt x="2" y="20"/>
                    <a:pt x="2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5"/>
                    <a:pt x="0" y="5"/>
                  </a:cubicBezTo>
                  <a:cubicBezTo>
                    <a:pt x="0" y="4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0"/>
                    <a:pt x="2" y="1"/>
                  </a:cubicBezTo>
                  <a:cubicBezTo>
                    <a:pt x="3" y="1"/>
                    <a:pt x="3" y="3"/>
                    <a:pt x="3" y="3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8"/>
                  </a:ln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738"/>
            <p:cNvSpPr>
              <a:spLocks/>
            </p:cNvSpPr>
            <p:nvPr/>
          </p:nvSpPr>
          <p:spPr bwMode="auto">
            <a:xfrm>
              <a:off x="3062288" y="-296863"/>
              <a:ext cx="14288" cy="15875"/>
            </a:xfrm>
            <a:custGeom>
              <a:avLst/>
              <a:gdLst>
                <a:gd name="T0" fmla="*/ 2 w 2"/>
                <a:gd name="T1" fmla="*/ 2 h 2"/>
                <a:gd name="T2" fmla="*/ 0 w 2"/>
                <a:gd name="T3" fmla="*/ 1 h 2"/>
                <a:gd name="T4" fmla="*/ 1 w 2"/>
                <a:gd name="T5" fmla="*/ 0 h 2"/>
                <a:gd name="T6" fmla="*/ 2 w 2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2" y="2"/>
                    <a:pt x="1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2" y="2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739"/>
            <p:cNvSpPr>
              <a:spLocks/>
            </p:cNvSpPr>
            <p:nvPr/>
          </p:nvSpPr>
          <p:spPr bwMode="auto">
            <a:xfrm>
              <a:off x="3062288" y="-312738"/>
              <a:ext cx="14288" cy="15875"/>
            </a:xfrm>
            <a:custGeom>
              <a:avLst/>
              <a:gdLst>
                <a:gd name="T0" fmla="*/ 9 w 9"/>
                <a:gd name="T1" fmla="*/ 10 h 10"/>
                <a:gd name="T2" fmla="*/ 4 w 9"/>
                <a:gd name="T3" fmla="*/ 5 h 10"/>
                <a:gd name="T4" fmla="*/ 0 w 9"/>
                <a:gd name="T5" fmla="*/ 0 h 10"/>
                <a:gd name="T6" fmla="*/ 4 w 9"/>
                <a:gd name="T7" fmla="*/ 5 h 10"/>
                <a:gd name="T8" fmla="*/ 9 w 9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9" y="10"/>
                  </a:moveTo>
                  <a:lnTo>
                    <a:pt x="4" y="5"/>
                  </a:lnTo>
                  <a:lnTo>
                    <a:pt x="0" y="0"/>
                  </a:lnTo>
                  <a:lnTo>
                    <a:pt x="4" y="5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cxnSp>
        <p:nvCxnSpPr>
          <p:cNvPr id="105" name="直接连接符 104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文本框 106"/>
          <p:cNvSpPr txBox="1"/>
          <p:nvPr/>
        </p:nvSpPr>
        <p:spPr>
          <a:xfrm>
            <a:off x="5420437" y="1143528"/>
            <a:ext cx="135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设计原则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336360" y="2893103"/>
            <a:ext cx="172207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减少管理员的工作量、避免借阅本的损耗、提高准确率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4961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pSp>
        <p:nvGrpSpPr>
          <p:cNvPr id="1153" name="组合 1152"/>
          <p:cNvGrpSpPr/>
          <p:nvPr/>
        </p:nvGrpSpPr>
        <p:grpSpPr>
          <a:xfrm>
            <a:off x="4266493" y="1599493"/>
            <a:ext cx="3659014" cy="3659014"/>
            <a:chOff x="4787363" y="1699775"/>
            <a:chExt cx="4057434" cy="4057434"/>
          </a:xfrm>
        </p:grpSpPr>
        <p:sp useBgFill="1">
          <p:nvSpPr>
            <p:cNvPr id="34" name="椭圆 33"/>
            <p:cNvSpPr/>
            <p:nvPr/>
          </p:nvSpPr>
          <p:spPr>
            <a:xfrm>
              <a:off x="4787363" y="1699775"/>
              <a:ext cx="4057434" cy="4057434"/>
            </a:xfrm>
            <a:prstGeom prst="ellipse">
              <a:avLst/>
            </a:prstGeom>
            <a:ln w="15875" cap="rnd">
              <a:solidFill>
                <a:schemeClr val="bg1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5511904" y="1891544"/>
              <a:ext cx="2608353" cy="792832"/>
            </a:xfrm>
            <a:custGeom>
              <a:avLst/>
              <a:gdLst>
                <a:gd name="connsiteX0" fmla="*/ 1304176 w 2608353"/>
                <a:gd name="connsiteY0" fmla="*/ 0 h 792832"/>
                <a:gd name="connsiteX1" fmla="*/ 2603094 w 2608353"/>
                <a:gd name="connsiteY1" fmla="*/ 538030 h 792832"/>
                <a:gd name="connsiteX2" fmla="*/ 2608353 w 2608353"/>
                <a:gd name="connsiteY2" fmla="*/ 543815 h 792832"/>
                <a:gd name="connsiteX3" fmla="*/ 2602175 w 2608353"/>
                <a:gd name="connsiteY3" fmla="*/ 547882 h 792832"/>
                <a:gd name="connsiteX4" fmla="*/ 1304176 w 2608353"/>
                <a:gd name="connsiteY4" fmla="*/ 792832 h 792832"/>
                <a:gd name="connsiteX5" fmla="*/ 6177 w 2608353"/>
                <a:gd name="connsiteY5" fmla="*/ 547882 h 792832"/>
                <a:gd name="connsiteX6" fmla="*/ 0 w 2608353"/>
                <a:gd name="connsiteY6" fmla="*/ 543815 h 792832"/>
                <a:gd name="connsiteX7" fmla="*/ 5258 w 2608353"/>
                <a:gd name="connsiteY7" fmla="*/ 538030 h 792832"/>
                <a:gd name="connsiteX8" fmla="*/ 1304176 w 2608353"/>
                <a:gd name="connsiteY8" fmla="*/ 0 h 792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8353" h="792832">
                  <a:moveTo>
                    <a:pt x="1304176" y="0"/>
                  </a:moveTo>
                  <a:cubicBezTo>
                    <a:pt x="1811435" y="0"/>
                    <a:pt x="2270672" y="205608"/>
                    <a:pt x="2603094" y="538030"/>
                  </a:cubicBezTo>
                  <a:lnTo>
                    <a:pt x="2608353" y="543815"/>
                  </a:lnTo>
                  <a:lnTo>
                    <a:pt x="2602175" y="547882"/>
                  </a:lnTo>
                  <a:cubicBezTo>
                    <a:pt x="2352203" y="693785"/>
                    <a:pt x="1864670" y="792832"/>
                    <a:pt x="1304176" y="792832"/>
                  </a:cubicBezTo>
                  <a:cubicBezTo>
                    <a:pt x="743683" y="792832"/>
                    <a:pt x="256150" y="693785"/>
                    <a:pt x="6177" y="547882"/>
                  </a:cubicBezTo>
                  <a:lnTo>
                    <a:pt x="0" y="543815"/>
                  </a:lnTo>
                  <a:lnTo>
                    <a:pt x="5258" y="538030"/>
                  </a:lnTo>
                  <a:cubicBezTo>
                    <a:pt x="337680" y="205608"/>
                    <a:pt x="796917" y="0"/>
                    <a:pt x="1304176" y="0"/>
                  </a:cubicBezTo>
                  <a:close/>
                </a:path>
              </a:pathLst>
            </a:custGeom>
            <a:solidFill>
              <a:srgbClr val="7FCC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5028277" y="2435360"/>
              <a:ext cx="3575607" cy="1293132"/>
            </a:xfrm>
            <a:custGeom>
              <a:avLst/>
              <a:gdLst>
                <a:gd name="connsiteX0" fmla="*/ 3091980 w 3575607"/>
                <a:gd name="connsiteY0" fmla="*/ 0 h 1293132"/>
                <a:gd name="connsiteX1" fmla="*/ 3205281 w 3575607"/>
                <a:gd name="connsiteY1" fmla="*/ 124664 h 1293132"/>
                <a:gd name="connsiteX2" fmla="*/ 3561124 w 3575607"/>
                <a:gd name="connsiteY2" fmla="*/ 812095 h 1293132"/>
                <a:gd name="connsiteX3" fmla="*/ 3575607 w 3575607"/>
                <a:gd name="connsiteY3" fmla="*/ 876712 h 1293132"/>
                <a:gd name="connsiteX4" fmla="*/ 3482532 w 3575607"/>
                <a:gd name="connsiteY4" fmla="*/ 932824 h 1293132"/>
                <a:gd name="connsiteX5" fmla="*/ 1787803 w 3575607"/>
                <a:gd name="connsiteY5" fmla="*/ 1293132 h 1293132"/>
                <a:gd name="connsiteX6" fmla="*/ 93075 w 3575607"/>
                <a:gd name="connsiteY6" fmla="*/ 932824 h 1293132"/>
                <a:gd name="connsiteX7" fmla="*/ 0 w 3575607"/>
                <a:gd name="connsiteY7" fmla="*/ 876712 h 1293132"/>
                <a:gd name="connsiteX8" fmla="*/ 14483 w 3575607"/>
                <a:gd name="connsiteY8" fmla="*/ 812095 h 1293132"/>
                <a:gd name="connsiteX9" fmla="*/ 370325 w 3575607"/>
                <a:gd name="connsiteY9" fmla="*/ 124664 h 1293132"/>
                <a:gd name="connsiteX10" fmla="*/ 483627 w 3575607"/>
                <a:gd name="connsiteY10" fmla="*/ 1 h 1293132"/>
                <a:gd name="connsiteX11" fmla="*/ 489804 w 3575607"/>
                <a:gd name="connsiteY11" fmla="*/ 4067 h 1293132"/>
                <a:gd name="connsiteX12" fmla="*/ 1787803 w 3575607"/>
                <a:gd name="connsiteY12" fmla="*/ 249017 h 1293132"/>
                <a:gd name="connsiteX13" fmla="*/ 3085802 w 3575607"/>
                <a:gd name="connsiteY13" fmla="*/ 4067 h 1293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575607" h="1293132">
                  <a:moveTo>
                    <a:pt x="3091980" y="0"/>
                  </a:moveTo>
                  <a:lnTo>
                    <a:pt x="3205281" y="124664"/>
                  </a:lnTo>
                  <a:cubicBezTo>
                    <a:pt x="3369063" y="323122"/>
                    <a:pt x="3491973" y="556562"/>
                    <a:pt x="3561124" y="812095"/>
                  </a:cubicBezTo>
                  <a:lnTo>
                    <a:pt x="3575607" y="876712"/>
                  </a:lnTo>
                  <a:lnTo>
                    <a:pt x="3482532" y="932824"/>
                  </a:lnTo>
                  <a:cubicBezTo>
                    <a:pt x="3079708" y="1152873"/>
                    <a:pt x="2470089" y="1293132"/>
                    <a:pt x="1787803" y="1293132"/>
                  </a:cubicBezTo>
                  <a:cubicBezTo>
                    <a:pt x="1105518" y="1293132"/>
                    <a:pt x="495898" y="1152873"/>
                    <a:pt x="93075" y="932824"/>
                  </a:cubicBezTo>
                  <a:lnTo>
                    <a:pt x="0" y="876712"/>
                  </a:lnTo>
                  <a:lnTo>
                    <a:pt x="14483" y="812095"/>
                  </a:lnTo>
                  <a:cubicBezTo>
                    <a:pt x="83633" y="556562"/>
                    <a:pt x="206543" y="323122"/>
                    <a:pt x="370325" y="124664"/>
                  </a:cubicBezTo>
                  <a:lnTo>
                    <a:pt x="483627" y="1"/>
                  </a:lnTo>
                  <a:lnTo>
                    <a:pt x="489804" y="4067"/>
                  </a:lnTo>
                  <a:cubicBezTo>
                    <a:pt x="739777" y="149970"/>
                    <a:pt x="1227310" y="249017"/>
                    <a:pt x="1787803" y="249017"/>
                  </a:cubicBezTo>
                  <a:cubicBezTo>
                    <a:pt x="2348296" y="249017"/>
                    <a:pt x="2835829" y="149970"/>
                    <a:pt x="3085802" y="4067"/>
                  </a:cubicBezTo>
                  <a:close/>
                </a:path>
              </a:pathLst>
            </a:custGeom>
            <a:solidFill>
              <a:srgbClr val="6AC3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4979132" y="3312072"/>
              <a:ext cx="3673896" cy="1413072"/>
            </a:xfrm>
            <a:custGeom>
              <a:avLst/>
              <a:gdLst>
                <a:gd name="connsiteX0" fmla="*/ 49144 w 3673896"/>
                <a:gd name="connsiteY0" fmla="*/ 0 h 1413072"/>
                <a:gd name="connsiteX1" fmla="*/ 142219 w 3673896"/>
                <a:gd name="connsiteY1" fmla="*/ 56112 h 1413072"/>
                <a:gd name="connsiteX2" fmla="*/ 1836948 w 3673896"/>
                <a:gd name="connsiteY2" fmla="*/ 416420 h 1413072"/>
                <a:gd name="connsiteX3" fmla="*/ 3531677 w 3673896"/>
                <a:gd name="connsiteY3" fmla="*/ 56112 h 1413072"/>
                <a:gd name="connsiteX4" fmla="*/ 3624752 w 3673896"/>
                <a:gd name="connsiteY4" fmla="*/ 0 h 1413072"/>
                <a:gd name="connsiteX5" fmla="*/ 3645205 w 3673896"/>
                <a:gd name="connsiteY5" fmla="*/ 91251 h 1413072"/>
                <a:gd name="connsiteX6" fmla="*/ 3673896 w 3673896"/>
                <a:gd name="connsiteY6" fmla="*/ 416421 h 1413072"/>
                <a:gd name="connsiteX7" fmla="*/ 3591310 w 3673896"/>
                <a:gd name="connsiteY7" fmla="*/ 962673 h 1413072"/>
                <a:gd name="connsiteX8" fmla="*/ 3538316 w 3673896"/>
                <a:gd name="connsiteY8" fmla="*/ 1107464 h 1413072"/>
                <a:gd name="connsiteX9" fmla="*/ 3366842 w 3673896"/>
                <a:gd name="connsiteY9" fmla="*/ 1173264 h 1413072"/>
                <a:gd name="connsiteX10" fmla="*/ 1836948 w 3673896"/>
                <a:gd name="connsiteY10" fmla="*/ 1413072 h 1413072"/>
                <a:gd name="connsiteX11" fmla="*/ 307055 w 3673896"/>
                <a:gd name="connsiteY11" fmla="*/ 1173264 h 1413072"/>
                <a:gd name="connsiteX12" fmla="*/ 135580 w 3673896"/>
                <a:gd name="connsiteY12" fmla="*/ 1107464 h 1413072"/>
                <a:gd name="connsiteX13" fmla="*/ 82586 w 3673896"/>
                <a:gd name="connsiteY13" fmla="*/ 962673 h 1413072"/>
                <a:gd name="connsiteX14" fmla="*/ 0 w 3673896"/>
                <a:gd name="connsiteY14" fmla="*/ 416421 h 1413072"/>
                <a:gd name="connsiteX15" fmla="*/ 28691 w 3673896"/>
                <a:gd name="connsiteY15" fmla="*/ 91251 h 1413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73896" h="1413072">
                  <a:moveTo>
                    <a:pt x="49144" y="0"/>
                  </a:moveTo>
                  <a:lnTo>
                    <a:pt x="142219" y="56112"/>
                  </a:lnTo>
                  <a:cubicBezTo>
                    <a:pt x="545043" y="276161"/>
                    <a:pt x="1154663" y="416420"/>
                    <a:pt x="1836948" y="416420"/>
                  </a:cubicBezTo>
                  <a:cubicBezTo>
                    <a:pt x="2519233" y="416420"/>
                    <a:pt x="3128853" y="276161"/>
                    <a:pt x="3531677" y="56112"/>
                  </a:cubicBezTo>
                  <a:lnTo>
                    <a:pt x="3624752" y="0"/>
                  </a:lnTo>
                  <a:lnTo>
                    <a:pt x="3645205" y="91251"/>
                  </a:lnTo>
                  <a:cubicBezTo>
                    <a:pt x="3664057" y="196794"/>
                    <a:pt x="3673896" y="305458"/>
                    <a:pt x="3673896" y="416421"/>
                  </a:cubicBezTo>
                  <a:cubicBezTo>
                    <a:pt x="3673896" y="606643"/>
                    <a:pt x="3644982" y="790112"/>
                    <a:pt x="3591310" y="962673"/>
                  </a:cubicBezTo>
                  <a:lnTo>
                    <a:pt x="3538316" y="1107464"/>
                  </a:lnTo>
                  <a:lnTo>
                    <a:pt x="3366842" y="1173264"/>
                  </a:lnTo>
                  <a:cubicBezTo>
                    <a:pt x="2930125" y="1324667"/>
                    <a:pt x="2403655" y="1413072"/>
                    <a:pt x="1836948" y="1413072"/>
                  </a:cubicBezTo>
                  <a:cubicBezTo>
                    <a:pt x="1270241" y="1413072"/>
                    <a:pt x="743772" y="1324667"/>
                    <a:pt x="307055" y="1173264"/>
                  </a:cubicBezTo>
                  <a:lnTo>
                    <a:pt x="135580" y="1107464"/>
                  </a:lnTo>
                  <a:lnTo>
                    <a:pt x="82586" y="962673"/>
                  </a:lnTo>
                  <a:cubicBezTo>
                    <a:pt x="28914" y="790112"/>
                    <a:pt x="0" y="606643"/>
                    <a:pt x="0" y="416421"/>
                  </a:cubicBezTo>
                  <a:cubicBezTo>
                    <a:pt x="0" y="305458"/>
                    <a:pt x="9839" y="196794"/>
                    <a:pt x="28691" y="91251"/>
                  </a:cubicBezTo>
                  <a:close/>
                </a:path>
              </a:pathLst>
            </a:custGeom>
            <a:solidFill>
              <a:srgbClr val="4AB7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5114712" y="4419536"/>
              <a:ext cx="3402736" cy="1145905"/>
            </a:xfrm>
            <a:custGeom>
              <a:avLst/>
              <a:gdLst>
                <a:gd name="connsiteX0" fmla="*/ 3402736 w 3402736"/>
                <a:gd name="connsiteY0" fmla="*/ 0 h 1145905"/>
                <a:gd name="connsiteX1" fmla="*/ 3393959 w 3402736"/>
                <a:gd name="connsiteY1" fmla="*/ 23980 h 1145905"/>
                <a:gd name="connsiteX2" fmla="*/ 1701368 w 3402736"/>
                <a:gd name="connsiteY2" fmla="*/ 1145905 h 1145905"/>
                <a:gd name="connsiteX3" fmla="*/ 8777 w 3402736"/>
                <a:gd name="connsiteY3" fmla="*/ 23980 h 1145905"/>
                <a:gd name="connsiteX4" fmla="*/ 0 w 3402736"/>
                <a:gd name="connsiteY4" fmla="*/ 0 h 1145905"/>
                <a:gd name="connsiteX5" fmla="*/ 171474 w 3402736"/>
                <a:gd name="connsiteY5" fmla="*/ 65800 h 1145905"/>
                <a:gd name="connsiteX6" fmla="*/ 1701368 w 3402736"/>
                <a:gd name="connsiteY6" fmla="*/ 305608 h 1145905"/>
                <a:gd name="connsiteX7" fmla="*/ 3231262 w 3402736"/>
                <a:gd name="connsiteY7" fmla="*/ 65800 h 1145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02736" h="1145905">
                  <a:moveTo>
                    <a:pt x="3402736" y="0"/>
                  </a:moveTo>
                  <a:lnTo>
                    <a:pt x="3393959" y="23980"/>
                  </a:lnTo>
                  <a:cubicBezTo>
                    <a:pt x="3115096" y="683288"/>
                    <a:pt x="2462256" y="1145905"/>
                    <a:pt x="1701368" y="1145905"/>
                  </a:cubicBezTo>
                  <a:cubicBezTo>
                    <a:pt x="940480" y="1145905"/>
                    <a:pt x="287641" y="683288"/>
                    <a:pt x="8777" y="23980"/>
                  </a:cubicBezTo>
                  <a:lnTo>
                    <a:pt x="0" y="0"/>
                  </a:lnTo>
                  <a:lnTo>
                    <a:pt x="171474" y="65800"/>
                  </a:lnTo>
                  <a:cubicBezTo>
                    <a:pt x="608191" y="217203"/>
                    <a:pt x="1134661" y="305608"/>
                    <a:pt x="1701368" y="305608"/>
                  </a:cubicBezTo>
                  <a:cubicBezTo>
                    <a:pt x="2268075" y="305608"/>
                    <a:pt x="2794545" y="217203"/>
                    <a:pt x="3231262" y="65800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4976480" y="1888892"/>
              <a:ext cx="3679200" cy="3679200"/>
            </a:xfrm>
            <a:prstGeom prst="ellipse">
              <a:avLst/>
            </a:prstGeom>
            <a:gradFill>
              <a:gsLst>
                <a:gs pos="65000">
                  <a:schemeClr val="bg1">
                    <a:lumMod val="95000"/>
                    <a:alpha val="34000"/>
                  </a:schemeClr>
                </a:gs>
                <a:gs pos="71000">
                  <a:schemeClr val="bg1">
                    <a:alpha val="85000"/>
                  </a:schemeClr>
                </a:gs>
                <a:gs pos="59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90500" sx="102000" sy="102000" algn="ctr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54" name="文本框 1153"/>
          <p:cNvSpPr txBox="1"/>
          <p:nvPr/>
        </p:nvSpPr>
        <p:spPr>
          <a:xfrm>
            <a:off x="5681954" y="1822144"/>
            <a:ext cx="82809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1</a:t>
            </a:r>
          </a:p>
          <a:p>
            <a:pPr algn="ctr"/>
            <a:r>
              <a:rPr lang="en-US" altLang="zh-CN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ons</a:t>
            </a:r>
            <a:endParaRPr lang="zh-CN" alt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681954" y="2686672"/>
            <a:ext cx="82809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2</a:t>
            </a:r>
          </a:p>
          <a:p>
            <a:pPr algn="ctr"/>
            <a:r>
              <a:rPr lang="en-US" altLang="zh-CN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ons</a:t>
            </a:r>
            <a:endParaRPr lang="zh-CN" alt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681954" y="3551200"/>
            <a:ext cx="82809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</a:t>
            </a:r>
          </a:p>
          <a:p>
            <a:pPr algn="ctr"/>
            <a:r>
              <a:rPr lang="en-US" altLang="zh-CN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ons</a:t>
            </a:r>
            <a:endParaRPr lang="zh-CN" alt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681954" y="4415727"/>
            <a:ext cx="82809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4</a:t>
            </a:r>
          </a:p>
          <a:p>
            <a:pPr algn="ctr"/>
            <a:r>
              <a:rPr lang="en-US" altLang="zh-CN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ons</a:t>
            </a:r>
            <a:endParaRPr lang="zh-CN" alt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3" name="任意多边形 1162"/>
          <p:cNvSpPr/>
          <p:nvPr/>
        </p:nvSpPr>
        <p:spPr>
          <a:xfrm>
            <a:off x="7063947" y="1669744"/>
            <a:ext cx="1479080" cy="133350"/>
          </a:xfrm>
          <a:custGeom>
            <a:avLst/>
            <a:gdLst>
              <a:gd name="connsiteX0" fmla="*/ 0 w 800100"/>
              <a:gd name="connsiteY0" fmla="*/ 152400 h 152400"/>
              <a:gd name="connsiteX1" fmla="*/ 152400 w 800100"/>
              <a:gd name="connsiteY1" fmla="*/ 0 h 152400"/>
              <a:gd name="connsiteX2" fmla="*/ 800100 w 800100"/>
              <a:gd name="connsiteY2" fmla="*/ 0 h 152400"/>
              <a:gd name="connsiteX0" fmla="*/ 0 w 776287"/>
              <a:gd name="connsiteY0" fmla="*/ 133350 h 133350"/>
              <a:gd name="connsiteX1" fmla="*/ 128587 w 776287"/>
              <a:gd name="connsiteY1" fmla="*/ 0 h 133350"/>
              <a:gd name="connsiteX2" fmla="*/ 776287 w 776287"/>
              <a:gd name="connsiteY2" fmla="*/ 0 h 13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6287" h="133350">
                <a:moveTo>
                  <a:pt x="0" y="133350"/>
                </a:moveTo>
                <a:lnTo>
                  <a:pt x="128587" y="0"/>
                </a:lnTo>
                <a:lnTo>
                  <a:pt x="776287" y="0"/>
                </a:lnTo>
              </a:path>
            </a:pathLst>
          </a:custGeom>
          <a:gradFill rotWithShape="0">
            <a:gsLst>
              <a:gs pos="0">
                <a:schemeClr val="accent1">
                  <a:lumMod val="5000"/>
                  <a:lumOff val="95000"/>
                </a:schemeClr>
              </a:gs>
              <a:gs pos="63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path path="circle">
              <a:fillToRect l="50000" t="50000" r="50000" b="50000"/>
            </a:path>
            <a:tileRect l="-116602" t="-43714" r="-116602" b="-43714"/>
          </a:gradFill>
          <a:ln w="15875" cap="rnd">
            <a:solidFill>
              <a:schemeClr val="bg1">
                <a:lumMod val="75000"/>
              </a:schemeClr>
            </a:solidFill>
            <a:prstDash val="sysDash"/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4" name="任意多边形 1163"/>
          <p:cNvSpPr/>
          <p:nvPr/>
        </p:nvSpPr>
        <p:spPr>
          <a:xfrm>
            <a:off x="7968146" y="3668264"/>
            <a:ext cx="2218123" cy="1625438"/>
          </a:xfrm>
          <a:custGeom>
            <a:avLst/>
            <a:gdLst>
              <a:gd name="connsiteX0" fmla="*/ 0 w 1435100"/>
              <a:gd name="connsiteY0" fmla="*/ 0 h 1409700"/>
              <a:gd name="connsiteX1" fmla="*/ 266700 w 1435100"/>
              <a:gd name="connsiteY1" fmla="*/ 279400 h 1409700"/>
              <a:gd name="connsiteX2" fmla="*/ 266700 w 1435100"/>
              <a:gd name="connsiteY2" fmla="*/ 1409700 h 1409700"/>
              <a:gd name="connsiteX3" fmla="*/ 1435100 w 1435100"/>
              <a:gd name="connsiteY3" fmla="*/ 1409700 h 1409700"/>
              <a:gd name="connsiteX0" fmla="*/ 0 w 1393825"/>
              <a:gd name="connsiteY0" fmla="*/ 0 h 1371600"/>
              <a:gd name="connsiteX1" fmla="*/ 225425 w 1393825"/>
              <a:gd name="connsiteY1" fmla="*/ 241300 h 1371600"/>
              <a:gd name="connsiteX2" fmla="*/ 225425 w 1393825"/>
              <a:gd name="connsiteY2" fmla="*/ 1371600 h 1371600"/>
              <a:gd name="connsiteX3" fmla="*/ 1393825 w 1393825"/>
              <a:gd name="connsiteY3" fmla="*/ 1371600 h 137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3825" h="1371600">
                <a:moveTo>
                  <a:pt x="0" y="0"/>
                </a:moveTo>
                <a:lnTo>
                  <a:pt x="225425" y="241300"/>
                </a:lnTo>
                <a:lnTo>
                  <a:pt x="225425" y="1371600"/>
                </a:lnTo>
                <a:lnTo>
                  <a:pt x="1393825" y="1371600"/>
                </a:lnTo>
              </a:path>
            </a:pathLst>
          </a:custGeom>
          <a:gradFill rotWithShape="0">
            <a:gsLst>
              <a:gs pos="0">
                <a:schemeClr val="accent1">
                  <a:lumMod val="5000"/>
                  <a:lumOff val="95000"/>
                </a:schemeClr>
              </a:gs>
              <a:gs pos="63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path path="circle">
              <a:fillToRect l="50000" t="50000" r="50000" b="50000"/>
            </a:path>
            <a:tileRect l="-116602" t="-43714" r="-116602" b="-43714"/>
          </a:gradFill>
          <a:ln w="15875" cap="rnd">
            <a:solidFill>
              <a:schemeClr val="bg1">
                <a:lumMod val="75000"/>
              </a:schemeClr>
            </a:solidFill>
            <a:prstDash val="sysDash"/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5" name="任意多边形 1164"/>
          <p:cNvSpPr/>
          <p:nvPr/>
        </p:nvSpPr>
        <p:spPr>
          <a:xfrm>
            <a:off x="2384845" y="4682351"/>
            <a:ext cx="2208636" cy="576155"/>
          </a:xfrm>
          <a:custGeom>
            <a:avLst/>
            <a:gdLst>
              <a:gd name="connsiteX0" fmla="*/ 1752600 w 1752600"/>
              <a:gd name="connsiteY0" fmla="*/ 0 h 495300"/>
              <a:gd name="connsiteX1" fmla="*/ 1314450 w 1752600"/>
              <a:gd name="connsiteY1" fmla="*/ 438150 h 495300"/>
              <a:gd name="connsiteX2" fmla="*/ 0 w 1752600"/>
              <a:gd name="connsiteY2" fmla="*/ 438150 h 495300"/>
              <a:gd name="connsiteX3" fmla="*/ 0 w 1752600"/>
              <a:gd name="connsiteY3" fmla="*/ 495300 h 495300"/>
              <a:gd name="connsiteX0" fmla="*/ 1752600 w 1752600"/>
              <a:gd name="connsiteY0" fmla="*/ 0 h 438150"/>
              <a:gd name="connsiteX1" fmla="*/ 1314450 w 1752600"/>
              <a:gd name="connsiteY1" fmla="*/ 438150 h 438150"/>
              <a:gd name="connsiteX2" fmla="*/ 0 w 1752600"/>
              <a:gd name="connsiteY2" fmla="*/ 438150 h 438150"/>
              <a:gd name="connsiteX0" fmla="*/ 1981200 w 1981200"/>
              <a:gd name="connsiteY0" fmla="*/ 0 h 438150"/>
              <a:gd name="connsiteX1" fmla="*/ 1543050 w 1981200"/>
              <a:gd name="connsiteY1" fmla="*/ 438150 h 438150"/>
              <a:gd name="connsiteX2" fmla="*/ 0 w 1981200"/>
              <a:gd name="connsiteY2" fmla="*/ 438150 h 438150"/>
              <a:gd name="connsiteX0" fmla="*/ 1935480 w 1935480"/>
              <a:gd name="connsiteY0" fmla="*/ 0 h 392430"/>
              <a:gd name="connsiteX1" fmla="*/ 1543050 w 1935480"/>
              <a:gd name="connsiteY1" fmla="*/ 392430 h 392430"/>
              <a:gd name="connsiteX2" fmla="*/ 0 w 1935480"/>
              <a:gd name="connsiteY2" fmla="*/ 392430 h 392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35480" h="392430">
                <a:moveTo>
                  <a:pt x="1935480" y="0"/>
                </a:moveTo>
                <a:lnTo>
                  <a:pt x="1543050" y="392430"/>
                </a:lnTo>
                <a:lnTo>
                  <a:pt x="0" y="392430"/>
                </a:lnTo>
              </a:path>
            </a:pathLst>
          </a:custGeom>
          <a:gradFill rotWithShape="0">
            <a:gsLst>
              <a:gs pos="0">
                <a:schemeClr val="accent1">
                  <a:lumMod val="5000"/>
                  <a:lumOff val="95000"/>
                </a:schemeClr>
              </a:gs>
              <a:gs pos="63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path path="circle">
              <a:fillToRect l="50000" t="50000" r="50000" b="50000"/>
            </a:path>
            <a:tileRect l="-116602" t="-43714" r="-116602" b="-43714"/>
          </a:gradFill>
          <a:ln w="15875" cap="rnd">
            <a:solidFill>
              <a:schemeClr val="bg1">
                <a:lumMod val="75000"/>
              </a:schemeClr>
            </a:solidFill>
            <a:prstDash val="sysDash"/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6" name="任意多边形 1165"/>
          <p:cNvSpPr/>
          <p:nvPr/>
        </p:nvSpPr>
        <p:spPr>
          <a:xfrm>
            <a:off x="2384845" y="2845923"/>
            <a:ext cx="1844847" cy="254000"/>
          </a:xfrm>
          <a:custGeom>
            <a:avLst/>
            <a:gdLst>
              <a:gd name="connsiteX0" fmla="*/ 1625600 w 1625600"/>
              <a:gd name="connsiteY0" fmla="*/ 0 h 254000"/>
              <a:gd name="connsiteX1" fmla="*/ 1384300 w 1625600"/>
              <a:gd name="connsiteY1" fmla="*/ 254000 h 254000"/>
              <a:gd name="connsiteX2" fmla="*/ 0 w 1625600"/>
              <a:gd name="connsiteY2" fmla="*/ 254000 h 25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5600" h="254000">
                <a:moveTo>
                  <a:pt x="1625600" y="0"/>
                </a:moveTo>
                <a:lnTo>
                  <a:pt x="1384300" y="254000"/>
                </a:lnTo>
                <a:lnTo>
                  <a:pt x="0" y="254000"/>
                </a:lnTo>
              </a:path>
            </a:pathLst>
          </a:custGeom>
          <a:gradFill rotWithShape="0">
            <a:gsLst>
              <a:gs pos="0">
                <a:schemeClr val="accent1">
                  <a:lumMod val="5000"/>
                  <a:lumOff val="95000"/>
                </a:schemeClr>
              </a:gs>
              <a:gs pos="63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path path="circle">
              <a:fillToRect l="50000" t="50000" r="50000" b="50000"/>
            </a:path>
            <a:tileRect l="-116602" t="-43714" r="-116602" b="-43714"/>
          </a:gradFill>
          <a:ln w="15875" cap="rnd">
            <a:solidFill>
              <a:schemeClr val="bg1">
                <a:lumMod val="75000"/>
              </a:schemeClr>
            </a:solidFill>
            <a:prstDash val="sysDash"/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Freeform 24"/>
          <p:cNvSpPr>
            <a:spLocks noEditPoints="1"/>
          </p:cNvSpPr>
          <p:nvPr/>
        </p:nvSpPr>
        <p:spPr bwMode="auto">
          <a:xfrm flipH="1">
            <a:off x="2992992" y="3589389"/>
            <a:ext cx="616652" cy="656740"/>
          </a:xfrm>
          <a:custGeom>
            <a:avLst/>
            <a:gdLst>
              <a:gd name="T0" fmla="*/ 127 w 358"/>
              <a:gd name="T1" fmla="*/ 292 h 382"/>
              <a:gd name="T2" fmla="*/ 322 w 358"/>
              <a:gd name="T3" fmla="*/ 63 h 382"/>
              <a:gd name="T4" fmla="*/ 333 w 358"/>
              <a:gd name="T5" fmla="*/ 113 h 382"/>
              <a:gd name="T6" fmla="*/ 336 w 358"/>
              <a:gd name="T7" fmla="*/ 178 h 382"/>
              <a:gd name="T8" fmla="*/ 338 w 358"/>
              <a:gd name="T9" fmla="*/ 245 h 382"/>
              <a:gd name="T10" fmla="*/ 321 w 358"/>
              <a:gd name="T11" fmla="*/ 314 h 382"/>
              <a:gd name="T12" fmla="*/ 271 w 358"/>
              <a:gd name="T13" fmla="*/ 382 h 382"/>
              <a:gd name="T14" fmla="*/ 172 w 358"/>
              <a:gd name="T15" fmla="*/ 226 h 382"/>
              <a:gd name="T16" fmla="*/ 123 w 358"/>
              <a:gd name="T17" fmla="*/ 197 h 382"/>
              <a:gd name="T18" fmla="*/ 125 w 358"/>
              <a:gd name="T19" fmla="*/ 208 h 382"/>
              <a:gd name="T20" fmla="*/ 174 w 358"/>
              <a:gd name="T21" fmla="*/ 236 h 382"/>
              <a:gd name="T22" fmla="*/ 172 w 358"/>
              <a:gd name="T23" fmla="*/ 226 h 382"/>
              <a:gd name="T24" fmla="*/ 288 w 358"/>
              <a:gd name="T25" fmla="*/ 136 h 382"/>
              <a:gd name="T26" fmla="*/ 263 w 358"/>
              <a:gd name="T27" fmla="*/ 125 h 382"/>
              <a:gd name="T28" fmla="*/ 171 w 358"/>
              <a:gd name="T29" fmla="*/ 70 h 382"/>
              <a:gd name="T30" fmla="*/ 148 w 358"/>
              <a:gd name="T31" fmla="*/ 54 h 382"/>
              <a:gd name="T32" fmla="*/ 171 w 358"/>
              <a:gd name="T33" fmla="*/ 70 h 382"/>
              <a:gd name="T34" fmla="*/ 204 w 358"/>
              <a:gd name="T35" fmla="*/ 39 h 382"/>
              <a:gd name="T36" fmla="*/ 193 w 358"/>
              <a:gd name="T37" fmla="*/ 64 h 382"/>
              <a:gd name="T38" fmla="*/ 258 w 358"/>
              <a:gd name="T39" fmla="*/ 103 h 382"/>
              <a:gd name="T40" fmla="*/ 274 w 358"/>
              <a:gd name="T41" fmla="*/ 80 h 382"/>
              <a:gd name="T42" fmla="*/ 258 w 358"/>
              <a:gd name="T43" fmla="*/ 103 h 382"/>
              <a:gd name="T44" fmla="*/ 249 w 358"/>
              <a:gd name="T45" fmla="*/ 55 h 382"/>
              <a:gd name="T46" fmla="*/ 226 w 358"/>
              <a:gd name="T47" fmla="*/ 71 h 382"/>
              <a:gd name="T48" fmla="*/ 182 w 358"/>
              <a:gd name="T49" fmla="*/ 209 h 382"/>
              <a:gd name="T50" fmla="*/ 133 w 358"/>
              <a:gd name="T51" fmla="*/ 180 h 382"/>
              <a:gd name="T52" fmla="*/ 135 w 358"/>
              <a:gd name="T53" fmla="*/ 190 h 382"/>
              <a:gd name="T54" fmla="*/ 184 w 358"/>
              <a:gd name="T55" fmla="*/ 219 h 382"/>
              <a:gd name="T56" fmla="*/ 182 w 358"/>
              <a:gd name="T57" fmla="*/ 209 h 382"/>
              <a:gd name="T58" fmla="*/ 157 w 358"/>
              <a:gd name="T59" fmla="*/ 104 h 382"/>
              <a:gd name="T60" fmla="*/ 186 w 358"/>
              <a:gd name="T61" fmla="*/ 195 h 382"/>
              <a:gd name="T62" fmla="*/ 222 w 358"/>
              <a:gd name="T63" fmla="*/ 90 h 382"/>
              <a:gd name="T64" fmla="*/ 136 w 358"/>
              <a:gd name="T65" fmla="*/ 238 h 382"/>
              <a:gd name="T66" fmla="*/ 129 w 358"/>
              <a:gd name="T67" fmla="*/ 216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58" h="382">
                <a:moveTo>
                  <a:pt x="131" y="382"/>
                </a:moveTo>
                <a:cubicBezTo>
                  <a:pt x="135" y="352"/>
                  <a:pt x="135" y="320"/>
                  <a:pt x="127" y="292"/>
                </a:cubicBezTo>
                <a:cubicBezTo>
                  <a:pt x="0" y="220"/>
                  <a:pt x="34" y="56"/>
                  <a:pt x="140" y="23"/>
                </a:cubicBezTo>
                <a:cubicBezTo>
                  <a:pt x="196" y="0"/>
                  <a:pt x="272" y="14"/>
                  <a:pt x="322" y="63"/>
                </a:cubicBezTo>
                <a:cubicBezTo>
                  <a:pt x="358" y="99"/>
                  <a:pt x="340" y="109"/>
                  <a:pt x="340" y="109"/>
                </a:cubicBezTo>
                <a:cubicBezTo>
                  <a:pt x="333" y="113"/>
                  <a:pt x="333" y="113"/>
                  <a:pt x="333" y="113"/>
                </a:cubicBezTo>
                <a:cubicBezTo>
                  <a:pt x="337" y="130"/>
                  <a:pt x="345" y="162"/>
                  <a:pt x="344" y="166"/>
                </a:cubicBezTo>
                <a:cubicBezTo>
                  <a:pt x="342" y="172"/>
                  <a:pt x="336" y="178"/>
                  <a:pt x="336" y="178"/>
                </a:cubicBezTo>
                <a:cubicBezTo>
                  <a:pt x="354" y="239"/>
                  <a:pt x="354" y="239"/>
                  <a:pt x="354" y="239"/>
                </a:cubicBezTo>
                <a:cubicBezTo>
                  <a:pt x="338" y="245"/>
                  <a:pt x="338" y="245"/>
                  <a:pt x="338" y="245"/>
                </a:cubicBezTo>
                <a:cubicBezTo>
                  <a:pt x="341" y="265"/>
                  <a:pt x="343" y="281"/>
                  <a:pt x="341" y="300"/>
                </a:cubicBezTo>
                <a:cubicBezTo>
                  <a:pt x="341" y="304"/>
                  <a:pt x="330" y="313"/>
                  <a:pt x="321" y="314"/>
                </a:cubicBezTo>
                <a:cubicBezTo>
                  <a:pt x="267" y="317"/>
                  <a:pt x="267" y="317"/>
                  <a:pt x="267" y="317"/>
                </a:cubicBezTo>
                <a:cubicBezTo>
                  <a:pt x="271" y="382"/>
                  <a:pt x="271" y="382"/>
                  <a:pt x="271" y="382"/>
                </a:cubicBezTo>
                <a:cubicBezTo>
                  <a:pt x="131" y="382"/>
                  <a:pt x="131" y="382"/>
                  <a:pt x="131" y="382"/>
                </a:cubicBezTo>
                <a:close/>
                <a:moveTo>
                  <a:pt x="172" y="226"/>
                </a:moveTo>
                <a:cubicBezTo>
                  <a:pt x="132" y="196"/>
                  <a:pt x="132" y="196"/>
                  <a:pt x="132" y="196"/>
                </a:cubicBezTo>
                <a:cubicBezTo>
                  <a:pt x="129" y="193"/>
                  <a:pt x="125" y="194"/>
                  <a:pt x="123" y="197"/>
                </a:cubicBezTo>
                <a:cubicBezTo>
                  <a:pt x="123" y="197"/>
                  <a:pt x="123" y="197"/>
                  <a:pt x="123" y="197"/>
                </a:cubicBezTo>
                <a:cubicBezTo>
                  <a:pt x="121" y="201"/>
                  <a:pt x="122" y="205"/>
                  <a:pt x="125" y="208"/>
                </a:cubicBezTo>
                <a:cubicBezTo>
                  <a:pt x="165" y="238"/>
                  <a:pt x="165" y="238"/>
                  <a:pt x="165" y="238"/>
                </a:cubicBezTo>
                <a:cubicBezTo>
                  <a:pt x="168" y="240"/>
                  <a:pt x="172" y="239"/>
                  <a:pt x="174" y="236"/>
                </a:cubicBezTo>
                <a:cubicBezTo>
                  <a:pt x="174" y="236"/>
                  <a:pt x="174" y="236"/>
                  <a:pt x="174" y="236"/>
                </a:cubicBezTo>
                <a:cubicBezTo>
                  <a:pt x="176" y="233"/>
                  <a:pt x="175" y="228"/>
                  <a:pt x="172" y="226"/>
                </a:cubicBezTo>
                <a:close/>
                <a:moveTo>
                  <a:pt x="263" y="136"/>
                </a:moveTo>
                <a:cubicBezTo>
                  <a:pt x="288" y="136"/>
                  <a:pt x="288" y="136"/>
                  <a:pt x="288" y="136"/>
                </a:cubicBezTo>
                <a:cubicBezTo>
                  <a:pt x="288" y="125"/>
                  <a:pt x="288" y="125"/>
                  <a:pt x="288" y="125"/>
                </a:cubicBezTo>
                <a:cubicBezTo>
                  <a:pt x="263" y="125"/>
                  <a:pt x="263" y="125"/>
                  <a:pt x="263" y="125"/>
                </a:cubicBezTo>
                <a:cubicBezTo>
                  <a:pt x="263" y="136"/>
                  <a:pt x="263" y="136"/>
                  <a:pt x="263" y="136"/>
                </a:cubicBezTo>
                <a:close/>
                <a:moveTo>
                  <a:pt x="171" y="70"/>
                </a:moveTo>
                <a:cubicBezTo>
                  <a:pt x="158" y="48"/>
                  <a:pt x="158" y="48"/>
                  <a:pt x="158" y="48"/>
                </a:cubicBezTo>
                <a:cubicBezTo>
                  <a:pt x="148" y="54"/>
                  <a:pt x="148" y="54"/>
                  <a:pt x="148" y="54"/>
                </a:cubicBezTo>
                <a:cubicBezTo>
                  <a:pt x="161" y="76"/>
                  <a:pt x="161" y="76"/>
                  <a:pt x="161" y="76"/>
                </a:cubicBezTo>
                <a:cubicBezTo>
                  <a:pt x="171" y="70"/>
                  <a:pt x="171" y="70"/>
                  <a:pt x="171" y="70"/>
                </a:cubicBezTo>
                <a:close/>
                <a:moveTo>
                  <a:pt x="204" y="64"/>
                </a:moveTo>
                <a:cubicBezTo>
                  <a:pt x="204" y="39"/>
                  <a:pt x="204" y="39"/>
                  <a:pt x="204" y="39"/>
                </a:cubicBezTo>
                <a:cubicBezTo>
                  <a:pt x="193" y="39"/>
                  <a:pt x="193" y="39"/>
                  <a:pt x="193" y="39"/>
                </a:cubicBezTo>
                <a:cubicBezTo>
                  <a:pt x="193" y="64"/>
                  <a:pt x="193" y="64"/>
                  <a:pt x="193" y="64"/>
                </a:cubicBezTo>
                <a:cubicBezTo>
                  <a:pt x="204" y="64"/>
                  <a:pt x="204" y="64"/>
                  <a:pt x="204" y="64"/>
                </a:cubicBezTo>
                <a:close/>
                <a:moveTo>
                  <a:pt x="258" y="103"/>
                </a:moveTo>
                <a:cubicBezTo>
                  <a:pt x="279" y="90"/>
                  <a:pt x="279" y="90"/>
                  <a:pt x="279" y="90"/>
                </a:cubicBezTo>
                <a:cubicBezTo>
                  <a:pt x="274" y="80"/>
                  <a:pt x="274" y="80"/>
                  <a:pt x="274" y="80"/>
                </a:cubicBezTo>
                <a:cubicBezTo>
                  <a:pt x="252" y="93"/>
                  <a:pt x="252" y="93"/>
                  <a:pt x="252" y="93"/>
                </a:cubicBezTo>
                <a:cubicBezTo>
                  <a:pt x="258" y="103"/>
                  <a:pt x="258" y="103"/>
                  <a:pt x="258" y="103"/>
                </a:cubicBezTo>
                <a:close/>
                <a:moveTo>
                  <a:pt x="236" y="76"/>
                </a:moveTo>
                <a:cubicBezTo>
                  <a:pt x="249" y="55"/>
                  <a:pt x="249" y="55"/>
                  <a:pt x="249" y="55"/>
                </a:cubicBezTo>
                <a:cubicBezTo>
                  <a:pt x="239" y="49"/>
                  <a:pt x="239" y="49"/>
                  <a:pt x="239" y="49"/>
                </a:cubicBezTo>
                <a:cubicBezTo>
                  <a:pt x="226" y="71"/>
                  <a:pt x="226" y="71"/>
                  <a:pt x="226" y="71"/>
                </a:cubicBezTo>
                <a:cubicBezTo>
                  <a:pt x="236" y="76"/>
                  <a:pt x="236" y="76"/>
                  <a:pt x="236" y="76"/>
                </a:cubicBezTo>
                <a:close/>
                <a:moveTo>
                  <a:pt x="182" y="209"/>
                </a:moveTo>
                <a:cubicBezTo>
                  <a:pt x="142" y="178"/>
                  <a:pt x="142" y="178"/>
                  <a:pt x="142" y="178"/>
                </a:cubicBezTo>
                <a:cubicBezTo>
                  <a:pt x="139" y="176"/>
                  <a:pt x="135" y="177"/>
                  <a:pt x="133" y="180"/>
                </a:cubicBezTo>
                <a:cubicBezTo>
                  <a:pt x="133" y="180"/>
                  <a:pt x="133" y="180"/>
                  <a:pt x="133" y="180"/>
                </a:cubicBezTo>
                <a:cubicBezTo>
                  <a:pt x="131" y="183"/>
                  <a:pt x="132" y="188"/>
                  <a:pt x="135" y="190"/>
                </a:cubicBezTo>
                <a:cubicBezTo>
                  <a:pt x="175" y="221"/>
                  <a:pt x="175" y="221"/>
                  <a:pt x="175" y="221"/>
                </a:cubicBezTo>
                <a:cubicBezTo>
                  <a:pt x="178" y="223"/>
                  <a:pt x="182" y="222"/>
                  <a:pt x="184" y="219"/>
                </a:cubicBezTo>
                <a:cubicBezTo>
                  <a:pt x="184" y="219"/>
                  <a:pt x="184" y="219"/>
                  <a:pt x="184" y="219"/>
                </a:cubicBezTo>
                <a:cubicBezTo>
                  <a:pt x="186" y="216"/>
                  <a:pt x="185" y="211"/>
                  <a:pt x="182" y="209"/>
                </a:cubicBezTo>
                <a:close/>
                <a:moveTo>
                  <a:pt x="222" y="90"/>
                </a:moveTo>
                <a:cubicBezTo>
                  <a:pt x="198" y="76"/>
                  <a:pt x="169" y="83"/>
                  <a:pt x="157" y="104"/>
                </a:cubicBezTo>
                <a:cubicBezTo>
                  <a:pt x="144" y="126"/>
                  <a:pt x="160" y="151"/>
                  <a:pt x="149" y="174"/>
                </a:cubicBezTo>
                <a:cubicBezTo>
                  <a:pt x="186" y="195"/>
                  <a:pt x="186" y="195"/>
                  <a:pt x="186" y="195"/>
                </a:cubicBezTo>
                <a:cubicBezTo>
                  <a:pt x="200" y="174"/>
                  <a:pt x="229" y="176"/>
                  <a:pt x="242" y="154"/>
                </a:cubicBezTo>
                <a:cubicBezTo>
                  <a:pt x="255" y="132"/>
                  <a:pt x="245" y="104"/>
                  <a:pt x="222" y="90"/>
                </a:cubicBezTo>
                <a:close/>
                <a:moveTo>
                  <a:pt x="129" y="216"/>
                </a:moveTo>
                <a:cubicBezTo>
                  <a:pt x="125" y="224"/>
                  <a:pt x="128" y="233"/>
                  <a:pt x="136" y="238"/>
                </a:cubicBezTo>
                <a:cubicBezTo>
                  <a:pt x="142" y="241"/>
                  <a:pt x="150" y="240"/>
                  <a:pt x="155" y="236"/>
                </a:cubicBezTo>
                <a:lnTo>
                  <a:pt x="129" y="216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 w="9525">
            <a:noFill/>
            <a:round/>
            <a:headEnd/>
            <a:tailEnd/>
          </a:ln>
          <a:effectLst>
            <a:reflection blurRad="6350" stA="52000" endA="300" endPos="35000" dir="5400000" sy="-100000" algn="bl" rotWithShape="0"/>
          </a:effec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sp>
        <p:nvSpPr>
          <p:cNvPr id="55" name="Freeform 25"/>
          <p:cNvSpPr>
            <a:spLocks noEditPoints="1"/>
          </p:cNvSpPr>
          <p:nvPr/>
        </p:nvSpPr>
        <p:spPr bwMode="auto">
          <a:xfrm flipH="1">
            <a:off x="2933845" y="1082624"/>
            <a:ext cx="734946" cy="693564"/>
          </a:xfrm>
          <a:custGeom>
            <a:avLst/>
            <a:gdLst>
              <a:gd name="T0" fmla="*/ 90 w 376"/>
              <a:gd name="T1" fmla="*/ 52 h 355"/>
              <a:gd name="T2" fmla="*/ 37 w 376"/>
              <a:gd name="T3" fmla="*/ 264 h 355"/>
              <a:gd name="T4" fmla="*/ 118 w 376"/>
              <a:gd name="T5" fmla="*/ 310 h 355"/>
              <a:gd name="T6" fmla="*/ 134 w 376"/>
              <a:gd name="T7" fmla="*/ 310 h 355"/>
              <a:gd name="T8" fmla="*/ 215 w 376"/>
              <a:gd name="T9" fmla="*/ 264 h 355"/>
              <a:gd name="T10" fmla="*/ 241 w 376"/>
              <a:gd name="T11" fmla="*/ 310 h 355"/>
              <a:gd name="T12" fmla="*/ 255 w 376"/>
              <a:gd name="T13" fmla="*/ 287 h 355"/>
              <a:gd name="T14" fmla="*/ 358 w 376"/>
              <a:gd name="T15" fmla="*/ 287 h 355"/>
              <a:gd name="T16" fmla="*/ 371 w 376"/>
              <a:gd name="T17" fmla="*/ 310 h 355"/>
              <a:gd name="T18" fmla="*/ 371 w 376"/>
              <a:gd name="T19" fmla="*/ 323 h 355"/>
              <a:gd name="T20" fmla="*/ 358 w 376"/>
              <a:gd name="T21" fmla="*/ 355 h 355"/>
              <a:gd name="T22" fmla="*/ 250 w 376"/>
              <a:gd name="T23" fmla="*/ 323 h 355"/>
              <a:gd name="T24" fmla="*/ 237 w 376"/>
              <a:gd name="T25" fmla="*/ 355 h 355"/>
              <a:gd name="T26" fmla="*/ 131 w 376"/>
              <a:gd name="T27" fmla="*/ 323 h 355"/>
              <a:gd name="T28" fmla="*/ 118 w 376"/>
              <a:gd name="T29" fmla="*/ 355 h 355"/>
              <a:gd name="T30" fmla="*/ 0 w 376"/>
              <a:gd name="T31" fmla="*/ 323 h 355"/>
              <a:gd name="T32" fmla="*/ 14 w 376"/>
              <a:gd name="T33" fmla="*/ 287 h 355"/>
              <a:gd name="T34" fmla="*/ 336 w 376"/>
              <a:gd name="T35" fmla="*/ 248 h 355"/>
              <a:gd name="T36" fmla="*/ 279 w 376"/>
              <a:gd name="T37" fmla="*/ 248 h 355"/>
              <a:gd name="T38" fmla="*/ 215 w 376"/>
              <a:gd name="T39" fmla="*/ 248 h 355"/>
              <a:gd name="T40" fmla="*/ 158 w 376"/>
              <a:gd name="T41" fmla="*/ 248 h 355"/>
              <a:gd name="T42" fmla="*/ 95 w 376"/>
              <a:gd name="T43" fmla="*/ 248 h 355"/>
              <a:gd name="T44" fmla="*/ 38 w 376"/>
              <a:gd name="T45" fmla="*/ 248 h 355"/>
              <a:gd name="T46" fmla="*/ 307 w 376"/>
              <a:gd name="T47" fmla="*/ 147 h 355"/>
              <a:gd name="T48" fmla="*/ 289 w 376"/>
              <a:gd name="T49" fmla="*/ 201 h 355"/>
              <a:gd name="T50" fmla="*/ 201 w 376"/>
              <a:gd name="T51" fmla="*/ 201 h 355"/>
              <a:gd name="T52" fmla="*/ 181 w 376"/>
              <a:gd name="T53" fmla="*/ 147 h 355"/>
              <a:gd name="T54" fmla="*/ 180 w 376"/>
              <a:gd name="T55" fmla="*/ 16 h 355"/>
              <a:gd name="T56" fmla="*/ 161 w 376"/>
              <a:gd name="T57" fmla="*/ 35 h 355"/>
              <a:gd name="T58" fmla="*/ 155 w 376"/>
              <a:gd name="T59" fmla="*/ 67 h 355"/>
              <a:gd name="T60" fmla="*/ 66 w 376"/>
              <a:gd name="T61" fmla="*/ 55 h 355"/>
              <a:gd name="T62" fmla="*/ 66 w 376"/>
              <a:gd name="T63" fmla="*/ 122 h 355"/>
              <a:gd name="T64" fmla="*/ 69 w 376"/>
              <a:gd name="T65" fmla="*/ 122 h 355"/>
              <a:gd name="T66" fmla="*/ 87 w 376"/>
              <a:gd name="T67" fmla="*/ 199 h 355"/>
              <a:gd name="T68" fmla="*/ 91 w 376"/>
              <a:gd name="T69" fmla="*/ 199 h 355"/>
              <a:gd name="T70" fmla="*/ 109 w 376"/>
              <a:gd name="T71" fmla="*/ 132 h 355"/>
              <a:gd name="T72" fmla="*/ 109 w 376"/>
              <a:gd name="T73" fmla="*/ 75 h 355"/>
              <a:gd name="T74" fmla="*/ 155 w 376"/>
              <a:gd name="T75" fmla="*/ 80 h 355"/>
              <a:gd name="T76" fmla="*/ 166 w 376"/>
              <a:gd name="T77" fmla="*/ 120 h 355"/>
              <a:gd name="T78" fmla="*/ 180 w 376"/>
              <a:gd name="T79" fmla="*/ 126 h 355"/>
              <a:gd name="T80" fmla="*/ 317 w 376"/>
              <a:gd name="T81" fmla="*/ 120 h 355"/>
              <a:gd name="T82" fmla="*/ 317 w 376"/>
              <a:gd name="T83" fmla="*/ 21 h 355"/>
              <a:gd name="T84" fmla="*/ 304 w 376"/>
              <a:gd name="T85" fmla="*/ 31 h 355"/>
              <a:gd name="T86" fmla="*/ 308 w 376"/>
              <a:gd name="T87" fmla="*/ 107 h 355"/>
              <a:gd name="T88" fmla="*/ 304 w 376"/>
              <a:gd name="T89" fmla="*/ 111 h 355"/>
              <a:gd name="T90" fmla="*/ 177 w 376"/>
              <a:gd name="T91" fmla="*/ 109 h 355"/>
              <a:gd name="T92" fmla="*/ 238 w 376"/>
              <a:gd name="T93" fmla="*/ 63 h 355"/>
              <a:gd name="T94" fmla="*/ 176 w 376"/>
              <a:gd name="T95" fmla="*/ 35 h 355"/>
              <a:gd name="T96" fmla="*/ 180 w 376"/>
              <a:gd name="T97" fmla="*/ 31 h 3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376" h="355">
                <a:moveTo>
                  <a:pt x="90" y="0"/>
                </a:moveTo>
                <a:cubicBezTo>
                  <a:pt x="104" y="0"/>
                  <a:pt x="115" y="12"/>
                  <a:pt x="115" y="26"/>
                </a:cubicBezTo>
                <a:cubicBezTo>
                  <a:pt x="115" y="40"/>
                  <a:pt x="104" y="52"/>
                  <a:pt x="90" y="52"/>
                </a:cubicBezTo>
                <a:cubicBezTo>
                  <a:pt x="75" y="52"/>
                  <a:pt x="64" y="40"/>
                  <a:pt x="64" y="26"/>
                </a:cubicBezTo>
                <a:cubicBezTo>
                  <a:pt x="64" y="12"/>
                  <a:pt x="75" y="0"/>
                  <a:pt x="90" y="0"/>
                </a:cubicBezTo>
                <a:close/>
                <a:moveTo>
                  <a:pt x="37" y="264"/>
                </a:moveTo>
                <a:cubicBezTo>
                  <a:pt x="95" y="264"/>
                  <a:pt x="95" y="264"/>
                  <a:pt x="95" y="264"/>
                </a:cubicBezTo>
                <a:cubicBezTo>
                  <a:pt x="108" y="264"/>
                  <a:pt x="118" y="274"/>
                  <a:pt x="118" y="287"/>
                </a:cubicBezTo>
                <a:cubicBezTo>
                  <a:pt x="118" y="310"/>
                  <a:pt x="118" y="310"/>
                  <a:pt x="118" y="310"/>
                </a:cubicBezTo>
                <a:cubicBezTo>
                  <a:pt x="120" y="310"/>
                  <a:pt x="120" y="310"/>
                  <a:pt x="120" y="310"/>
                </a:cubicBezTo>
                <a:cubicBezTo>
                  <a:pt x="131" y="310"/>
                  <a:pt x="131" y="310"/>
                  <a:pt x="131" y="310"/>
                </a:cubicBezTo>
                <a:cubicBezTo>
                  <a:pt x="134" y="310"/>
                  <a:pt x="134" y="310"/>
                  <a:pt x="134" y="310"/>
                </a:cubicBezTo>
                <a:cubicBezTo>
                  <a:pt x="134" y="287"/>
                  <a:pt x="134" y="287"/>
                  <a:pt x="134" y="287"/>
                </a:cubicBezTo>
                <a:cubicBezTo>
                  <a:pt x="134" y="274"/>
                  <a:pt x="144" y="264"/>
                  <a:pt x="156" y="264"/>
                </a:cubicBezTo>
                <a:cubicBezTo>
                  <a:pt x="215" y="264"/>
                  <a:pt x="215" y="264"/>
                  <a:pt x="215" y="264"/>
                </a:cubicBezTo>
                <a:cubicBezTo>
                  <a:pt x="227" y="264"/>
                  <a:pt x="237" y="274"/>
                  <a:pt x="237" y="287"/>
                </a:cubicBezTo>
                <a:cubicBezTo>
                  <a:pt x="237" y="310"/>
                  <a:pt x="237" y="310"/>
                  <a:pt x="237" y="310"/>
                </a:cubicBezTo>
                <a:cubicBezTo>
                  <a:pt x="241" y="310"/>
                  <a:pt x="241" y="310"/>
                  <a:pt x="241" y="310"/>
                </a:cubicBezTo>
                <a:cubicBezTo>
                  <a:pt x="250" y="310"/>
                  <a:pt x="250" y="310"/>
                  <a:pt x="250" y="310"/>
                </a:cubicBezTo>
                <a:cubicBezTo>
                  <a:pt x="255" y="310"/>
                  <a:pt x="255" y="310"/>
                  <a:pt x="255" y="310"/>
                </a:cubicBezTo>
                <a:cubicBezTo>
                  <a:pt x="255" y="287"/>
                  <a:pt x="255" y="287"/>
                  <a:pt x="255" y="287"/>
                </a:cubicBezTo>
                <a:cubicBezTo>
                  <a:pt x="255" y="274"/>
                  <a:pt x="265" y="264"/>
                  <a:pt x="278" y="264"/>
                </a:cubicBezTo>
                <a:cubicBezTo>
                  <a:pt x="336" y="264"/>
                  <a:pt x="336" y="264"/>
                  <a:pt x="336" y="264"/>
                </a:cubicBezTo>
                <a:cubicBezTo>
                  <a:pt x="348" y="264"/>
                  <a:pt x="358" y="274"/>
                  <a:pt x="358" y="287"/>
                </a:cubicBezTo>
                <a:cubicBezTo>
                  <a:pt x="358" y="310"/>
                  <a:pt x="358" y="310"/>
                  <a:pt x="358" y="310"/>
                </a:cubicBezTo>
                <a:cubicBezTo>
                  <a:pt x="362" y="310"/>
                  <a:pt x="362" y="310"/>
                  <a:pt x="362" y="310"/>
                </a:cubicBezTo>
                <a:cubicBezTo>
                  <a:pt x="371" y="310"/>
                  <a:pt x="371" y="310"/>
                  <a:pt x="371" y="310"/>
                </a:cubicBezTo>
                <a:cubicBezTo>
                  <a:pt x="376" y="310"/>
                  <a:pt x="376" y="310"/>
                  <a:pt x="376" y="310"/>
                </a:cubicBezTo>
                <a:cubicBezTo>
                  <a:pt x="376" y="323"/>
                  <a:pt x="376" y="323"/>
                  <a:pt x="376" y="323"/>
                </a:cubicBezTo>
                <a:cubicBezTo>
                  <a:pt x="371" y="323"/>
                  <a:pt x="371" y="323"/>
                  <a:pt x="371" y="323"/>
                </a:cubicBezTo>
                <a:cubicBezTo>
                  <a:pt x="362" y="323"/>
                  <a:pt x="362" y="323"/>
                  <a:pt x="362" y="323"/>
                </a:cubicBezTo>
                <a:cubicBezTo>
                  <a:pt x="358" y="323"/>
                  <a:pt x="358" y="323"/>
                  <a:pt x="358" y="323"/>
                </a:cubicBezTo>
                <a:cubicBezTo>
                  <a:pt x="358" y="355"/>
                  <a:pt x="358" y="355"/>
                  <a:pt x="358" y="355"/>
                </a:cubicBezTo>
                <a:cubicBezTo>
                  <a:pt x="255" y="355"/>
                  <a:pt x="255" y="355"/>
                  <a:pt x="255" y="355"/>
                </a:cubicBezTo>
                <a:cubicBezTo>
                  <a:pt x="255" y="323"/>
                  <a:pt x="255" y="323"/>
                  <a:pt x="255" y="323"/>
                </a:cubicBezTo>
                <a:cubicBezTo>
                  <a:pt x="250" y="323"/>
                  <a:pt x="250" y="323"/>
                  <a:pt x="250" y="323"/>
                </a:cubicBezTo>
                <a:cubicBezTo>
                  <a:pt x="241" y="323"/>
                  <a:pt x="241" y="323"/>
                  <a:pt x="241" y="323"/>
                </a:cubicBezTo>
                <a:cubicBezTo>
                  <a:pt x="237" y="323"/>
                  <a:pt x="237" y="323"/>
                  <a:pt x="237" y="323"/>
                </a:cubicBezTo>
                <a:cubicBezTo>
                  <a:pt x="237" y="355"/>
                  <a:pt x="237" y="355"/>
                  <a:pt x="237" y="355"/>
                </a:cubicBezTo>
                <a:cubicBezTo>
                  <a:pt x="134" y="355"/>
                  <a:pt x="134" y="355"/>
                  <a:pt x="134" y="355"/>
                </a:cubicBezTo>
                <a:cubicBezTo>
                  <a:pt x="134" y="323"/>
                  <a:pt x="134" y="323"/>
                  <a:pt x="134" y="323"/>
                </a:cubicBezTo>
                <a:cubicBezTo>
                  <a:pt x="131" y="323"/>
                  <a:pt x="131" y="323"/>
                  <a:pt x="131" y="323"/>
                </a:cubicBezTo>
                <a:cubicBezTo>
                  <a:pt x="120" y="323"/>
                  <a:pt x="120" y="323"/>
                  <a:pt x="120" y="323"/>
                </a:cubicBezTo>
                <a:cubicBezTo>
                  <a:pt x="118" y="323"/>
                  <a:pt x="118" y="323"/>
                  <a:pt x="118" y="323"/>
                </a:cubicBezTo>
                <a:cubicBezTo>
                  <a:pt x="118" y="355"/>
                  <a:pt x="118" y="355"/>
                  <a:pt x="118" y="355"/>
                </a:cubicBezTo>
                <a:cubicBezTo>
                  <a:pt x="14" y="355"/>
                  <a:pt x="14" y="355"/>
                  <a:pt x="14" y="355"/>
                </a:cubicBezTo>
                <a:cubicBezTo>
                  <a:pt x="14" y="323"/>
                  <a:pt x="14" y="323"/>
                  <a:pt x="14" y="323"/>
                </a:cubicBezTo>
                <a:cubicBezTo>
                  <a:pt x="0" y="323"/>
                  <a:pt x="0" y="323"/>
                  <a:pt x="0" y="323"/>
                </a:cubicBezTo>
                <a:cubicBezTo>
                  <a:pt x="0" y="310"/>
                  <a:pt x="0" y="310"/>
                  <a:pt x="0" y="310"/>
                </a:cubicBezTo>
                <a:cubicBezTo>
                  <a:pt x="14" y="310"/>
                  <a:pt x="14" y="310"/>
                  <a:pt x="14" y="310"/>
                </a:cubicBezTo>
                <a:cubicBezTo>
                  <a:pt x="14" y="287"/>
                  <a:pt x="14" y="287"/>
                  <a:pt x="14" y="287"/>
                </a:cubicBezTo>
                <a:cubicBezTo>
                  <a:pt x="14" y="274"/>
                  <a:pt x="24" y="264"/>
                  <a:pt x="37" y="264"/>
                </a:cubicBezTo>
                <a:close/>
                <a:moveTo>
                  <a:pt x="307" y="220"/>
                </a:moveTo>
                <a:cubicBezTo>
                  <a:pt x="323" y="220"/>
                  <a:pt x="336" y="232"/>
                  <a:pt x="336" y="248"/>
                </a:cubicBezTo>
                <a:cubicBezTo>
                  <a:pt x="336" y="251"/>
                  <a:pt x="335" y="255"/>
                  <a:pt x="334" y="258"/>
                </a:cubicBezTo>
                <a:cubicBezTo>
                  <a:pt x="281" y="258"/>
                  <a:pt x="281" y="258"/>
                  <a:pt x="281" y="258"/>
                </a:cubicBezTo>
                <a:cubicBezTo>
                  <a:pt x="280" y="255"/>
                  <a:pt x="279" y="251"/>
                  <a:pt x="279" y="248"/>
                </a:cubicBezTo>
                <a:cubicBezTo>
                  <a:pt x="279" y="232"/>
                  <a:pt x="292" y="220"/>
                  <a:pt x="307" y="220"/>
                </a:cubicBezTo>
                <a:close/>
                <a:moveTo>
                  <a:pt x="186" y="220"/>
                </a:moveTo>
                <a:cubicBezTo>
                  <a:pt x="202" y="220"/>
                  <a:pt x="215" y="232"/>
                  <a:pt x="215" y="248"/>
                </a:cubicBezTo>
                <a:cubicBezTo>
                  <a:pt x="215" y="251"/>
                  <a:pt x="214" y="255"/>
                  <a:pt x="213" y="258"/>
                </a:cubicBezTo>
                <a:cubicBezTo>
                  <a:pt x="160" y="258"/>
                  <a:pt x="160" y="258"/>
                  <a:pt x="160" y="258"/>
                </a:cubicBezTo>
                <a:cubicBezTo>
                  <a:pt x="159" y="255"/>
                  <a:pt x="158" y="251"/>
                  <a:pt x="158" y="248"/>
                </a:cubicBezTo>
                <a:cubicBezTo>
                  <a:pt x="158" y="232"/>
                  <a:pt x="171" y="220"/>
                  <a:pt x="186" y="220"/>
                </a:cubicBezTo>
                <a:close/>
                <a:moveTo>
                  <a:pt x="67" y="220"/>
                </a:moveTo>
                <a:cubicBezTo>
                  <a:pt x="82" y="220"/>
                  <a:pt x="95" y="232"/>
                  <a:pt x="95" y="248"/>
                </a:cubicBezTo>
                <a:cubicBezTo>
                  <a:pt x="95" y="251"/>
                  <a:pt x="94" y="255"/>
                  <a:pt x="93" y="258"/>
                </a:cubicBezTo>
                <a:cubicBezTo>
                  <a:pt x="40" y="258"/>
                  <a:pt x="40" y="258"/>
                  <a:pt x="40" y="258"/>
                </a:cubicBezTo>
                <a:cubicBezTo>
                  <a:pt x="39" y="255"/>
                  <a:pt x="38" y="251"/>
                  <a:pt x="38" y="248"/>
                </a:cubicBezTo>
                <a:cubicBezTo>
                  <a:pt x="38" y="232"/>
                  <a:pt x="51" y="220"/>
                  <a:pt x="67" y="220"/>
                </a:cubicBezTo>
                <a:close/>
                <a:moveTo>
                  <a:pt x="307" y="130"/>
                </a:moveTo>
                <a:cubicBezTo>
                  <a:pt x="307" y="147"/>
                  <a:pt x="307" y="147"/>
                  <a:pt x="307" y="147"/>
                </a:cubicBezTo>
                <a:cubicBezTo>
                  <a:pt x="293" y="147"/>
                  <a:pt x="293" y="147"/>
                  <a:pt x="293" y="147"/>
                </a:cubicBezTo>
                <a:cubicBezTo>
                  <a:pt x="308" y="201"/>
                  <a:pt x="308" y="201"/>
                  <a:pt x="308" y="201"/>
                </a:cubicBezTo>
                <a:cubicBezTo>
                  <a:pt x="289" y="201"/>
                  <a:pt x="289" y="201"/>
                  <a:pt x="289" y="201"/>
                </a:cubicBezTo>
                <a:cubicBezTo>
                  <a:pt x="273" y="147"/>
                  <a:pt x="273" y="147"/>
                  <a:pt x="273" y="147"/>
                </a:cubicBezTo>
                <a:cubicBezTo>
                  <a:pt x="216" y="147"/>
                  <a:pt x="216" y="147"/>
                  <a:pt x="216" y="147"/>
                </a:cubicBezTo>
                <a:cubicBezTo>
                  <a:pt x="201" y="201"/>
                  <a:pt x="201" y="201"/>
                  <a:pt x="201" y="201"/>
                </a:cubicBezTo>
                <a:cubicBezTo>
                  <a:pt x="181" y="201"/>
                  <a:pt x="181" y="201"/>
                  <a:pt x="181" y="201"/>
                </a:cubicBezTo>
                <a:cubicBezTo>
                  <a:pt x="197" y="147"/>
                  <a:pt x="197" y="147"/>
                  <a:pt x="197" y="147"/>
                </a:cubicBezTo>
                <a:cubicBezTo>
                  <a:pt x="181" y="147"/>
                  <a:pt x="181" y="147"/>
                  <a:pt x="181" y="147"/>
                </a:cubicBezTo>
                <a:cubicBezTo>
                  <a:pt x="181" y="130"/>
                  <a:pt x="181" y="130"/>
                  <a:pt x="181" y="130"/>
                </a:cubicBezTo>
                <a:cubicBezTo>
                  <a:pt x="307" y="130"/>
                  <a:pt x="307" y="130"/>
                  <a:pt x="307" y="130"/>
                </a:cubicBezTo>
                <a:close/>
                <a:moveTo>
                  <a:pt x="180" y="16"/>
                </a:moveTo>
                <a:cubicBezTo>
                  <a:pt x="175" y="16"/>
                  <a:pt x="170" y="18"/>
                  <a:pt x="166" y="21"/>
                </a:cubicBezTo>
                <a:cubicBezTo>
                  <a:pt x="166" y="21"/>
                  <a:pt x="166" y="21"/>
                  <a:pt x="166" y="21"/>
                </a:cubicBezTo>
                <a:cubicBezTo>
                  <a:pt x="163" y="25"/>
                  <a:pt x="161" y="30"/>
                  <a:pt x="161" y="35"/>
                </a:cubicBezTo>
                <a:cubicBezTo>
                  <a:pt x="161" y="72"/>
                  <a:pt x="161" y="72"/>
                  <a:pt x="161" y="72"/>
                </a:cubicBezTo>
                <a:cubicBezTo>
                  <a:pt x="155" y="73"/>
                  <a:pt x="155" y="73"/>
                  <a:pt x="155" y="73"/>
                </a:cubicBezTo>
                <a:cubicBezTo>
                  <a:pt x="155" y="67"/>
                  <a:pt x="155" y="67"/>
                  <a:pt x="155" y="67"/>
                </a:cubicBezTo>
                <a:cubicBezTo>
                  <a:pt x="128" y="67"/>
                  <a:pt x="128" y="67"/>
                  <a:pt x="128" y="67"/>
                </a:cubicBezTo>
                <a:cubicBezTo>
                  <a:pt x="109" y="55"/>
                  <a:pt x="109" y="55"/>
                  <a:pt x="109" y="55"/>
                </a:cubicBezTo>
                <a:cubicBezTo>
                  <a:pt x="63" y="55"/>
                  <a:pt x="117" y="55"/>
                  <a:pt x="66" y="55"/>
                </a:cubicBezTo>
                <a:cubicBezTo>
                  <a:pt x="57" y="55"/>
                  <a:pt x="50" y="63"/>
                  <a:pt x="50" y="71"/>
                </a:cubicBezTo>
                <a:cubicBezTo>
                  <a:pt x="50" y="122"/>
                  <a:pt x="50" y="122"/>
                  <a:pt x="50" y="122"/>
                </a:cubicBezTo>
                <a:cubicBezTo>
                  <a:pt x="66" y="122"/>
                  <a:pt x="66" y="122"/>
                  <a:pt x="66" y="122"/>
                </a:cubicBezTo>
                <a:cubicBezTo>
                  <a:pt x="66" y="85"/>
                  <a:pt x="66" y="85"/>
                  <a:pt x="66" y="85"/>
                </a:cubicBezTo>
                <a:cubicBezTo>
                  <a:pt x="69" y="85"/>
                  <a:pt x="69" y="85"/>
                  <a:pt x="69" y="85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69" y="132"/>
                  <a:pt x="69" y="132"/>
                  <a:pt x="69" y="132"/>
                </a:cubicBezTo>
                <a:cubicBezTo>
                  <a:pt x="69" y="199"/>
                  <a:pt x="69" y="199"/>
                  <a:pt x="69" y="199"/>
                </a:cubicBezTo>
                <a:cubicBezTo>
                  <a:pt x="87" y="199"/>
                  <a:pt x="87" y="199"/>
                  <a:pt x="87" y="199"/>
                </a:cubicBezTo>
                <a:cubicBezTo>
                  <a:pt x="87" y="143"/>
                  <a:pt x="87" y="143"/>
                  <a:pt x="87" y="143"/>
                </a:cubicBezTo>
                <a:cubicBezTo>
                  <a:pt x="91" y="143"/>
                  <a:pt x="91" y="143"/>
                  <a:pt x="91" y="143"/>
                </a:cubicBezTo>
                <a:cubicBezTo>
                  <a:pt x="91" y="199"/>
                  <a:pt x="91" y="199"/>
                  <a:pt x="91" y="199"/>
                </a:cubicBezTo>
                <a:cubicBezTo>
                  <a:pt x="109" y="199"/>
                  <a:pt x="109" y="199"/>
                  <a:pt x="109" y="199"/>
                </a:cubicBezTo>
                <a:cubicBezTo>
                  <a:pt x="109" y="189"/>
                  <a:pt x="109" y="189"/>
                  <a:pt x="109" y="189"/>
                </a:cubicBezTo>
                <a:cubicBezTo>
                  <a:pt x="109" y="132"/>
                  <a:pt x="109" y="132"/>
                  <a:pt x="109" y="132"/>
                </a:cubicBezTo>
                <a:cubicBezTo>
                  <a:pt x="109" y="122"/>
                  <a:pt x="109" y="122"/>
                  <a:pt x="109" y="122"/>
                </a:cubicBezTo>
                <a:cubicBezTo>
                  <a:pt x="109" y="85"/>
                  <a:pt x="109" y="85"/>
                  <a:pt x="109" y="85"/>
                </a:cubicBezTo>
                <a:cubicBezTo>
                  <a:pt x="109" y="75"/>
                  <a:pt x="109" y="75"/>
                  <a:pt x="109" y="75"/>
                </a:cubicBezTo>
                <a:cubicBezTo>
                  <a:pt x="128" y="85"/>
                  <a:pt x="128" y="85"/>
                  <a:pt x="128" y="85"/>
                </a:cubicBezTo>
                <a:cubicBezTo>
                  <a:pt x="155" y="85"/>
                  <a:pt x="155" y="85"/>
                  <a:pt x="155" y="85"/>
                </a:cubicBezTo>
                <a:cubicBezTo>
                  <a:pt x="155" y="80"/>
                  <a:pt x="155" y="80"/>
                  <a:pt x="155" y="80"/>
                </a:cubicBezTo>
                <a:cubicBezTo>
                  <a:pt x="161" y="79"/>
                  <a:pt x="161" y="79"/>
                  <a:pt x="161" y="79"/>
                </a:cubicBezTo>
                <a:cubicBezTo>
                  <a:pt x="161" y="107"/>
                  <a:pt x="161" y="107"/>
                  <a:pt x="161" y="107"/>
                </a:cubicBezTo>
                <a:cubicBezTo>
                  <a:pt x="161" y="112"/>
                  <a:pt x="163" y="117"/>
                  <a:pt x="166" y="120"/>
                </a:cubicBezTo>
                <a:cubicBezTo>
                  <a:pt x="166" y="120"/>
                  <a:pt x="166" y="120"/>
                  <a:pt x="166" y="120"/>
                </a:cubicBezTo>
                <a:cubicBezTo>
                  <a:pt x="166" y="120"/>
                  <a:pt x="166" y="120"/>
                  <a:pt x="166" y="120"/>
                </a:cubicBezTo>
                <a:cubicBezTo>
                  <a:pt x="170" y="124"/>
                  <a:pt x="175" y="126"/>
                  <a:pt x="180" y="126"/>
                </a:cubicBezTo>
                <a:cubicBezTo>
                  <a:pt x="304" y="126"/>
                  <a:pt x="304" y="126"/>
                  <a:pt x="304" y="126"/>
                </a:cubicBezTo>
                <a:cubicBezTo>
                  <a:pt x="309" y="126"/>
                  <a:pt x="314" y="124"/>
                  <a:pt x="317" y="120"/>
                </a:cubicBezTo>
                <a:cubicBezTo>
                  <a:pt x="317" y="120"/>
                  <a:pt x="317" y="120"/>
                  <a:pt x="317" y="120"/>
                </a:cubicBezTo>
                <a:cubicBezTo>
                  <a:pt x="321" y="117"/>
                  <a:pt x="323" y="112"/>
                  <a:pt x="323" y="107"/>
                </a:cubicBezTo>
                <a:cubicBezTo>
                  <a:pt x="323" y="35"/>
                  <a:pt x="323" y="35"/>
                  <a:pt x="323" y="35"/>
                </a:cubicBezTo>
                <a:cubicBezTo>
                  <a:pt x="323" y="30"/>
                  <a:pt x="321" y="25"/>
                  <a:pt x="317" y="21"/>
                </a:cubicBezTo>
                <a:cubicBezTo>
                  <a:pt x="314" y="18"/>
                  <a:pt x="309" y="16"/>
                  <a:pt x="304" y="16"/>
                </a:cubicBezTo>
                <a:cubicBezTo>
                  <a:pt x="180" y="16"/>
                  <a:pt x="180" y="16"/>
                  <a:pt x="180" y="16"/>
                </a:cubicBezTo>
                <a:close/>
                <a:moveTo>
                  <a:pt x="304" y="31"/>
                </a:moveTo>
                <a:cubicBezTo>
                  <a:pt x="305" y="31"/>
                  <a:pt x="306" y="31"/>
                  <a:pt x="307" y="32"/>
                </a:cubicBezTo>
                <a:cubicBezTo>
                  <a:pt x="307" y="33"/>
                  <a:pt x="308" y="34"/>
                  <a:pt x="308" y="35"/>
                </a:cubicBezTo>
                <a:cubicBezTo>
                  <a:pt x="308" y="107"/>
                  <a:pt x="308" y="107"/>
                  <a:pt x="308" y="107"/>
                </a:cubicBezTo>
                <a:cubicBezTo>
                  <a:pt x="308" y="108"/>
                  <a:pt x="307" y="109"/>
                  <a:pt x="307" y="109"/>
                </a:cubicBezTo>
                <a:cubicBezTo>
                  <a:pt x="307" y="110"/>
                  <a:pt x="307" y="110"/>
                  <a:pt x="307" y="110"/>
                </a:cubicBezTo>
                <a:cubicBezTo>
                  <a:pt x="306" y="110"/>
                  <a:pt x="305" y="111"/>
                  <a:pt x="304" y="111"/>
                </a:cubicBezTo>
                <a:cubicBezTo>
                  <a:pt x="180" y="111"/>
                  <a:pt x="180" y="111"/>
                  <a:pt x="180" y="111"/>
                </a:cubicBezTo>
                <a:cubicBezTo>
                  <a:pt x="179" y="111"/>
                  <a:pt x="178" y="110"/>
                  <a:pt x="177" y="110"/>
                </a:cubicBezTo>
                <a:cubicBezTo>
                  <a:pt x="177" y="109"/>
                  <a:pt x="177" y="109"/>
                  <a:pt x="177" y="109"/>
                </a:cubicBezTo>
                <a:cubicBezTo>
                  <a:pt x="176" y="109"/>
                  <a:pt x="176" y="108"/>
                  <a:pt x="176" y="107"/>
                </a:cubicBezTo>
                <a:cubicBezTo>
                  <a:pt x="176" y="76"/>
                  <a:pt x="176" y="76"/>
                  <a:pt x="176" y="76"/>
                </a:cubicBezTo>
                <a:cubicBezTo>
                  <a:pt x="238" y="63"/>
                  <a:pt x="238" y="63"/>
                  <a:pt x="238" y="63"/>
                </a:cubicBezTo>
                <a:cubicBezTo>
                  <a:pt x="237" y="62"/>
                  <a:pt x="237" y="62"/>
                  <a:pt x="237" y="62"/>
                </a:cubicBezTo>
                <a:cubicBezTo>
                  <a:pt x="176" y="70"/>
                  <a:pt x="176" y="70"/>
                  <a:pt x="176" y="70"/>
                </a:cubicBezTo>
                <a:cubicBezTo>
                  <a:pt x="176" y="35"/>
                  <a:pt x="176" y="35"/>
                  <a:pt x="176" y="35"/>
                </a:cubicBezTo>
                <a:cubicBezTo>
                  <a:pt x="176" y="34"/>
                  <a:pt x="176" y="33"/>
                  <a:pt x="177" y="32"/>
                </a:cubicBezTo>
                <a:cubicBezTo>
                  <a:pt x="177" y="32"/>
                  <a:pt x="177" y="32"/>
                  <a:pt x="177" y="32"/>
                </a:cubicBezTo>
                <a:cubicBezTo>
                  <a:pt x="178" y="31"/>
                  <a:pt x="179" y="31"/>
                  <a:pt x="180" y="31"/>
                </a:cubicBezTo>
                <a:lnTo>
                  <a:pt x="304" y="31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 w="9525">
            <a:noFill/>
            <a:round/>
            <a:headEnd/>
            <a:tailEnd/>
          </a:ln>
          <a:effectLst>
            <a:reflection blurRad="6350" stA="52000" endA="300" endPos="35000" dir="5400000" sy="-100000" algn="bl" rotWithShape="0"/>
          </a:effec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sp>
        <p:nvSpPr>
          <p:cNvPr id="57" name="Freeform 73"/>
          <p:cNvSpPr>
            <a:spLocks noEditPoints="1"/>
          </p:cNvSpPr>
          <p:nvPr/>
        </p:nvSpPr>
        <p:spPr bwMode="auto">
          <a:xfrm>
            <a:off x="8814203" y="3322335"/>
            <a:ext cx="902617" cy="736583"/>
          </a:xfrm>
          <a:custGeom>
            <a:avLst/>
            <a:gdLst>
              <a:gd name="T0" fmla="*/ 11 w 126"/>
              <a:gd name="T1" fmla="*/ 0 h 103"/>
              <a:gd name="T2" fmla="*/ 118 w 126"/>
              <a:gd name="T3" fmla="*/ 6 h 103"/>
              <a:gd name="T4" fmla="*/ 22 w 126"/>
              <a:gd name="T5" fmla="*/ 64 h 103"/>
              <a:gd name="T6" fmla="*/ 91 w 126"/>
              <a:gd name="T7" fmla="*/ 29 h 103"/>
              <a:gd name="T8" fmla="*/ 95 w 126"/>
              <a:gd name="T9" fmla="*/ 37 h 103"/>
              <a:gd name="T10" fmla="*/ 90 w 126"/>
              <a:gd name="T11" fmla="*/ 27 h 103"/>
              <a:gd name="T12" fmla="*/ 89 w 126"/>
              <a:gd name="T13" fmla="*/ 38 h 103"/>
              <a:gd name="T14" fmla="*/ 86 w 126"/>
              <a:gd name="T15" fmla="*/ 40 h 103"/>
              <a:gd name="T16" fmla="*/ 86 w 126"/>
              <a:gd name="T17" fmla="*/ 31 h 103"/>
              <a:gd name="T18" fmla="*/ 81 w 126"/>
              <a:gd name="T19" fmla="*/ 25 h 103"/>
              <a:gd name="T20" fmla="*/ 78 w 126"/>
              <a:gd name="T21" fmla="*/ 29 h 103"/>
              <a:gd name="T22" fmla="*/ 92 w 126"/>
              <a:gd name="T23" fmla="*/ 45 h 103"/>
              <a:gd name="T24" fmla="*/ 89 w 126"/>
              <a:gd name="T25" fmla="*/ 36 h 103"/>
              <a:gd name="T26" fmla="*/ 91 w 126"/>
              <a:gd name="T27" fmla="*/ 25 h 103"/>
              <a:gd name="T28" fmla="*/ 97 w 126"/>
              <a:gd name="T29" fmla="*/ 37 h 103"/>
              <a:gd name="T30" fmla="*/ 93 w 126"/>
              <a:gd name="T31" fmla="*/ 23 h 103"/>
              <a:gd name="T32" fmla="*/ 46 w 126"/>
              <a:gd name="T33" fmla="*/ 19 h 103"/>
              <a:gd name="T34" fmla="*/ 49 w 126"/>
              <a:gd name="T35" fmla="*/ 18 h 103"/>
              <a:gd name="T36" fmla="*/ 70 w 126"/>
              <a:gd name="T37" fmla="*/ 19 h 103"/>
              <a:gd name="T38" fmla="*/ 65 w 126"/>
              <a:gd name="T39" fmla="*/ 32 h 103"/>
              <a:gd name="T40" fmla="*/ 63 w 126"/>
              <a:gd name="T41" fmla="*/ 34 h 103"/>
              <a:gd name="T42" fmla="*/ 53 w 126"/>
              <a:gd name="T43" fmla="*/ 34 h 103"/>
              <a:gd name="T44" fmla="*/ 59 w 126"/>
              <a:gd name="T45" fmla="*/ 38 h 103"/>
              <a:gd name="T46" fmla="*/ 62 w 126"/>
              <a:gd name="T47" fmla="*/ 39 h 103"/>
              <a:gd name="T48" fmla="*/ 73 w 126"/>
              <a:gd name="T49" fmla="*/ 30 h 103"/>
              <a:gd name="T50" fmla="*/ 51 w 126"/>
              <a:gd name="T51" fmla="*/ 14 h 103"/>
              <a:gd name="T52" fmla="*/ 68 w 126"/>
              <a:gd name="T53" fmla="*/ 27 h 103"/>
              <a:gd name="T54" fmla="*/ 68 w 126"/>
              <a:gd name="T55" fmla="*/ 25 h 103"/>
              <a:gd name="T56" fmla="*/ 54 w 126"/>
              <a:gd name="T57" fmla="*/ 21 h 103"/>
              <a:gd name="T58" fmla="*/ 35 w 126"/>
              <a:gd name="T59" fmla="*/ 40 h 103"/>
              <a:gd name="T60" fmla="*/ 52 w 126"/>
              <a:gd name="T61" fmla="*/ 39 h 103"/>
              <a:gd name="T62" fmla="*/ 51 w 126"/>
              <a:gd name="T63" fmla="*/ 33 h 103"/>
              <a:gd name="T64" fmla="*/ 51 w 126"/>
              <a:gd name="T65" fmla="*/ 30 h 103"/>
              <a:gd name="T66" fmla="*/ 38 w 126"/>
              <a:gd name="T67" fmla="*/ 30 h 103"/>
              <a:gd name="T68" fmla="*/ 39 w 126"/>
              <a:gd name="T69" fmla="*/ 34 h 103"/>
              <a:gd name="T70" fmla="*/ 35 w 126"/>
              <a:gd name="T71" fmla="*/ 40 h 103"/>
              <a:gd name="T72" fmla="*/ 22 w 126"/>
              <a:gd name="T73" fmla="*/ 56 h 103"/>
              <a:gd name="T74" fmla="*/ 126 w 126"/>
              <a:gd name="T75" fmla="*/ 99 h 103"/>
              <a:gd name="T76" fmla="*/ 0 w 126"/>
              <a:gd name="T77" fmla="*/ 87 h 103"/>
              <a:gd name="T78" fmla="*/ 118 w 126"/>
              <a:gd name="T79" fmla="*/ 67 h 103"/>
              <a:gd name="T80" fmla="*/ 54 w 126"/>
              <a:gd name="T81" fmla="*/ 72 h 103"/>
              <a:gd name="T82" fmla="*/ 52 w 126"/>
              <a:gd name="T83" fmla="*/ 85 h 103"/>
              <a:gd name="T84" fmla="*/ 24 w 126"/>
              <a:gd name="T85" fmla="*/ 85 h 103"/>
              <a:gd name="T86" fmla="*/ 58 w 126"/>
              <a:gd name="T87" fmla="*/ 82 h 103"/>
              <a:gd name="T88" fmla="*/ 58 w 126"/>
              <a:gd name="T89" fmla="*/ 82 h 103"/>
              <a:gd name="T90" fmla="*/ 85 w 126"/>
              <a:gd name="T91" fmla="*/ 82 h 103"/>
              <a:gd name="T92" fmla="*/ 102 w 126"/>
              <a:gd name="T93" fmla="*/ 85 h 103"/>
              <a:gd name="T94" fmla="*/ 38 w 126"/>
              <a:gd name="T95" fmla="*/ 79 h 103"/>
              <a:gd name="T96" fmla="*/ 28 w 126"/>
              <a:gd name="T97" fmla="*/ 76 h 103"/>
              <a:gd name="T98" fmla="*/ 28 w 126"/>
              <a:gd name="T99" fmla="*/ 76 h 103"/>
              <a:gd name="T100" fmla="*/ 65 w 126"/>
              <a:gd name="T101" fmla="*/ 76 h 103"/>
              <a:gd name="T102" fmla="*/ 81 w 126"/>
              <a:gd name="T103" fmla="*/ 79 h 103"/>
              <a:gd name="T104" fmla="*/ 87 w 126"/>
              <a:gd name="T105" fmla="*/ 79 h 103"/>
              <a:gd name="T106" fmla="*/ 30 w 126"/>
              <a:gd name="T107" fmla="*/ 72 h 103"/>
              <a:gd name="T108" fmla="*/ 30 w 126"/>
              <a:gd name="T109" fmla="*/ 72 h 103"/>
              <a:gd name="T110" fmla="*/ 69 w 126"/>
              <a:gd name="T111" fmla="*/ 72 h 103"/>
              <a:gd name="T112" fmla="*/ 85 w 126"/>
              <a:gd name="T113" fmla="*/ 74 h 103"/>
              <a:gd name="T114" fmla="*/ 90 w 126"/>
              <a:gd name="T115" fmla="*/ 74 h 103"/>
              <a:gd name="T116" fmla="*/ 10 w 126"/>
              <a:gd name="T117" fmla="*/ 91 h 103"/>
              <a:gd name="T118" fmla="*/ 10 w 126"/>
              <a:gd name="T119" fmla="*/ 91 h 103"/>
              <a:gd name="T120" fmla="*/ 116 w 126"/>
              <a:gd name="T121" fmla="*/ 91 h 103"/>
              <a:gd name="T122" fmla="*/ 49 w 126"/>
              <a:gd name="T123" fmla="*/ 96 h 103"/>
              <a:gd name="T124" fmla="*/ 25 w 126"/>
              <a:gd name="T125" fmla="*/ 96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26" h="103">
                <a:moveTo>
                  <a:pt x="11" y="64"/>
                </a:moveTo>
                <a:cubicBezTo>
                  <a:pt x="11" y="56"/>
                  <a:pt x="11" y="56"/>
                  <a:pt x="11" y="56"/>
                </a:cubicBezTo>
                <a:cubicBezTo>
                  <a:pt x="11" y="6"/>
                  <a:pt x="11" y="6"/>
                  <a:pt x="11" y="6"/>
                </a:cubicBezTo>
                <a:cubicBezTo>
                  <a:pt x="11" y="0"/>
                  <a:pt x="11" y="0"/>
                  <a:pt x="11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12" y="0"/>
                  <a:pt x="112" y="0"/>
                  <a:pt x="112" y="0"/>
                </a:cubicBezTo>
                <a:cubicBezTo>
                  <a:pt x="118" y="0"/>
                  <a:pt x="118" y="0"/>
                  <a:pt x="118" y="0"/>
                </a:cubicBezTo>
                <a:cubicBezTo>
                  <a:pt x="118" y="6"/>
                  <a:pt x="118" y="6"/>
                  <a:pt x="118" y="6"/>
                </a:cubicBezTo>
                <a:cubicBezTo>
                  <a:pt x="118" y="56"/>
                  <a:pt x="118" y="56"/>
                  <a:pt x="118" y="56"/>
                </a:cubicBezTo>
                <a:cubicBezTo>
                  <a:pt x="118" y="64"/>
                  <a:pt x="118" y="64"/>
                  <a:pt x="118" y="64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22" y="64"/>
                  <a:pt x="22" y="64"/>
                  <a:pt x="22" y="64"/>
                </a:cubicBezTo>
                <a:cubicBezTo>
                  <a:pt x="11" y="64"/>
                  <a:pt x="11" y="64"/>
                  <a:pt x="11" y="64"/>
                </a:cubicBezTo>
                <a:close/>
                <a:moveTo>
                  <a:pt x="90" y="27"/>
                </a:move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1" y="29"/>
                </a:cubicBezTo>
                <a:cubicBezTo>
                  <a:pt x="92" y="30"/>
                  <a:pt x="93" y="31"/>
                  <a:pt x="93" y="32"/>
                </a:cubicBezTo>
                <a:cubicBezTo>
                  <a:pt x="94" y="33"/>
                  <a:pt x="94" y="34"/>
                  <a:pt x="93" y="35"/>
                </a:cubicBezTo>
                <a:cubicBezTo>
                  <a:pt x="93" y="36"/>
                  <a:pt x="93" y="36"/>
                  <a:pt x="93" y="36"/>
                </a:cubicBezTo>
                <a:cubicBezTo>
                  <a:pt x="95" y="37"/>
                  <a:pt x="95" y="37"/>
                  <a:pt x="95" y="37"/>
                </a:cubicBezTo>
                <a:cubicBezTo>
                  <a:pt x="95" y="36"/>
                  <a:pt x="95" y="36"/>
                  <a:pt x="95" y="36"/>
                </a:cubicBezTo>
                <a:cubicBezTo>
                  <a:pt x="96" y="34"/>
                  <a:pt x="96" y="32"/>
                  <a:pt x="95" y="31"/>
                </a:cubicBezTo>
                <a:cubicBezTo>
                  <a:pt x="95" y="30"/>
                  <a:pt x="93" y="28"/>
                  <a:pt x="91" y="27"/>
                </a:cubicBezTo>
                <a:cubicBezTo>
                  <a:pt x="91" y="27"/>
                  <a:pt x="91" y="27"/>
                  <a:pt x="90" y="27"/>
                </a:cubicBezTo>
                <a:close/>
                <a:moveTo>
                  <a:pt x="92" y="45"/>
                </a:moveTo>
                <a:cubicBezTo>
                  <a:pt x="94" y="45"/>
                  <a:pt x="94" y="45"/>
                  <a:pt x="94" y="45"/>
                </a:cubicBezTo>
                <a:cubicBezTo>
                  <a:pt x="93" y="42"/>
                  <a:pt x="90" y="38"/>
                  <a:pt x="90" y="38"/>
                </a:cubicBezTo>
                <a:cubicBezTo>
                  <a:pt x="89" y="38"/>
                  <a:pt x="89" y="38"/>
                  <a:pt x="89" y="38"/>
                </a:cubicBezTo>
                <a:cubicBezTo>
                  <a:pt x="88" y="39"/>
                  <a:pt x="88" y="39"/>
                  <a:pt x="88" y="39"/>
                </a:cubicBezTo>
                <a:cubicBezTo>
                  <a:pt x="88" y="39"/>
                  <a:pt x="88" y="39"/>
                  <a:pt x="88" y="39"/>
                </a:cubicBezTo>
                <a:cubicBezTo>
                  <a:pt x="87" y="39"/>
                  <a:pt x="87" y="39"/>
                  <a:pt x="87" y="39"/>
                </a:cubicBezTo>
                <a:cubicBezTo>
                  <a:pt x="86" y="40"/>
                  <a:pt x="86" y="40"/>
                  <a:pt x="86" y="40"/>
                </a:cubicBezTo>
                <a:cubicBezTo>
                  <a:pt x="84" y="37"/>
                  <a:pt x="84" y="36"/>
                  <a:pt x="82" y="33"/>
                </a:cubicBezTo>
                <a:cubicBezTo>
                  <a:pt x="84" y="32"/>
                  <a:pt x="84" y="32"/>
                  <a:pt x="84" y="32"/>
                </a:cubicBezTo>
                <a:cubicBezTo>
                  <a:pt x="85" y="31"/>
                  <a:pt x="85" y="31"/>
                  <a:pt x="85" y="31"/>
                </a:cubicBezTo>
                <a:cubicBezTo>
                  <a:pt x="86" y="31"/>
                  <a:pt x="86" y="31"/>
                  <a:pt x="86" y="31"/>
                </a:cubicBezTo>
                <a:cubicBezTo>
                  <a:pt x="86" y="30"/>
                  <a:pt x="84" y="25"/>
                  <a:pt x="83" y="24"/>
                </a:cubicBezTo>
                <a:cubicBezTo>
                  <a:pt x="82" y="24"/>
                  <a:pt x="82" y="24"/>
                  <a:pt x="82" y="24"/>
                </a:cubicBezTo>
                <a:cubicBezTo>
                  <a:pt x="81" y="25"/>
                  <a:pt x="81" y="25"/>
                  <a:pt x="81" y="25"/>
                </a:cubicBezTo>
                <a:cubicBezTo>
                  <a:pt x="81" y="25"/>
                  <a:pt x="81" y="25"/>
                  <a:pt x="81" y="25"/>
                </a:cubicBezTo>
                <a:cubicBezTo>
                  <a:pt x="80" y="25"/>
                  <a:pt x="80" y="25"/>
                  <a:pt x="80" y="25"/>
                </a:cubicBezTo>
                <a:cubicBezTo>
                  <a:pt x="78" y="26"/>
                  <a:pt x="78" y="27"/>
                  <a:pt x="78" y="29"/>
                </a:cubicBezTo>
                <a:cubicBezTo>
                  <a:pt x="78" y="29"/>
                  <a:pt x="78" y="29"/>
                  <a:pt x="78" y="29"/>
                </a:cubicBezTo>
                <a:cubicBezTo>
                  <a:pt x="78" y="29"/>
                  <a:pt x="78" y="29"/>
                  <a:pt x="78" y="29"/>
                </a:cubicBezTo>
                <a:cubicBezTo>
                  <a:pt x="79" y="36"/>
                  <a:pt x="82" y="41"/>
                  <a:pt x="86" y="46"/>
                </a:cubicBezTo>
                <a:cubicBezTo>
                  <a:pt x="87" y="47"/>
                  <a:pt x="89" y="47"/>
                  <a:pt x="91" y="46"/>
                </a:cubicBezTo>
                <a:cubicBezTo>
                  <a:pt x="91" y="46"/>
                  <a:pt x="91" y="46"/>
                  <a:pt x="91" y="46"/>
                </a:cubicBezTo>
                <a:cubicBezTo>
                  <a:pt x="92" y="45"/>
                  <a:pt x="92" y="45"/>
                  <a:pt x="92" y="45"/>
                </a:cubicBezTo>
                <a:cubicBezTo>
                  <a:pt x="92" y="45"/>
                  <a:pt x="92" y="45"/>
                  <a:pt x="92" y="45"/>
                </a:cubicBezTo>
                <a:close/>
                <a:moveTo>
                  <a:pt x="90" y="32"/>
                </a:moveTo>
                <a:cubicBezTo>
                  <a:pt x="89" y="32"/>
                  <a:pt x="88" y="32"/>
                  <a:pt x="88" y="33"/>
                </a:cubicBezTo>
                <a:cubicBezTo>
                  <a:pt x="87" y="34"/>
                  <a:pt x="88" y="35"/>
                  <a:pt x="89" y="36"/>
                </a:cubicBezTo>
                <a:cubicBezTo>
                  <a:pt x="90" y="36"/>
                  <a:pt x="91" y="35"/>
                  <a:pt x="91" y="34"/>
                </a:cubicBezTo>
                <a:cubicBezTo>
                  <a:pt x="91" y="33"/>
                  <a:pt x="91" y="32"/>
                  <a:pt x="90" y="32"/>
                </a:cubicBezTo>
                <a:close/>
                <a:moveTo>
                  <a:pt x="92" y="23"/>
                </a:move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2" y="25"/>
                  <a:pt x="92" y="25"/>
                </a:cubicBezTo>
                <a:cubicBezTo>
                  <a:pt x="94" y="26"/>
                  <a:pt x="96" y="27"/>
                  <a:pt x="97" y="29"/>
                </a:cubicBezTo>
                <a:cubicBezTo>
                  <a:pt x="98" y="31"/>
                  <a:pt x="98" y="33"/>
                  <a:pt x="98" y="36"/>
                </a:cubicBezTo>
                <a:cubicBezTo>
                  <a:pt x="98" y="36"/>
                  <a:pt x="97" y="37"/>
                  <a:pt x="97" y="37"/>
                </a:cubicBezTo>
                <a:cubicBezTo>
                  <a:pt x="99" y="38"/>
                  <a:pt x="99" y="38"/>
                  <a:pt x="99" y="38"/>
                </a:cubicBezTo>
                <a:cubicBezTo>
                  <a:pt x="99" y="37"/>
                  <a:pt x="100" y="37"/>
                  <a:pt x="100" y="36"/>
                </a:cubicBezTo>
                <a:cubicBezTo>
                  <a:pt x="100" y="33"/>
                  <a:pt x="100" y="30"/>
                  <a:pt x="99" y="28"/>
                </a:cubicBezTo>
                <a:cubicBezTo>
                  <a:pt x="97" y="26"/>
                  <a:pt x="95" y="24"/>
                  <a:pt x="93" y="23"/>
                </a:cubicBezTo>
                <a:cubicBezTo>
                  <a:pt x="92" y="23"/>
                  <a:pt x="92" y="23"/>
                  <a:pt x="92" y="23"/>
                </a:cubicBezTo>
                <a:close/>
                <a:moveTo>
                  <a:pt x="51" y="14"/>
                </a:moveTo>
                <a:cubicBezTo>
                  <a:pt x="49" y="14"/>
                  <a:pt x="48" y="15"/>
                  <a:pt x="47" y="16"/>
                </a:cubicBezTo>
                <a:cubicBezTo>
                  <a:pt x="46" y="17"/>
                  <a:pt x="46" y="18"/>
                  <a:pt x="46" y="19"/>
                </a:cubicBezTo>
                <a:cubicBezTo>
                  <a:pt x="46" y="20"/>
                  <a:pt x="46" y="20"/>
                  <a:pt x="46" y="20"/>
                </a:cubicBezTo>
                <a:cubicBezTo>
                  <a:pt x="47" y="20"/>
                  <a:pt x="48" y="20"/>
                  <a:pt x="48" y="20"/>
                </a:cubicBezTo>
                <a:cubicBezTo>
                  <a:pt x="48" y="19"/>
                  <a:pt x="48" y="19"/>
                  <a:pt x="48" y="19"/>
                </a:cubicBezTo>
                <a:cubicBezTo>
                  <a:pt x="48" y="19"/>
                  <a:pt x="49" y="18"/>
                  <a:pt x="49" y="18"/>
                </a:cubicBezTo>
                <a:cubicBezTo>
                  <a:pt x="49" y="17"/>
                  <a:pt x="50" y="17"/>
                  <a:pt x="51" y="17"/>
                </a:cubicBezTo>
                <a:cubicBezTo>
                  <a:pt x="68" y="17"/>
                  <a:pt x="68" y="17"/>
                  <a:pt x="68" y="17"/>
                </a:cubicBezTo>
                <a:cubicBezTo>
                  <a:pt x="69" y="17"/>
                  <a:pt x="69" y="17"/>
                  <a:pt x="70" y="18"/>
                </a:cubicBezTo>
                <a:cubicBezTo>
                  <a:pt x="70" y="18"/>
                  <a:pt x="70" y="19"/>
                  <a:pt x="70" y="19"/>
                </a:cubicBezTo>
                <a:cubicBezTo>
                  <a:pt x="70" y="30"/>
                  <a:pt x="70" y="30"/>
                  <a:pt x="70" y="30"/>
                </a:cubicBezTo>
                <a:cubicBezTo>
                  <a:pt x="70" y="31"/>
                  <a:pt x="70" y="31"/>
                  <a:pt x="70" y="32"/>
                </a:cubicBezTo>
                <a:cubicBezTo>
                  <a:pt x="69" y="32"/>
                  <a:pt x="69" y="32"/>
                  <a:pt x="68" y="32"/>
                </a:cubicBezTo>
                <a:cubicBezTo>
                  <a:pt x="65" y="32"/>
                  <a:pt x="65" y="32"/>
                  <a:pt x="65" y="32"/>
                </a:cubicBezTo>
                <a:cubicBezTo>
                  <a:pt x="64" y="32"/>
                  <a:pt x="64" y="32"/>
                  <a:pt x="64" y="32"/>
                </a:cubicBezTo>
                <a:cubicBezTo>
                  <a:pt x="64" y="33"/>
                  <a:pt x="64" y="33"/>
                  <a:pt x="64" y="33"/>
                </a:cubicBezTo>
                <a:cubicBezTo>
                  <a:pt x="62" y="34"/>
                  <a:pt x="62" y="34"/>
                  <a:pt x="62" y="34"/>
                </a:cubicBezTo>
                <a:cubicBezTo>
                  <a:pt x="63" y="34"/>
                  <a:pt x="63" y="34"/>
                  <a:pt x="63" y="34"/>
                </a:cubicBezTo>
                <a:cubicBezTo>
                  <a:pt x="63" y="32"/>
                  <a:pt x="63" y="32"/>
                  <a:pt x="63" y="32"/>
                </a:cubicBezTo>
                <a:cubicBezTo>
                  <a:pt x="61" y="32"/>
                  <a:pt x="61" y="32"/>
                  <a:pt x="61" y="32"/>
                </a:cubicBezTo>
                <a:cubicBezTo>
                  <a:pt x="54" y="32"/>
                  <a:pt x="54" y="32"/>
                  <a:pt x="54" y="32"/>
                </a:cubicBezTo>
                <a:cubicBezTo>
                  <a:pt x="54" y="33"/>
                  <a:pt x="53" y="33"/>
                  <a:pt x="53" y="34"/>
                </a:cubicBezTo>
                <a:cubicBezTo>
                  <a:pt x="53" y="34"/>
                  <a:pt x="53" y="34"/>
                  <a:pt x="52" y="35"/>
                </a:cubicBezTo>
                <a:cubicBezTo>
                  <a:pt x="60" y="35"/>
                  <a:pt x="60" y="35"/>
                  <a:pt x="60" y="35"/>
                </a:cubicBezTo>
                <a:cubicBezTo>
                  <a:pt x="59" y="37"/>
                  <a:pt x="59" y="37"/>
                  <a:pt x="59" y="37"/>
                </a:cubicBezTo>
                <a:cubicBezTo>
                  <a:pt x="59" y="38"/>
                  <a:pt x="59" y="38"/>
                  <a:pt x="59" y="38"/>
                </a:cubicBezTo>
                <a:cubicBezTo>
                  <a:pt x="60" y="38"/>
                  <a:pt x="60" y="38"/>
                  <a:pt x="60" y="38"/>
                </a:cubicBezTo>
                <a:cubicBezTo>
                  <a:pt x="61" y="39"/>
                  <a:pt x="61" y="39"/>
                  <a:pt x="61" y="39"/>
                </a:cubicBezTo>
                <a:cubicBezTo>
                  <a:pt x="62" y="39"/>
                  <a:pt x="62" y="39"/>
                  <a:pt x="62" y="39"/>
                </a:cubicBezTo>
                <a:cubicBezTo>
                  <a:pt x="62" y="39"/>
                  <a:pt x="62" y="39"/>
                  <a:pt x="62" y="39"/>
                </a:cubicBezTo>
                <a:cubicBezTo>
                  <a:pt x="65" y="35"/>
                  <a:pt x="65" y="35"/>
                  <a:pt x="65" y="35"/>
                </a:cubicBezTo>
                <a:cubicBezTo>
                  <a:pt x="68" y="35"/>
                  <a:pt x="68" y="35"/>
                  <a:pt x="68" y="35"/>
                </a:cubicBezTo>
                <a:cubicBezTo>
                  <a:pt x="70" y="35"/>
                  <a:pt x="71" y="34"/>
                  <a:pt x="72" y="33"/>
                </a:cubicBezTo>
                <a:cubicBezTo>
                  <a:pt x="73" y="33"/>
                  <a:pt x="73" y="31"/>
                  <a:pt x="73" y="30"/>
                </a:cubicBezTo>
                <a:cubicBezTo>
                  <a:pt x="73" y="19"/>
                  <a:pt x="73" y="19"/>
                  <a:pt x="73" y="19"/>
                </a:cubicBezTo>
                <a:cubicBezTo>
                  <a:pt x="73" y="18"/>
                  <a:pt x="73" y="17"/>
                  <a:pt x="72" y="16"/>
                </a:cubicBezTo>
                <a:cubicBezTo>
                  <a:pt x="71" y="15"/>
                  <a:pt x="70" y="14"/>
                  <a:pt x="68" y="14"/>
                </a:cubicBezTo>
                <a:cubicBezTo>
                  <a:pt x="51" y="14"/>
                  <a:pt x="51" y="14"/>
                  <a:pt x="51" y="14"/>
                </a:cubicBezTo>
                <a:close/>
                <a:moveTo>
                  <a:pt x="55" y="27"/>
                </a:moveTo>
                <a:cubicBezTo>
                  <a:pt x="55" y="29"/>
                  <a:pt x="55" y="29"/>
                  <a:pt x="55" y="29"/>
                </a:cubicBezTo>
                <a:cubicBezTo>
                  <a:pt x="68" y="29"/>
                  <a:pt x="68" y="29"/>
                  <a:pt x="68" y="29"/>
                </a:cubicBezTo>
                <a:cubicBezTo>
                  <a:pt x="68" y="27"/>
                  <a:pt x="68" y="27"/>
                  <a:pt x="68" y="27"/>
                </a:cubicBezTo>
                <a:cubicBezTo>
                  <a:pt x="55" y="27"/>
                  <a:pt x="55" y="27"/>
                  <a:pt x="55" y="27"/>
                </a:cubicBezTo>
                <a:close/>
                <a:moveTo>
                  <a:pt x="55" y="23"/>
                </a:moveTo>
                <a:cubicBezTo>
                  <a:pt x="55" y="25"/>
                  <a:pt x="55" y="25"/>
                  <a:pt x="55" y="25"/>
                </a:cubicBezTo>
                <a:cubicBezTo>
                  <a:pt x="68" y="25"/>
                  <a:pt x="68" y="25"/>
                  <a:pt x="68" y="25"/>
                </a:cubicBezTo>
                <a:cubicBezTo>
                  <a:pt x="68" y="23"/>
                  <a:pt x="68" y="23"/>
                  <a:pt x="68" y="23"/>
                </a:cubicBezTo>
                <a:cubicBezTo>
                  <a:pt x="55" y="23"/>
                  <a:pt x="55" y="23"/>
                  <a:pt x="55" y="23"/>
                </a:cubicBezTo>
                <a:close/>
                <a:moveTo>
                  <a:pt x="54" y="20"/>
                </a:moveTo>
                <a:cubicBezTo>
                  <a:pt x="54" y="21"/>
                  <a:pt x="54" y="21"/>
                  <a:pt x="54" y="21"/>
                </a:cubicBezTo>
                <a:cubicBezTo>
                  <a:pt x="68" y="21"/>
                  <a:pt x="68" y="21"/>
                  <a:pt x="68" y="21"/>
                </a:cubicBezTo>
                <a:cubicBezTo>
                  <a:pt x="68" y="20"/>
                  <a:pt x="68" y="20"/>
                  <a:pt x="68" y="20"/>
                </a:cubicBezTo>
                <a:cubicBezTo>
                  <a:pt x="54" y="20"/>
                  <a:pt x="54" y="20"/>
                  <a:pt x="54" y="20"/>
                </a:cubicBezTo>
                <a:close/>
                <a:moveTo>
                  <a:pt x="35" y="40"/>
                </a:moveTo>
                <a:cubicBezTo>
                  <a:pt x="32" y="42"/>
                  <a:pt x="31" y="48"/>
                  <a:pt x="31" y="51"/>
                </a:cubicBezTo>
                <a:cubicBezTo>
                  <a:pt x="34" y="54"/>
                  <a:pt x="54" y="54"/>
                  <a:pt x="58" y="51"/>
                </a:cubicBezTo>
                <a:cubicBezTo>
                  <a:pt x="59" y="47"/>
                  <a:pt x="57" y="42"/>
                  <a:pt x="54" y="39"/>
                </a:cubicBezTo>
                <a:cubicBezTo>
                  <a:pt x="53" y="39"/>
                  <a:pt x="53" y="39"/>
                  <a:pt x="52" y="39"/>
                </a:cubicBezTo>
                <a:cubicBezTo>
                  <a:pt x="51" y="39"/>
                  <a:pt x="50" y="39"/>
                  <a:pt x="50" y="39"/>
                </a:cubicBezTo>
                <a:cubicBezTo>
                  <a:pt x="49" y="39"/>
                  <a:pt x="49" y="38"/>
                  <a:pt x="49" y="37"/>
                </a:cubicBezTo>
                <a:cubicBezTo>
                  <a:pt x="49" y="36"/>
                  <a:pt x="50" y="35"/>
                  <a:pt x="50" y="34"/>
                </a:cubicBezTo>
                <a:cubicBezTo>
                  <a:pt x="51" y="34"/>
                  <a:pt x="51" y="33"/>
                  <a:pt x="51" y="33"/>
                </a:cubicBezTo>
                <a:cubicBezTo>
                  <a:pt x="51" y="32"/>
                  <a:pt x="52" y="31"/>
                  <a:pt x="52" y="31"/>
                </a:cubicBezTo>
                <a:cubicBezTo>
                  <a:pt x="52" y="30"/>
                  <a:pt x="52" y="30"/>
                  <a:pt x="52" y="30"/>
                </a:cubicBezTo>
                <a:cubicBezTo>
                  <a:pt x="51" y="30"/>
                  <a:pt x="51" y="30"/>
                  <a:pt x="51" y="30"/>
                </a:cubicBezTo>
                <a:cubicBezTo>
                  <a:pt x="51" y="30"/>
                  <a:pt x="51" y="30"/>
                  <a:pt x="51" y="30"/>
                </a:cubicBezTo>
                <a:cubicBezTo>
                  <a:pt x="51" y="27"/>
                  <a:pt x="51" y="25"/>
                  <a:pt x="49" y="23"/>
                </a:cubicBezTo>
                <a:cubicBezTo>
                  <a:pt x="47" y="21"/>
                  <a:pt x="42" y="22"/>
                  <a:pt x="40" y="24"/>
                </a:cubicBezTo>
                <a:cubicBezTo>
                  <a:pt x="38" y="25"/>
                  <a:pt x="38" y="26"/>
                  <a:pt x="38" y="30"/>
                </a:cubicBezTo>
                <a:cubicBezTo>
                  <a:pt x="38" y="30"/>
                  <a:pt x="38" y="30"/>
                  <a:pt x="38" y="30"/>
                </a:cubicBezTo>
                <a:cubicBezTo>
                  <a:pt x="38" y="30"/>
                  <a:pt x="38" y="30"/>
                  <a:pt x="38" y="30"/>
                </a:cubicBezTo>
                <a:cubicBezTo>
                  <a:pt x="38" y="31"/>
                  <a:pt x="38" y="31"/>
                  <a:pt x="38" y="31"/>
                </a:cubicBezTo>
                <a:cubicBezTo>
                  <a:pt x="38" y="31"/>
                  <a:pt x="38" y="32"/>
                  <a:pt x="38" y="33"/>
                </a:cubicBezTo>
                <a:cubicBezTo>
                  <a:pt x="38" y="33"/>
                  <a:pt x="39" y="34"/>
                  <a:pt x="39" y="34"/>
                </a:cubicBezTo>
                <a:cubicBezTo>
                  <a:pt x="39" y="35"/>
                  <a:pt x="40" y="36"/>
                  <a:pt x="41" y="37"/>
                </a:cubicBezTo>
                <a:cubicBezTo>
                  <a:pt x="41" y="38"/>
                  <a:pt x="40" y="38"/>
                  <a:pt x="40" y="39"/>
                </a:cubicBezTo>
                <a:cubicBezTo>
                  <a:pt x="39" y="39"/>
                  <a:pt x="39" y="40"/>
                  <a:pt x="38" y="40"/>
                </a:cubicBezTo>
                <a:cubicBezTo>
                  <a:pt x="37" y="40"/>
                  <a:pt x="36" y="40"/>
                  <a:pt x="35" y="40"/>
                </a:cubicBezTo>
                <a:close/>
                <a:moveTo>
                  <a:pt x="106" y="56"/>
                </a:moveTo>
                <a:cubicBezTo>
                  <a:pt x="106" y="10"/>
                  <a:pt x="106" y="10"/>
                  <a:pt x="106" y="10"/>
                </a:cubicBezTo>
                <a:cubicBezTo>
                  <a:pt x="22" y="10"/>
                  <a:pt x="22" y="10"/>
                  <a:pt x="22" y="10"/>
                </a:cubicBezTo>
                <a:cubicBezTo>
                  <a:pt x="22" y="56"/>
                  <a:pt x="22" y="56"/>
                  <a:pt x="22" y="56"/>
                </a:cubicBezTo>
                <a:cubicBezTo>
                  <a:pt x="106" y="56"/>
                  <a:pt x="106" y="56"/>
                  <a:pt x="106" y="56"/>
                </a:cubicBezTo>
                <a:close/>
                <a:moveTo>
                  <a:pt x="118" y="67"/>
                </a:moveTo>
                <a:cubicBezTo>
                  <a:pt x="126" y="87"/>
                  <a:pt x="126" y="87"/>
                  <a:pt x="126" y="87"/>
                </a:cubicBezTo>
                <a:cubicBezTo>
                  <a:pt x="126" y="99"/>
                  <a:pt x="126" y="99"/>
                  <a:pt x="126" y="99"/>
                </a:cubicBezTo>
                <a:cubicBezTo>
                  <a:pt x="121" y="103"/>
                  <a:pt x="121" y="103"/>
                  <a:pt x="121" y="103"/>
                </a:cubicBezTo>
                <a:cubicBezTo>
                  <a:pt x="6" y="103"/>
                  <a:pt x="6" y="103"/>
                  <a:pt x="6" y="103"/>
                </a:cubicBezTo>
                <a:cubicBezTo>
                  <a:pt x="0" y="99"/>
                  <a:pt x="0" y="99"/>
                  <a:pt x="0" y="99"/>
                </a:cubicBezTo>
                <a:cubicBezTo>
                  <a:pt x="0" y="87"/>
                  <a:pt x="0" y="87"/>
                  <a:pt x="0" y="87"/>
                </a:cubicBezTo>
                <a:cubicBezTo>
                  <a:pt x="11" y="67"/>
                  <a:pt x="11" y="67"/>
                  <a:pt x="11" y="67"/>
                </a:cubicBezTo>
                <a:cubicBezTo>
                  <a:pt x="22" y="67"/>
                  <a:pt x="22" y="67"/>
                  <a:pt x="22" y="67"/>
                </a:cubicBezTo>
                <a:cubicBezTo>
                  <a:pt x="106" y="67"/>
                  <a:pt x="106" y="67"/>
                  <a:pt x="106" y="67"/>
                </a:cubicBezTo>
                <a:cubicBezTo>
                  <a:pt x="118" y="67"/>
                  <a:pt x="118" y="67"/>
                  <a:pt x="118" y="67"/>
                </a:cubicBezTo>
                <a:close/>
                <a:moveTo>
                  <a:pt x="45" y="72"/>
                </a:moveTo>
                <a:cubicBezTo>
                  <a:pt x="44" y="73"/>
                  <a:pt x="44" y="73"/>
                  <a:pt x="44" y="74"/>
                </a:cubicBezTo>
                <a:cubicBezTo>
                  <a:pt x="47" y="74"/>
                  <a:pt x="50" y="74"/>
                  <a:pt x="54" y="74"/>
                </a:cubicBezTo>
                <a:cubicBezTo>
                  <a:pt x="54" y="73"/>
                  <a:pt x="54" y="73"/>
                  <a:pt x="54" y="72"/>
                </a:cubicBezTo>
                <a:cubicBezTo>
                  <a:pt x="51" y="72"/>
                  <a:pt x="48" y="72"/>
                  <a:pt x="45" y="72"/>
                </a:cubicBezTo>
                <a:close/>
                <a:moveTo>
                  <a:pt x="42" y="82"/>
                </a:moveTo>
                <a:cubicBezTo>
                  <a:pt x="41" y="83"/>
                  <a:pt x="41" y="84"/>
                  <a:pt x="41" y="85"/>
                </a:cubicBezTo>
                <a:cubicBezTo>
                  <a:pt x="45" y="85"/>
                  <a:pt x="48" y="85"/>
                  <a:pt x="52" y="85"/>
                </a:cubicBezTo>
                <a:cubicBezTo>
                  <a:pt x="52" y="84"/>
                  <a:pt x="52" y="83"/>
                  <a:pt x="52" y="82"/>
                </a:cubicBezTo>
                <a:cubicBezTo>
                  <a:pt x="49" y="82"/>
                  <a:pt x="45" y="82"/>
                  <a:pt x="42" y="82"/>
                </a:cubicBezTo>
                <a:close/>
                <a:moveTo>
                  <a:pt x="25" y="82"/>
                </a:moveTo>
                <a:cubicBezTo>
                  <a:pt x="25" y="83"/>
                  <a:pt x="25" y="84"/>
                  <a:pt x="24" y="85"/>
                </a:cubicBezTo>
                <a:cubicBezTo>
                  <a:pt x="28" y="85"/>
                  <a:pt x="31" y="85"/>
                  <a:pt x="35" y="85"/>
                </a:cubicBezTo>
                <a:cubicBezTo>
                  <a:pt x="35" y="84"/>
                  <a:pt x="36" y="83"/>
                  <a:pt x="36" y="82"/>
                </a:cubicBezTo>
                <a:cubicBezTo>
                  <a:pt x="33" y="82"/>
                  <a:pt x="29" y="82"/>
                  <a:pt x="25" y="82"/>
                </a:cubicBezTo>
                <a:close/>
                <a:moveTo>
                  <a:pt x="58" y="82"/>
                </a:moveTo>
                <a:cubicBezTo>
                  <a:pt x="58" y="83"/>
                  <a:pt x="58" y="84"/>
                  <a:pt x="58" y="85"/>
                </a:cubicBezTo>
                <a:cubicBezTo>
                  <a:pt x="61" y="85"/>
                  <a:pt x="65" y="85"/>
                  <a:pt x="69" y="85"/>
                </a:cubicBezTo>
                <a:cubicBezTo>
                  <a:pt x="69" y="84"/>
                  <a:pt x="69" y="83"/>
                  <a:pt x="69" y="82"/>
                </a:cubicBezTo>
                <a:cubicBezTo>
                  <a:pt x="65" y="82"/>
                  <a:pt x="62" y="82"/>
                  <a:pt x="58" y="82"/>
                </a:cubicBezTo>
                <a:close/>
                <a:moveTo>
                  <a:pt x="75" y="82"/>
                </a:moveTo>
                <a:cubicBezTo>
                  <a:pt x="75" y="83"/>
                  <a:pt x="75" y="84"/>
                  <a:pt x="75" y="85"/>
                </a:cubicBezTo>
                <a:cubicBezTo>
                  <a:pt x="78" y="85"/>
                  <a:pt x="82" y="85"/>
                  <a:pt x="86" y="85"/>
                </a:cubicBezTo>
                <a:cubicBezTo>
                  <a:pt x="85" y="84"/>
                  <a:pt x="85" y="83"/>
                  <a:pt x="85" y="82"/>
                </a:cubicBezTo>
                <a:cubicBezTo>
                  <a:pt x="82" y="82"/>
                  <a:pt x="78" y="82"/>
                  <a:pt x="75" y="82"/>
                </a:cubicBezTo>
                <a:close/>
                <a:moveTo>
                  <a:pt x="91" y="82"/>
                </a:moveTo>
                <a:cubicBezTo>
                  <a:pt x="91" y="83"/>
                  <a:pt x="91" y="84"/>
                  <a:pt x="91" y="85"/>
                </a:cubicBezTo>
                <a:cubicBezTo>
                  <a:pt x="95" y="85"/>
                  <a:pt x="99" y="85"/>
                  <a:pt x="102" y="85"/>
                </a:cubicBezTo>
                <a:cubicBezTo>
                  <a:pt x="102" y="84"/>
                  <a:pt x="102" y="83"/>
                  <a:pt x="102" y="82"/>
                </a:cubicBezTo>
                <a:cubicBezTo>
                  <a:pt x="98" y="82"/>
                  <a:pt x="95" y="82"/>
                  <a:pt x="91" y="82"/>
                </a:cubicBezTo>
                <a:close/>
                <a:moveTo>
                  <a:pt x="39" y="76"/>
                </a:moveTo>
                <a:cubicBezTo>
                  <a:pt x="39" y="77"/>
                  <a:pt x="39" y="78"/>
                  <a:pt x="38" y="79"/>
                </a:cubicBezTo>
                <a:cubicBezTo>
                  <a:pt x="42" y="79"/>
                  <a:pt x="45" y="79"/>
                  <a:pt x="49" y="79"/>
                </a:cubicBezTo>
                <a:cubicBezTo>
                  <a:pt x="49" y="78"/>
                  <a:pt x="49" y="77"/>
                  <a:pt x="49" y="76"/>
                </a:cubicBezTo>
                <a:cubicBezTo>
                  <a:pt x="46" y="76"/>
                  <a:pt x="43" y="76"/>
                  <a:pt x="39" y="76"/>
                </a:cubicBezTo>
                <a:close/>
                <a:moveTo>
                  <a:pt x="28" y="76"/>
                </a:moveTo>
                <a:cubicBezTo>
                  <a:pt x="27" y="77"/>
                  <a:pt x="27" y="78"/>
                  <a:pt x="26" y="79"/>
                </a:cubicBezTo>
                <a:cubicBezTo>
                  <a:pt x="29" y="79"/>
                  <a:pt x="31" y="79"/>
                  <a:pt x="33" y="79"/>
                </a:cubicBezTo>
                <a:cubicBezTo>
                  <a:pt x="33" y="78"/>
                  <a:pt x="33" y="77"/>
                  <a:pt x="34" y="76"/>
                </a:cubicBezTo>
                <a:cubicBezTo>
                  <a:pt x="32" y="76"/>
                  <a:pt x="30" y="76"/>
                  <a:pt x="28" y="76"/>
                </a:cubicBezTo>
                <a:close/>
                <a:moveTo>
                  <a:pt x="55" y="76"/>
                </a:moveTo>
                <a:cubicBezTo>
                  <a:pt x="55" y="77"/>
                  <a:pt x="54" y="78"/>
                  <a:pt x="54" y="79"/>
                </a:cubicBezTo>
                <a:cubicBezTo>
                  <a:pt x="58" y="79"/>
                  <a:pt x="61" y="79"/>
                  <a:pt x="65" y="79"/>
                </a:cubicBezTo>
                <a:cubicBezTo>
                  <a:pt x="65" y="78"/>
                  <a:pt x="65" y="77"/>
                  <a:pt x="65" y="76"/>
                </a:cubicBezTo>
                <a:cubicBezTo>
                  <a:pt x="62" y="76"/>
                  <a:pt x="58" y="76"/>
                  <a:pt x="55" y="76"/>
                </a:cubicBezTo>
                <a:close/>
                <a:moveTo>
                  <a:pt x="70" y="76"/>
                </a:moveTo>
                <a:cubicBezTo>
                  <a:pt x="70" y="77"/>
                  <a:pt x="70" y="78"/>
                  <a:pt x="70" y="79"/>
                </a:cubicBezTo>
                <a:cubicBezTo>
                  <a:pt x="74" y="79"/>
                  <a:pt x="77" y="79"/>
                  <a:pt x="81" y="79"/>
                </a:cubicBezTo>
                <a:cubicBezTo>
                  <a:pt x="81" y="78"/>
                  <a:pt x="81" y="77"/>
                  <a:pt x="81" y="76"/>
                </a:cubicBezTo>
                <a:cubicBezTo>
                  <a:pt x="77" y="76"/>
                  <a:pt x="74" y="76"/>
                  <a:pt x="70" y="76"/>
                </a:cubicBezTo>
                <a:close/>
                <a:moveTo>
                  <a:pt x="87" y="76"/>
                </a:moveTo>
                <a:cubicBezTo>
                  <a:pt x="87" y="77"/>
                  <a:pt x="87" y="78"/>
                  <a:pt x="87" y="79"/>
                </a:cubicBezTo>
                <a:cubicBezTo>
                  <a:pt x="92" y="79"/>
                  <a:pt x="96" y="79"/>
                  <a:pt x="101" y="79"/>
                </a:cubicBezTo>
                <a:cubicBezTo>
                  <a:pt x="101" y="78"/>
                  <a:pt x="101" y="77"/>
                  <a:pt x="100" y="76"/>
                </a:cubicBezTo>
                <a:cubicBezTo>
                  <a:pt x="96" y="76"/>
                  <a:pt x="91" y="76"/>
                  <a:pt x="87" y="76"/>
                </a:cubicBezTo>
                <a:close/>
                <a:moveTo>
                  <a:pt x="30" y="72"/>
                </a:moveTo>
                <a:cubicBezTo>
                  <a:pt x="29" y="73"/>
                  <a:pt x="29" y="73"/>
                  <a:pt x="28" y="74"/>
                </a:cubicBezTo>
                <a:cubicBezTo>
                  <a:pt x="32" y="74"/>
                  <a:pt x="35" y="74"/>
                  <a:pt x="38" y="74"/>
                </a:cubicBezTo>
                <a:cubicBezTo>
                  <a:pt x="39" y="73"/>
                  <a:pt x="39" y="73"/>
                  <a:pt x="39" y="72"/>
                </a:cubicBezTo>
                <a:cubicBezTo>
                  <a:pt x="36" y="72"/>
                  <a:pt x="33" y="72"/>
                  <a:pt x="30" y="72"/>
                </a:cubicBezTo>
                <a:close/>
                <a:moveTo>
                  <a:pt x="59" y="72"/>
                </a:moveTo>
                <a:cubicBezTo>
                  <a:pt x="59" y="73"/>
                  <a:pt x="59" y="73"/>
                  <a:pt x="59" y="74"/>
                </a:cubicBezTo>
                <a:cubicBezTo>
                  <a:pt x="62" y="74"/>
                  <a:pt x="66" y="74"/>
                  <a:pt x="69" y="74"/>
                </a:cubicBezTo>
                <a:cubicBezTo>
                  <a:pt x="69" y="73"/>
                  <a:pt x="69" y="73"/>
                  <a:pt x="69" y="72"/>
                </a:cubicBezTo>
                <a:cubicBezTo>
                  <a:pt x="66" y="72"/>
                  <a:pt x="63" y="72"/>
                  <a:pt x="59" y="72"/>
                </a:cubicBezTo>
                <a:close/>
                <a:moveTo>
                  <a:pt x="74" y="72"/>
                </a:moveTo>
                <a:cubicBezTo>
                  <a:pt x="74" y="73"/>
                  <a:pt x="74" y="73"/>
                  <a:pt x="74" y="74"/>
                </a:cubicBezTo>
                <a:cubicBezTo>
                  <a:pt x="78" y="74"/>
                  <a:pt x="81" y="74"/>
                  <a:pt x="85" y="74"/>
                </a:cubicBezTo>
                <a:cubicBezTo>
                  <a:pt x="84" y="73"/>
                  <a:pt x="84" y="73"/>
                  <a:pt x="84" y="72"/>
                </a:cubicBezTo>
                <a:cubicBezTo>
                  <a:pt x="81" y="72"/>
                  <a:pt x="78" y="72"/>
                  <a:pt x="74" y="72"/>
                </a:cubicBezTo>
                <a:close/>
                <a:moveTo>
                  <a:pt x="89" y="72"/>
                </a:moveTo>
                <a:cubicBezTo>
                  <a:pt x="90" y="73"/>
                  <a:pt x="90" y="73"/>
                  <a:pt x="90" y="74"/>
                </a:cubicBezTo>
                <a:cubicBezTo>
                  <a:pt x="93" y="74"/>
                  <a:pt x="97" y="74"/>
                  <a:pt x="100" y="74"/>
                </a:cubicBezTo>
                <a:cubicBezTo>
                  <a:pt x="100" y="73"/>
                  <a:pt x="99" y="73"/>
                  <a:pt x="99" y="72"/>
                </a:cubicBezTo>
                <a:cubicBezTo>
                  <a:pt x="96" y="72"/>
                  <a:pt x="93" y="72"/>
                  <a:pt x="89" y="72"/>
                </a:cubicBezTo>
                <a:close/>
                <a:moveTo>
                  <a:pt x="10" y="91"/>
                </a:moveTo>
                <a:cubicBezTo>
                  <a:pt x="10" y="96"/>
                  <a:pt x="10" y="96"/>
                  <a:pt x="10" y="96"/>
                </a:cubicBezTo>
                <a:cubicBezTo>
                  <a:pt x="20" y="96"/>
                  <a:pt x="20" y="96"/>
                  <a:pt x="20" y="96"/>
                </a:cubicBezTo>
                <a:cubicBezTo>
                  <a:pt x="20" y="91"/>
                  <a:pt x="20" y="91"/>
                  <a:pt x="20" y="91"/>
                </a:cubicBezTo>
                <a:cubicBezTo>
                  <a:pt x="10" y="91"/>
                  <a:pt x="10" y="91"/>
                  <a:pt x="10" y="91"/>
                </a:cubicBezTo>
                <a:close/>
                <a:moveTo>
                  <a:pt x="106" y="91"/>
                </a:moveTo>
                <a:cubicBezTo>
                  <a:pt x="106" y="96"/>
                  <a:pt x="106" y="96"/>
                  <a:pt x="106" y="96"/>
                </a:cubicBezTo>
                <a:cubicBezTo>
                  <a:pt x="116" y="96"/>
                  <a:pt x="116" y="96"/>
                  <a:pt x="116" y="96"/>
                </a:cubicBezTo>
                <a:cubicBezTo>
                  <a:pt x="116" y="91"/>
                  <a:pt x="116" y="91"/>
                  <a:pt x="116" y="91"/>
                </a:cubicBezTo>
                <a:cubicBezTo>
                  <a:pt x="106" y="91"/>
                  <a:pt x="106" y="91"/>
                  <a:pt x="106" y="91"/>
                </a:cubicBezTo>
                <a:close/>
                <a:moveTo>
                  <a:pt x="39" y="91"/>
                </a:moveTo>
                <a:cubicBezTo>
                  <a:pt x="39" y="96"/>
                  <a:pt x="39" y="96"/>
                  <a:pt x="39" y="96"/>
                </a:cubicBezTo>
                <a:cubicBezTo>
                  <a:pt x="49" y="96"/>
                  <a:pt x="49" y="96"/>
                  <a:pt x="49" y="96"/>
                </a:cubicBezTo>
                <a:cubicBezTo>
                  <a:pt x="49" y="91"/>
                  <a:pt x="49" y="91"/>
                  <a:pt x="49" y="91"/>
                </a:cubicBezTo>
                <a:cubicBezTo>
                  <a:pt x="39" y="91"/>
                  <a:pt x="39" y="91"/>
                  <a:pt x="39" y="91"/>
                </a:cubicBezTo>
                <a:close/>
                <a:moveTo>
                  <a:pt x="25" y="91"/>
                </a:moveTo>
                <a:cubicBezTo>
                  <a:pt x="25" y="96"/>
                  <a:pt x="25" y="96"/>
                  <a:pt x="25" y="96"/>
                </a:cubicBezTo>
                <a:cubicBezTo>
                  <a:pt x="35" y="96"/>
                  <a:pt x="35" y="96"/>
                  <a:pt x="35" y="96"/>
                </a:cubicBezTo>
                <a:cubicBezTo>
                  <a:pt x="35" y="91"/>
                  <a:pt x="35" y="91"/>
                  <a:pt x="35" y="91"/>
                </a:cubicBezTo>
                <a:lnTo>
                  <a:pt x="25" y="91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8" name="Freeform 48"/>
          <p:cNvSpPr>
            <a:spLocks noEditPoints="1"/>
          </p:cNvSpPr>
          <p:nvPr/>
        </p:nvSpPr>
        <p:spPr bwMode="auto">
          <a:xfrm>
            <a:off x="8850846" y="1248279"/>
            <a:ext cx="717507" cy="588835"/>
          </a:xfrm>
          <a:custGeom>
            <a:avLst/>
            <a:gdLst>
              <a:gd name="T0" fmla="*/ 33 w 139"/>
              <a:gd name="T1" fmla="*/ 79 h 114"/>
              <a:gd name="T2" fmla="*/ 49 w 139"/>
              <a:gd name="T3" fmla="*/ 87 h 114"/>
              <a:gd name="T4" fmla="*/ 0 w 139"/>
              <a:gd name="T5" fmla="*/ 105 h 114"/>
              <a:gd name="T6" fmla="*/ 18 w 139"/>
              <a:gd name="T7" fmla="*/ 85 h 114"/>
              <a:gd name="T8" fmla="*/ 14 w 139"/>
              <a:gd name="T9" fmla="*/ 72 h 114"/>
              <a:gd name="T10" fmla="*/ 13 w 139"/>
              <a:gd name="T11" fmla="*/ 45 h 114"/>
              <a:gd name="T12" fmla="*/ 44 w 139"/>
              <a:gd name="T13" fmla="*/ 72 h 114"/>
              <a:gd name="T14" fmla="*/ 87 w 139"/>
              <a:gd name="T15" fmla="*/ 40 h 114"/>
              <a:gd name="T16" fmla="*/ 98 w 139"/>
              <a:gd name="T17" fmla="*/ 39 h 114"/>
              <a:gd name="T18" fmla="*/ 96 w 139"/>
              <a:gd name="T19" fmla="*/ 28 h 114"/>
              <a:gd name="T20" fmla="*/ 93 w 139"/>
              <a:gd name="T21" fmla="*/ 21 h 114"/>
              <a:gd name="T22" fmla="*/ 94 w 139"/>
              <a:gd name="T23" fmla="*/ 20 h 114"/>
              <a:gd name="T24" fmla="*/ 97 w 139"/>
              <a:gd name="T25" fmla="*/ 5 h 114"/>
              <a:gd name="T26" fmla="*/ 123 w 139"/>
              <a:gd name="T27" fmla="*/ 19 h 114"/>
              <a:gd name="T28" fmla="*/ 124 w 139"/>
              <a:gd name="T29" fmla="*/ 20 h 114"/>
              <a:gd name="T30" fmla="*/ 123 w 139"/>
              <a:gd name="T31" fmla="*/ 25 h 114"/>
              <a:gd name="T32" fmla="*/ 118 w 139"/>
              <a:gd name="T33" fmla="*/ 34 h 114"/>
              <a:gd name="T34" fmla="*/ 124 w 139"/>
              <a:gd name="T35" fmla="*/ 40 h 114"/>
              <a:gd name="T36" fmla="*/ 139 w 139"/>
              <a:gd name="T37" fmla="*/ 66 h 114"/>
              <a:gd name="T38" fmla="*/ 87 w 139"/>
              <a:gd name="T39" fmla="*/ 40 h 114"/>
              <a:gd name="T40" fmla="*/ 106 w 139"/>
              <a:gd name="T41" fmla="*/ 44 h 114"/>
              <a:gd name="T42" fmla="*/ 104 w 139"/>
              <a:gd name="T43" fmla="*/ 62 h 114"/>
              <a:gd name="T44" fmla="*/ 109 w 139"/>
              <a:gd name="T45" fmla="*/ 66 h 114"/>
              <a:gd name="T46" fmla="*/ 110 w 139"/>
              <a:gd name="T47" fmla="*/ 66 h 114"/>
              <a:gd name="T48" fmla="*/ 115 w 139"/>
              <a:gd name="T49" fmla="*/ 62 h 114"/>
              <a:gd name="T50" fmla="*/ 113 w 139"/>
              <a:gd name="T51" fmla="*/ 44 h 114"/>
              <a:gd name="T52" fmla="*/ 110 w 139"/>
              <a:gd name="T53" fmla="*/ 41 h 114"/>
              <a:gd name="T54" fmla="*/ 68 w 139"/>
              <a:gd name="T55" fmla="*/ 114 h 114"/>
              <a:gd name="T56" fmla="*/ 88 w 139"/>
              <a:gd name="T57" fmla="*/ 83 h 114"/>
              <a:gd name="T58" fmla="*/ 110 w 139"/>
              <a:gd name="T59" fmla="*/ 85 h 114"/>
              <a:gd name="T60" fmla="*/ 117 w 139"/>
              <a:gd name="T61" fmla="*/ 80 h 114"/>
              <a:gd name="T62" fmla="*/ 73 w 139"/>
              <a:gd name="T63" fmla="*/ 106 h 114"/>
              <a:gd name="T64" fmla="*/ 72 w 139"/>
              <a:gd name="T65" fmla="*/ 1 h 114"/>
              <a:gd name="T66" fmla="*/ 28 w 139"/>
              <a:gd name="T67" fmla="*/ 19 h 114"/>
              <a:gd name="T68" fmla="*/ 27 w 139"/>
              <a:gd name="T69" fmla="*/ 37 h 114"/>
              <a:gd name="T70" fmla="*/ 58 w 139"/>
              <a:gd name="T71" fmla="*/ 23 h 114"/>
              <a:gd name="T72" fmla="*/ 83 w 139"/>
              <a:gd name="T73" fmla="*/ 29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9" h="114">
                <a:moveTo>
                  <a:pt x="39" y="72"/>
                </a:moveTo>
                <a:cubicBezTo>
                  <a:pt x="37" y="75"/>
                  <a:pt x="35" y="77"/>
                  <a:pt x="33" y="79"/>
                </a:cubicBezTo>
                <a:cubicBezTo>
                  <a:pt x="33" y="82"/>
                  <a:pt x="34" y="83"/>
                  <a:pt x="35" y="85"/>
                </a:cubicBezTo>
                <a:cubicBezTo>
                  <a:pt x="36" y="85"/>
                  <a:pt x="48" y="85"/>
                  <a:pt x="49" y="87"/>
                </a:cubicBezTo>
                <a:cubicBezTo>
                  <a:pt x="53" y="92"/>
                  <a:pt x="53" y="101"/>
                  <a:pt x="52" y="105"/>
                </a:cubicBezTo>
                <a:cubicBezTo>
                  <a:pt x="40" y="111"/>
                  <a:pt x="13" y="111"/>
                  <a:pt x="0" y="105"/>
                </a:cubicBezTo>
                <a:cubicBezTo>
                  <a:pt x="0" y="101"/>
                  <a:pt x="0" y="92"/>
                  <a:pt x="4" y="87"/>
                </a:cubicBezTo>
                <a:cubicBezTo>
                  <a:pt x="5" y="85"/>
                  <a:pt x="16" y="85"/>
                  <a:pt x="18" y="85"/>
                </a:cubicBezTo>
                <a:cubicBezTo>
                  <a:pt x="19" y="83"/>
                  <a:pt x="19" y="81"/>
                  <a:pt x="19" y="79"/>
                </a:cubicBezTo>
                <a:cubicBezTo>
                  <a:pt x="17" y="77"/>
                  <a:pt x="15" y="75"/>
                  <a:pt x="14" y="72"/>
                </a:cubicBezTo>
                <a:cubicBezTo>
                  <a:pt x="12" y="72"/>
                  <a:pt x="9" y="72"/>
                  <a:pt x="8" y="72"/>
                </a:cubicBezTo>
                <a:cubicBezTo>
                  <a:pt x="7" y="62"/>
                  <a:pt x="9" y="48"/>
                  <a:pt x="13" y="45"/>
                </a:cubicBezTo>
                <a:cubicBezTo>
                  <a:pt x="19" y="40"/>
                  <a:pt x="33" y="40"/>
                  <a:pt x="39" y="44"/>
                </a:cubicBezTo>
                <a:cubicBezTo>
                  <a:pt x="43" y="47"/>
                  <a:pt x="46" y="63"/>
                  <a:pt x="44" y="72"/>
                </a:cubicBezTo>
                <a:cubicBezTo>
                  <a:pt x="44" y="72"/>
                  <a:pt x="39" y="72"/>
                  <a:pt x="39" y="72"/>
                </a:cubicBezTo>
                <a:close/>
                <a:moveTo>
                  <a:pt x="87" y="40"/>
                </a:moveTo>
                <a:cubicBezTo>
                  <a:pt x="89" y="40"/>
                  <a:pt x="92" y="40"/>
                  <a:pt x="94" y="40"/>
                </a:cubicBezTo>
                <a:cubicBezTo>
                  <a:pt x="96" y="41"/>
                  <a:pt x="97" y="40"/>
                  <a:pt x="98" y="39"/>
                </a:cubicBezTo>
                <a:cubicBezTo>
                  <a:pt x="99" y="38"/>
                  <a:pt x="99" y="36"/>
                  <a:pt x="100" y="34"/>
                </a:cubicBezTo>
                <a:cubicBezTo>
                  <a:pt x="98" y="32"/>
                  <a:pt x="97" y="30"/>
                  <a:pt x="96" y="28"/>
                </a:cubicBezTo>
                <a:cubicBezTo>
                  <a:pt x="95" y="27"/>
                  <a:pt x="94" y="26"/>
                  <a:pt x="94" y="25"/>
                </a:cubicBezTo>
                <a:cubicBezTo>
                  <a:pt x="94" y="24"/>
                  <a:pt x="93" y="22"/>
                  <a:pt x="93" y="21"/>
                </a:cubicBezTo>
                <a:cubicBezTo>
                  <a:pt x="93" y="20"/>
                  <a:pt x="93" y="20"/>
                  <a:pt x="93" y="20"/>
                </a:cubicBezTo>
                <a:cubicBezTo>
                  <a:pt x="94" y="20"/>
                  <a:pt x="94" y="20"/>
                  <a:pt x="94" y="20"/>
                </a:cubicBezTo>
                <a:cubicBezTo>
                  <a:pt x="94" y="20"/>
                  <a:pt x="94" y="19"/>
                  <a:pt x="94" y="19"/>
                </a:cubicBezTo>
                <a:cubicBezTo>
                  <a:pt x="93" y="11"/>
                  <a:pt x="94" y="8"/>
                  <a:pt x="97" y="5"/>
                </a:cubicBezTo>
                <a:cubicBezTo>
                  <a:pt x="103" y="0"/>
                  <a:pt x="113" y="0"/>
                  <a:pt x="119" y="4"/>
                </a:cubicBezTo>
                <a:cubicBezTo>
                  <a:pt x="123" y="7"/>
                  <a:pt x="124" y="12"/>
                  <a:pt x="123" y="19"/>
                </a:cubicBezTo>
                <a:cubicBezTo>
                  <a:pt x="123" y="19"/>
                  <a:pt x="123" y="19"/>
                  <a:pt x="123" y="20"/>
                </a:cubicBezTo>
                <a:cubicBezTo>
                  <a:pt x="124" y="20"/>
                  <a:pt x="124" y="20"/>
                  <a:pt x="124" y="20"/>
                </a:cubicBezTo>
                <a:cubicBezTo>
                  <a:pt x="124" y="21"/>
                  <a:pt x="124" y="21"/>
                  <a:pt x="124" y="21"/>
                </a:cubicBezTo>
                <a:cubicBezTo>
                  <a:pt x="124" y="22"/>
                  <a:pt x="124" y="24"/>
                  <a:pt x="123" y="25"/>
                </a:cubicBezTo>
                <a:cubicBezTo>
                  <a:pt x="123" y="26"/>
                  <a:pt x="122" y="27"/>
                  <a:pt x="121" y="28"/>
                </a:cubicBezTo>
                <a:cubicBezTo>
                  <a:pt x="121" y="30"/>
                  <a:pt x="119" y="32"/>
                  <a:pt x="118" y="34"/>
                </a:cubicBezTo>
                <a:cubicBezTo>
                  <a:pt x="118" y="36"/>
                  <a:pt x="119" y="38"/>
                  <a:pt x="120" y="40"/>
                </a:cubicBezTo>
                <a:cubicBezTo>
                  <a:pt x="121" y="40"/>
                  <a:pt x="123" y="40"/>
                  <a:pt x="124" y="40"/>
                </a:cubicBezTo>
                <a:cubicBezTo>
                  <a:pt x="126" y="40"/>
                  <a:pt x="128" y="40"/>
                  <a:pt x="130" y="40"/>
                </a:cubicBezTo>
                <a:cubicBezTo>
                  <a:pt x="136" y="45"/>
                  <a:pt x="139" y="58"/>
                  <a:pt x="139" y="66"/>
                </a:cubicBezTo>
                <a:cubicBezTo>
                  <a:pt x="129" y="72"/>
                  <a:pt x="85" y="73"/>
                  <a:pt x="79" y="66"/>
                </a:cubicBezTo>
                <a:cubicBezTo>
                  <a:pt x="79" y="59"/>
                  <a:pt x="80" y="47"/>
                  <a:pt x="87" y="40"/>
                </a:cubicBezTo>
                <a:close/>
                <a:moveTo>
                  <a:pt x="108" y="41"/>
                </a:moveTo>
                <a:cubicBezTo>
                  <a:pt x="106" y="44"/>
                  <a:pt x="106" y="44"/>
                  <a:pt x="106" y="44"/>
                </a:cubicBezTo>
                <a:cubicBezTo>
                  <a:pt x="108" y="45"/>
                  <a:pt x="108" y="45"/>
                  <a:pt x="108" y="45"/>
                </a:cubicBezTo>
                <a:cubicBezTo>
                  <a:pt x="104" y="62"/>
                  <a:pt x="104" y="62"/>
                  <a:pt x="104" y="62"/>
                </a:cubicBezTo>
                <a:cubicBezTo>
                  <a:pt x="109" y="66"/>
                  <a:pt x="109" y="66"/>
                  <a:pt x="109" y="66"/>
                </a:cubicBezTo>
                <a:cubicBezTo>
                  <a:pt x="109" y="66"/>
                  <a:pt x="109" y="66"/>
                  <a:pt x="109" y="66"/>
                </a:cubicBezTo>
                <a:cubicBezTo>
                  <a:pt x="110" y="66"/>
                  <a:pt x="110" y="66"/>
                  <a:pt x="110" y="66"/>
                </a:cubicBezTo>
                <a:cubicBezTo>
                  <a:pt x="110" y="66"/>
                  <a:pt x="110" y="66"/>
                  <a:pt x="110" y="66"/>
                </a:cubicBezTo>
                <a:cubicBezTo>
                  <a:pt x="110" y="66"/>
                  <a:pt x="110" y="66"/>
                  <a:pt x="110" y="66"/>
                </a:cubicBezTo>
                <a:cubicBezTo>
                  <a:pt x="115" y="62"/>
                  <a:pt x="115" y="62"/>
                  <a:pt x="115" y="62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1" y="41"/>
                  <a:pt x="111" y="41"/>
                  <a:pt x="111" y="41"/>
                </a:cubicBezTo>
                <a:cubicBezTo>
                  <a:pt x="110" y="41"/>
                  <a:pt x="110" y="41"/>
                  <a:pt x="110" y="41"/>
                </a:cubicBezTo>
                <a:cubicBezTo>
                  <a:pt x="108" y="41"/>
                  <a:pt x="108" y="41"/>
                  <a:pt x="108" y="41"/>
                </a:cubicBezTo>
                <a:close/>
                <a:moveTo>
                  <a:pt x="68" y="114"/>
                </a:moveTo>
                <a:cubicBezTo>
                  <a:pt x="57" y="86"/>
                  <a:pt x="57" y="86"/>
                  <a:pt x="57" y="86"/>
                </a:cubicBezTo>
                <a:cubicBezTo>
                  <a:pt x="88" y="83"/>
                  <a:pt x="88" y="83"/>
                  <a:pt x="88" y="83"/>
                </a:cubicBezTo>
                <a:cubicBezTo>
                  <a:pt x="82" y="92"/>
                  <a:pt x="82" y="92"/>
                  <a:pt x="82" y="92"/>
                </a:cubicBezTo>
                <a:cubicBezTo>
                  <a:pt x="92" y="97"/>
                  <a:pt x="103" y="94"/>
                  <a:pt x="110" y="85"/>
                </a:cubicBezTo>
                <a:cubicBezTo>
                  <a:pt x="111" y="83"/>
                  <a:pt x="112" y="81"/>
                  <a:pt x="112" y="78"/>
                </a:cubicBezTo>
                <a:cubicBezTo>
                  <a:pt x="117" y="80"/>
                  <a:pt x="117" y="80"/>
                  <a:pt x="117" y="80"/>
                </a:cubicBezTo>
                <a:cubicBezTo>
                  <a:pt x="117" y="85"/>
                  <a:pt x="115" y="91"/>
                  <a:pt x="112" y="96"/>
                </a:cubicBezTo>
                <a:cubicBezTo>
                  <a:pt x="103" y="109"/>
                  <a:pt x="86" y="113"/>
                  <a:pt x="73" y="106"/>
                </a:cubicBezTo>
                <a:cubicBezTo>
                  <a:pt x="68" y="114"/>
                  <a:pt x="68" y="114"/>
                  <a:pt x="68" y="114"/>
                </a:cubicBezTo>
                <a:close/>
                <a:moveTo>
                  <a:pt x="72" y="1"/>
                </a:moveTo>
                <a:cubicBezTo>
                  <a:pt x="67" y="9"/>
                  <a:pt x="67" y="9"/>
                  <a:pt x="67" y="9"/>
                </a:cubicBezTo>
                <a:cubicBezTo>
                  <a:pt x="53" y="2"/>
                  <a:pt x="36" y="6"/>
                  <a:pt x="28" y="19"/>
                </a:cubicBezTo>
                <a:cubicBezTo>
                  <a:pt x="24" y="24"/>
                  <a:pt x="23" y="30"/>
                  <a:pt x="23" y="35"/>
                </a:cubicBezTo>
                <a:cubicBezTo>
                  <a:pt x="27" y="37"/>
                  <a:pt x="27" y="37"/>
                  <a:pt x="27" y="37"/>
                </a:cubicBezTo>
                <a:cubicBezTo>
                  <a:pt x="28" y="34"/>
                  <a:pt x="29" y="32"/>
                  <a:pt x="30" y="30"/>
                </a:cubicBezTo>
                <a:cubicBezTo>
                  <a:pt x="36" y="21"/>
                  <a:pt x="48" y="18"/>
                  <a:pt x="58" y="23"/>
                </a:cubicBezTo>
                <a:cubicBezTo>
                  <a:pt x="51" y="32"/>
                  <a:pt x="51" y="32"/>
                  <a:pt x="51" y="32"/>
                </a:cubicBezTo>
                <a:cubicBezTo>
                  <a:pt x="83" y="29"/>
                  <a:pt x="83" y="29"/>
                  <a:pt x="83" y="29"/>
                </a:cubicBezTo>
                <a:lnTo>
                  <a:pt x="72" y="1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68" name="文本框 1167"/>
          <p:cNvSpPr txBox="1"/>
          <p:nvPr/>
        </p:nvSpPr>
        <p:spPr>
          <a:xfrm>
            <a:off x="2634746" y="1963825"/>
            <a:ext cx="1631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整体页面</a:t>
            </a:r>
            <a:r>
              <a:rPr lang="zh-CN" altLang="en-US" dirty="0"/>
              <a:t>设计</a:t>
            </a:r>
            <a:endParaRPr lang="zh-CN" altLang="zh-CN" dirty="0"/>
          </a:p>
        </p:txBody>
      </p:sp>
      <p:sp>
        <p:nvSpPr>
          <p:cNvPr id="61" name="文本框 60"/>
          <p:cNvSpPr txBox="1"/>
          <p:nvPr/>
        </p:nvSpPr>
        <p:spPr>
          <a:xfrm>
            <a:off x="981562" y="2320417"/>
            <a:ext cx="3236231" cy="1274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zh-CN" altLang="zh-CN" sz="1600" dirty="0"/>
              <a:t>采用满屏的页面</a:t>
            </a:r>
            <a:r>
              <a:rPr lang="zh-CN" altLang="zh-CN" sz="1600" dirty="0" smtClean="0"/>
              <a:t>设计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增大</a:t>
            </a:r>
            <a:r>
              <a:rPr lang="zh-CN" altLang="zh-CN" sz="1600" dirty="0"/>
              <a:t>展示空间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采用</a:t>
            </a:r>
            <a:r>
              <a:rPr lang="zh-CN" altLang="zh-CN" sz="1600" dirty="0"/>
              <a:t>简洁大方的页面风格</a:t>
            </a:r>
            <a:r>
              <a:rPr lang="zh-CN" altLang="zh-CN" sz="1600" dirty="0" smtClean="0"/>
              <a:t>，个性化</a:t>
            </a:r>
            <a:r>
              <a:rPr lang="zh-CN" altLang="en-US" sz="1600" dirty="0" smtClean="0"/>
              <a:t>、</a:t>
            </a:r>
            <a:r>
              <a:rPr lang="zh-CN" altLang="zh-CN" sz="1600" dirty="0" smtClean="0"/>
              <a:t>便捷</a:t>
            </a:r>
            <a:r>
              <a:rPr lang="zh-CN" altLang="zh-CN" sz="1600" dirty="0"/>
              <a:t>化、直观化的导航栏</a:t>
            </a:r>
            <a:r>
              <a:rPr lang="zh-CN" altLang="zh-CN" sz="1600" dirty="0" smtClean="0"/>
              <a:t>，清晰明</a:t>
            </a:r>
            <a:r>
              <a:rPr lang="zh-CN" altLang="en-US" sz="1600" dirty="0" smtClean="0"/>
              <a:t>了，起到</a:t>
            </a:r>
            <a:r>
              <a:rPr lang="zh-CN" altLang="zh-CN" sz="1600" dirty="0" smtClean="0"/>
              <a:t>良好</a:t>
            </a:r>
            <a:r>
              <a:rPr lang="zh-CN" altLang="zh-CN" sz="1600" dirty="0"/>
              <a:t>的引导作用。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2640695" y="4273865"/>
            <a:ext cx="1333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内页设计 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981562" y="4682351"/>
            <a:ext cx="33063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dirty="0"/>
              <a:t>内页设计与首页在风格上统一，但因内容不同而各有特色，管理员因为具有更多的功能要合理安排布局，整体风格一致延续简洁不失美观的</a:t>
            </a:r>
            <a:r>
              <a:rPr lang="zh-CN" altLang="zh-CN" sz="1600" dirty="0" smtClean="0"/>
              <a:t>特色</a:t>
            </a:r>
            <a:r>
              <a:rPr lang="zh-CN" altLang="en-US" sz="1600" dirty="0"/>
              <a:t>。</a:t>
            </a:r>
            <a:endParaRPr lang="zh-CN" altLang="zh-CN" sz="1600" dirty="0"/>
          </a:p>
        </p:txBody>
      </p:sp>
      <p:sp>
        <p:nvSpPr>
          <p:cNvPr id="64" name="文本框 63"/>
          <p:cNvSpPr txBox="1"/>
          <p:nvPr/>
        </p:nvSpPr>
        <p:spPr>
          <a:xfrm>
            <a:off x="8598938" y="4126228"/>
            <a:ext cx="1333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图片的应用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8186301" y="4694400"/>
            <a:ext cx="3129091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zh-CN" altLang="zh-CN" sz="1600" dirty="0"/>
              <a:t>动”与“静”配合得当，并进行美感</a:t>
            </a:r>
            <a:r>
              <a:rPr lang="zh-CN" altLang="zh-CN" sz="1600" dirty="0" smtClean="0"/>
              <a:t>修饰，</a:t>
            </a:r>
            <a:r>
              <a:rPr lang="zh-CN" altLang="zh-CN" sz="1600" dirty="0"/>
              <a:t>使所有图片都清晰明净，使图片符合整体的设计风格。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8543027" y="1963825"/>
            <a:ext cx="1333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首页设计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8293126" y="2320417"/>
            <a:ext cx="291544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zh-CN" altLang="zh-CN" sz="1600" dirty="0" smtClean="0"/>
              <a:t>首页美观</a:t>
            </a:r>
            <a:r>
              <a:rPr lang="zh-CN" altLang="zh-CN" sz="1600" dirty="0"/>
              <a:t>，简洁，大气，直观展现管理系统的功能，并为管理员和用户设计不同入口</a:t>
            </a:r>
            <a:r>
              <a:rPr lang="zh-CN" altLang="zh-CN" sz="1400" dirty="0"/>
              <a:t>。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149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5520690" y="1143528"/>
            <a:ext cx="1150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功能设计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375062"/>
              </p:ext>
            </p:extLst>
          </p:nvPr>
        </p:nvGraphicFramePr>
        <p:xfrm>
          <a:off x="1919536" y="1575911"/>
          <a:ext cx="9028770" cy="430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r:id="rId3" imgW="6256959" imgH="2908804" progId="Visio.Drawing.11">
                  <p:embed/>
                </p:oleObj>
              </mc:Choice>
              <mc:Fallback>
                <p:oleObj r:id="rId3" imgW="6256959" imgH="29088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575911"/>
                        <a:ext cx="9028770" cy="4300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223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graphicFrame>
        <p:nvGraphicFramePr>
          <p:cNvPr id="3" name="图表 2"/>
          <p:cNvGraphicFramePr/>
          <p:nvPr>
            <p:extLst>
              <p:ext uri="{D42A27DB-BD31-4B8C-83A1-F6EECF244321}">
                <p14:modId xmlns:p14="http://schemas.microsoft.com/office/powerpoint/2010/main" val="1475602969"/>
              </p:ext>
            </p:extLst>
          </p:nvPr>
        </p:nvGraphicFramePr>
        <p:xfrm>
          <a:off x="1035971" y="1030260"/>
          <a:ext cx="4536256" cy="41182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7752184" y="1670459"/>
            <a:ext cx="1873021" cy="482600"/>
            <a:chOff x="5159490" y="1086894"/>
            <a:chExt cx="1873021" cy="48260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159490" y="1569494"/>
              <a:ext cx="1873021" cy="0"/>
            </a:xfrm>
            <a:prstGeom prst="line">
              <a:avLst/>
            </a:prstGeom>
            <a:ln w="19050"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5400000" scaled="1"/>
                <a:tileRect/>
              </a:gra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5159490" y="1086894"/>
              <a:ext cx="1873021" cy="0"/>
            </a:xfrm>
            <a:prstGeom prst="line">
              <a:avLst/>
            </a:prstGeom>
            <a:ln w="19050"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5400000" scaled="1"/>
                <a:tileRect/>
              </a:gradFill>
            </a:ln>
            <a:effectLst>
              <a:innerShdw blurRad="63500" dist="50800" dir="5400000">
                <a:prstClr val="black">
                  <a:alpha val="50000"/>
                </a:prstClr>
              </a:inn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文本框 5"/>
            <p:cNvSpPr txBox="1"/>
            <p:nvPr/>
          </p:nvSpPr>
          <p:spPr>
            <a:xfrm>
              <a:off x="5420437" y="1143528"/>
              <a:ext cx="13511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库设计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>
            <a:off x="1343472" y="5084763"/>
            <a:ext cx="72008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343472" y="5589240"/>
            <a:ext cx="720080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3689782" y="5175476"/>
            <a:ext cx="350700" cy="323052"/>
            <a:chOff x="4076704" y="3759197"/>
            <a:chExt cx="1530351" cy="1409703"/>
          </a:xfrm>
          <a:solidFill>
            <a:schemeClr val="tx1">
              <a:lumMod val="65000"/>
              <a:lumOff val="35000"/>
            </a:schemeClr>
          </a:solidFill>
          <a:effectLst>
            <a:outerShdw blurRad="101600" dist="25400" dir="2700000" algn="tl" rotWithShape="0">
              <a:prstClr val="black">
                <a:alpha val="10000"/>
              </a:prstClr>
            </a:outerShdw>
          </a:effectLst>
        </p:grpSpPr>
        <p:sp>
          <p:nvSpPr>
            <p:cNvPr id="25" name="Freeform 244"/>
            <p:cNvSpPr>
              <a:spLocks noEditPoints="1"/>
            </p:cNvSpPr>
            <p:nvPr/>
          </p:nvSpPr>
          <p:spPr bwMode="auto">
            <a:xfrm>
              <a:off x="4692656" y="3759197"/>
              <a:ext cx="914399" cy="915985"/>
            </a:xfrm>
            <a:custGeom>
              <a:avLst/>
              <a:gdLst>
                <a:gd name="T0" fmla="*/ 221 w 244"/>
                <a:gd name="T1" fmla="*/ 22 h 244"/>
                <a:gd name="T2" fmla="*/ 141 w 244"/>
                <a:gd name="T3" fmla="*/ 22 h 244"/>
                <a:gd name="T4" fmla="*/ 0 w 244"/>
                <a:gd name="T5" fmla="*/ 164 h 244"/>
                <a:gd name="T6" fmla="*/ 80 w 244"/>
                <a:gd name="T7" fmla="*/ 244 h 244"/>
                <a:gd name="T8" fmla="*/ 221 w 244"/>
                <a:gd name="T9" fmla="*/ 102 h 244"/>
                <a:gd name="T10" fmla="*/ 221 w 244"/>
                <a:gd name="T11" fmla="*/ 22 h 244"/>
                <a:gd name="T12" fmla="*/ 48 w 244"/>
                <a:gd name="T13" fmla="*/ 165 h 244"/>
                <a:gd name="T14" fmla="*/ 38 w 244"/>
                <a:gd name="T15" fmla="*/ 156 h 244"/>
                <a:gd name="T16" fmla="*/ 158 w 244"/>
                <a:gd name="T17" fmla="*/ 36 h 244"/>
                <a:gd name="T18" fmla="*/ 168 w 244"/>
                <a:gd name="T19" fmla="*/ 36 h 244"/>
                <a:gd name="T20" fmla="*/ 168 w 244"/>
                <a:gd name="T21" fmla="*/ 46 h 244"/>
                <a:gd name="T22" fmla="*/ 48 w 244"/>
                <a:gd name="T23" fmla="*/ 165 h 244"/>
                <a:gd name="T24" fmla="*/ 68 w 244"/>
                <a:gd name="T25" fmla="*/ 185 h 244"/>
                <a:gd name="T26" fmla="*/ 58 w 244"/>
                <a:gd name="T27" fmla="*/ 176 h 244"/>
                <a:gd name="T28" fmla="*/ 188 w 244"/>
                <a:gd name="T29" fmla="*/ 46 h 244"/>
                <a:gd name="T30" fmla="*/ 197 w 244"/>
                <a:gd name="T31" fmla="*/ 46 h 244"/>
                <a:gd name="T32" fmla="*/ 197 w 244"/>
                <a:gd name="T33" fmla="*/ 56 h 244"/>
                <a:gd name="T34" fmla="*/ 68 w 244"/>
                <a:gd name="T35" fmla="*/ 185 h 244"/>
                <a:gd name="T36" fmla="*/ 88 w 244"/>
                <a:gd name="T37" fmla="*/ 205 h 244"/>
                <a:gd name="T38" fmla="*/ 78 w 244"/>
                <a:gd name="T39" fmla="*/ 196 h 244"/>
                <a:gd name="T40" fmla="*/ 198 w 244"/>
                <a:gd name="T41" fmla="*/ 76 h 244"/>
                <a:gd name="T42" fmla="*/ 207 w 244"/>
                <a:gd name="T43" fmla="*/ 76 h 244"/>
                <a:gd name="T44" fmla="*/ 207 w 244"/>
                <a:gd name="T45" fmla="*/ 86 h 244"/>
                <a:gd name="T46" fmla="*/ 88 w 244"/>
                <a:gd name="T47" fmla="*/ 205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4" h="244">
                  <a:moveTo>
                    <a:pt x="221" y="22"/>
                  </a:moveTo>
                  <a:cubicBezTo>
                    <a:pt x="199" y="0"/>
                    <a:pt x="163" y="0"/>
                    <a:pt x="141" y="22"/>
                  </a:cubicBezTo>
                  <a:cubicBezTo>
                    <a:pt x="0" y="164"/>
                    <a:pt x="0" y="164"/>
                    <a:pt x="0" y="164"/>
                  </a:cubicBezTo>
                  <a:cubicBezTo>
                    <a:pt x="80" y="244"/>
                    <a:pt x="80" y="244"/>
                    <a:pt x="80" y="244"/>
                  </a:cubicBezTo>
                  <a:cubicBezTo>
                    <a:pt x="221" y="102"/>
                    <a:pt x="221" y="102"/>
                    <a:pt x="221" y="102"/>
                  </a:cubicBezTo>
                  <a:cubicBezTo>
                    <a:pt x="244" y="80"/>
                    <a:pt x="244" y="44"/>
                    <a:pt x="221" y="22"/>
                  </a:cubicBezTo>
                  <a:close/>
                  <a:moveTo>
                    <a:pt x="48" y="165"/>
                  </a:moveTo>
                  <a:cubicBezTo>
                    <a:pt x="38" y="156"/>
                    <a:pt x="38" y="156"/>
                    <a:pt x="38" y="156"/>
                  </a:cubicBezTo>
                  <a:cubicBezTo>
                    <a:pt x="158" y="36"/>
                    <a:pt x="158" y="36"/>
                    <a:pt x="158" y="36"/>
                  </a:cubicBezTo>
                  <a:cubicBezTo>
                    <a:pt x="161" y="34"/>
                    <a:pt x="165" y="34"/>
                    <a:pt x="168" y="36"/>
                  </a:cubicBezTo>
                  <a:cubicBezTo>
                    <a:pt x="170" y="39"/>
                    <a:pt x="170" y="43"/>
                    <a:pt x="168" y="46"/>
                  </a:cubicBezTo>
                  <a:lnTo>
                    <a:pt x="48" y="165"/>
                  </a:lnTo>
                  <a:close/>
                  <a:moveTo>
                    <a:pt x="68" y="185"/>
                  </a:moveTo>
                  <a:cubicBezTo>
                    <a:pt x="58" y="176"/>
                    <a:pt x="58" y="176"/>
                    <a:pt x="58" y="176"/>
                  </a:cubicBezTo>
                  <a:cubicBezTo>
                    <a:pt x="188" y="46"/>
                    <a:pt x="188" y="46"/>
                    <a:pt x="188" y="46"/>
                  </a:cubicBezTo>
                  <a:cubicBezTo>
                    <a:pt x="191" y="44"/>
                    <a:pt x="195" y="44"/>
                    <a:pt x="197" y="46"/>
                  </a:cubicBezTo>
                  <a:cubicBezTo>
                    <a:pt x="200" y="49"/>
                    <a:pt x="200" y="53"/>
                    <a:pt x="197" y="56"/>
                  </a:cubicBezTo>
                  <a:lnTo>
                    <a:pt x="68" y="185"/>
                  </a:lnTo>
                  <a:close/>
                  <a:moveTo>
                    <a:pt x="88" y="205"/>
                  </a:moveTo>
                  <a:cubicBezTo>
                    <a:pt x="78" y="196"/>
                    <a:pt x="78" y="196"/>
                    <a:pt x="78" y="19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200" y="73"/>
                    <a:pt x="205" y="73"/>
                    <a:pt x="207" y="76"/>
                  </a:cubicBezTo>
                  <a:cubicBezTo>
                    <a:pt x="210" y="79"/>
                    <a:pt x="210" y="83"/>
                    <a:pt x="207" y="86"/>
                  </a:cubicBezTo>
                  <a:lnTo>
                    <a:pt x="88" y="2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45"/>
            <p:cNvSpPr>
              <a:spLocks/>
            </p:cNvSpPr>
            <p:nvPr/>
          </p:nvSpPr>
          <p:spPr bwMode="auto">
            <a:xfrm>
              <a:off x="4186241" y="4540247"/>
              <a:ext cx="633415" cy="628648"/>
            </a:xfrm>
            <a:custGeom>
              <a:avLst/>
              <a:gdLst>
                <a:gd name="T0" fmla="*/ 257 w 399"/>
                <a:gd name="T1" fmla="*/ 236 h 396"/>
                <a:gd name="T2" fmla="*/ 241 w 399"/>
                <a:gd name="T3" fmla="*/ 219 h 396"/>
                <a:gd name="T4" fmla="*/ 399 w 399"/>
                <a:gd name="T5" fmla="*/ 61 h 396"/>
                <a:gd name="T6" fmla="*/ 335 w 399"/>
                <a:gd name="T7" fmla="*/ 0 h 396"/>
                <a:gd name="T8" fmla="*/ 179 w 399"/>
                <a:gd name="T9" fmla="*/ 156 h 396"/>
                <a:gd name="T10" fmla="*/ 160 w 399"/>
                <a:gd name="T11" fmla="*/ 139 h 396"/>
                <a:gd name="T12" fmla="*/ 125 w 399"/>
                <a:gd name="T13" fmla="*/ 160 h 396"/>
                <a:gd name="T14" fmla="*/ 0 w 399"/>
                <a:gd name="T15" fmla="*/ 359 h 396"/>
                <a:gd name="T16" fmla="*/ 38 w 399"/>
                <a:gd name="T17" fmla="*/ 396 h 396"/>
                <a:gd name="T18" fmla="*/ 236 w 399"/>
                <a:gd name="T19" fmla="*/ 274 h 396"/>
                <a:gd name="T20" fmla="*/ 257 w 399"/>
                <a:gd name="T21" fmla="*/ 236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9" h="396">
                  <a:moveTo>
                    <a:pt x="257" y="236"/>
                  </a:moveTo>
                  <a:lnTo>
                    <a:pt x="241" y="219"/>
                  </a:lnTo>
                  <a:lnTo>
                    <a:pt x="399" y="61"/>
                  </a:lnTo>
                  <a:lnTo>
                    <a:pt x="335" y="0"/>
                  </a:lnTo>
                  <a:lnTo>
                    <a:pt x="179" y="156"/>
                  </a:lnTo>
                  <a:lnTo>
                    <a:pt x="160" y="139"/>
                  </a:lnTo>
                  <a:lnTo>
                    <a:pt x="125" y="160"/>
                  </a:lnTo>
                  <a:lnTo>
                    <a:pt x="0" y="359"/>
                  </a:lnTo>
                  <a:lnTo>
                    <a:pt x="38" y="396"/>
                  </a:lnTo>
                  <a:lnTo>
                    <a:pt x="236" y="274"/>
                  </a:lnTo>
                  <a:lnTo>
                    <a:pt x="257" y="2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46"/>
            <p:cNvSpPr>
              <a:spLocks/>
            </p:cNvSpPr>
            <p:nvPr/>
          </p:nvSpPr>
          <p:spPr bwMode="auto">
            <a:xfrm>
              <a:off x="4076704" y="3771898"/>
              <a:ext cx="671513" cy="669923"/>
            </a:xfrm>
            <a:custGeom>
              <a:avLst/>
              <a:gdLst>
                <a:gd name="T0" fmla="*/ 90 w 179"/>
                <a:gd name="T1" fmla="*/ 0 h 179"/>
                <a:gd name="T2" fmla="*/ 67 w 179"/>
                <a:gd name="T3" fmla="*/ 3 h 179"/>
                <a:gd name="T4" fmla="*/ 70 w 179"/>
                <a:gd name="T5" fmla="*/ 5 h 179"/>
                <a:gd name="T6" fmla="*/ 102 w 179"/>
                <a:gd name="T7" fmla="*/ 37 h 179"/>
                <a:gd name="T8" fmla="*/ 102 w 179"/>
                <a:gd name="T9" fmla="*/ 96 h 179"/>
                <a:gd name="T10" fmla="*/ 42 w 179"/>
                <a:gd name="T11" fmla="*/ 96 h 179"/>
                <a:gd name="T12" fmla="*/ 10 w 179"/>
                <a:gd name="T13" fmla="*/ 64 h 179"/>
                <a:gd name="T14" fmla="*/ 6 w 179"/>
                <a:gd name="T15" fmla="*/ 59 h 179"/>
                <a:gd name="T16" fmla="*/ 0 w 179"/>
                <a:gd name="T17" fmla="*/ 89 h 179"/>
                <a:gd name="T18" fmla="*/ 90 w 179"/>
                <a:gd name="T19" fmla="*/ 179 h 179"/>
                <a:gd name="T20" fmla="*/ 179 w 179"/>
                <a:gd name="T21" fmla="*/ 89 h 179"/>
                <a:gd name="T22" fmla="*/ 90 w 179"/>
                <a:gd name="T23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9" h="179">
                  <a:moveTo>
                    <a:pt x="90" y="0"/>
                  </a:moveTo>
                  <a:cubicBezTo>
                    <a:pt x="82" y="0"/>
                    <a:pt x="75" y="1"/>
                    <a:pt x="67" y="3"/>
                  </a:cubicBezTo>
                  <a:cubicBezTo>
                    <a:pt x="68" y="4"/>
                    <a:pt x="69" y="4"/>
                    <a:pt x="70" y="5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18" y="53"/>
                    <a:pt x="118" y="80"/>
                    <a:pt x="102" y="96"/>
                  </a:cubicBezTo>
                  <a:cubicBezTo>
                    <a:pt x="85" y="113"/>
                    <a:pt x="59" y="113"/>
                    <a:pt x="42" y="96"/>
                  </a:cubicBezTo>
                  <a:cubicBezTo>
                    <a:pt x="10" y="64"/>
                    <a:pt x="10" y="64"/>
                    <a:pt x="10" y="64"/>
                  </a:cubicBezTo>
                  <a:cubicBezTo>
                    <a:pt x="9" y="63"/>
                    <a:pt x="7" y="61"/>
                    <a:pt x="6" y="59"/>
                  </a:cubicBezTo>
                  <a:cubicBezTo>
                    <a:pt x="2" y="68"/>
                    <a:pt x="0" y="79"/>
                    <a:pt x="0" y="89"/>
                  </a:cubicBezTo>
                  <a:cubicBezTo>
                    <a:pt x="0" y="139"/>
                    <a:pt x="40" y="179"/>
                    <a:pt x="90" y="179"/>
                  </a:cubicBezTo>
                  <a:cubicBezTo>
                    <a:pt x="139" y="179"/>
                    <a:pt x="179" y="139"/>
                    <a:pt x="179" y="89"/>
                  </a:cubicBezTo>
                  <a:cubicBezTo>
                    <a:pt x="179" y="40"/>
                    <a:pt x="139" y="0"/>
                    <a:pt x="9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47"/>
            <p:cNvSpPr>
              <a:spLocks noEditPoints="1"/>
            </p:cNvSpPr>
            <p:nvPr/>
          </p:nvSpPr>
          <p:spPr bwMode="auto">
            <a:xfrm>
              <a:off x="4905373" y="4565649"/>
              <a:ext cx="604837" cy="603251"/>
            </a:xfrm>
            <a:custGeom>
              <a:avLst/>
              <a:gdLst>
                <a:gd name="T0" fmla="*/ 142 w 161"/>
                <a:gd name="T1" fmla="*/ 142 h 161"/>
                <a:gd name="T2" fmla="*/ 142 w 161"/>
                <a:gd name="T3" fmla="*/ 71 h 161"/>
                <a:gd name="T4" fmla="*/ 70 w 161"/>
                <a:gd name="T5" fmla="*/ 0 h 161"/>
                <a:gd name="T6" fmla="*/ 0 w 161"/>
                <a:gd name="T7" fmla="*/ 70 h 161"/>
                <a:gd name="T8" fmla="*/ 72 w 161"/>
                <a:gd name="T9" fmla="*/ 142 h 161"/>
                <a:gd name="T10" fmla="*/ 142 w 161"/>
                <a:gd name="T11" fmla="*/ 142 h 161"/>
                <a:gd name="T12" fmla="*/ 94 w 161"/>
                <a:gd name="T13" fmla="*/ 94 h 161"/>
                <a:gd name="T14" fmla="*/ 123 w 161"/>
                <a:gd name="T15" fmla="*/ 94 h 161"/>
                <a:gd name="T16" fmla="*/ 123 w 161"/>
                <a:gd name="T17" fmla="*/ 123 h 161"/>
                <a:gd name="T18" fmla="*/ 94 w 161"/>
                <a:gd name="T19" fmla="*/ 123 h 161"/>
                <a:gd name="T20" fmla="*/ 94 w 161"/>
                <a:gd name="T21" fmla="*/ 94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1" h="161">
                  <a:moveTo>
                    <a:pt x="142" y="142"/>
                  </a:moveTo>
                  <a:cubicBezTo>
                    <a:pt x="161" y="122"/>
                    <a:pt x="161" y="91"/>
                    <a:pt x="142" y="7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72" y="142"/>
                    <a:pt x="72" y="142"/>
                    <a:pt x="72" y="142"/>
                  </a:cubicBezTo>
                  <a:cubicBezTo>
                    <a:pt x="91" y="161"/>
                    <a:pt x="122" y="161"/>
                    <a:pt x="142" y="142"/>
                  </a:cubicBezTo>
                  <a:close/>
                  <a:moveTo>
                    <a:pt x="94" y="94"/>
                  </a:moveTo>
                  <a:cubicBezTo>
                    <a:pt x="102" y="86"/>
                    <a:pt x="115" y="86"/>
                    <a:pt x="123" y="94"/>
                  </a:cubicBezTo>
                  <a:cubicBezTo>
                    <a:pt x="131" y="102"/>
                    <a:pt x="131" y="115"/>
                    <a:pt x="123" y="123"/>
                  </a:cubicBezTo>
                  <a:cubicBezTo>
                    <a:pt x="115" y="131"/>
                    <a:pt x="102" y="131"/>
                    <a:pt x="94" y="123"/>
                  </a:cubicBezTo>
                  <a:cubicBezTo>
                    <a:pt x="86" y="115"/>
                    <a:pt x="86" y="102"/>
                    <a:pt x="94" y="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759168" y="5154708"/>
            <a:ext cx="373547" cy="364588"/>
            <a:chOff x="587375" y="-1498600"/>
            <a:chExt cx="1720850" cy="1679575"/>
          </a:xfrm>
          <a:solidFill>
            <a:schemeClr val="tx1">
              <a:lumMod val="65000"/>
              <a:lumOff val="35000"/>
            </a:schemeClr>
          </a:solidFill>
          <a:effectLst>
            <a:outerShdw blurRad="101600" dist="25400" dir="2700000" algn="tl" rotWithShape="0">
              <a:prstClr val="black">
                <a:alpha val="10000"/>
              </a:prstClr>
            </a:outerShdw>
          </a:effectLst>
        </p:grpSpPr>
        <p:sp>
          <p:nvSpPr>
            <p:cNvPr id="30" name="Freeform 186"/>
            <p:cNvSpPr>
              <a:spLocks/>
            </p:cNvSpPr>
            <p:nvPr/>
          </p:nvSpPr>
          <p:spPr bwMode="auto">
            <a:xfrm>
              <a:off x="1892298" y="-1498600"/>
              <a:ext cx="415927" cy="503239"/>
            </a:xfrm>
            <a:custGeom>
              <a:avLst/>
              <a:gdLst>
                <a:gd name="T0" fmla="*/ 111 w 111"/>
                <a:gd name="T1" fmla="*/ 42 h 134"/>
                <a:gd name="T2" fmla="*/ 0 w 111"/>
                <a:gd name="T3" fmla="*/ 81 h 134"/>
                <a:gd name="T4" fmla="*/ 79 w 111"/>
                <a:gd name="T5" fmla="*/ 51 h 134"/>
                <a:gd name="T6" fmla="*/ 1 w 111"/>
                <a:gd name="T7" fmla="*/ 85 h 134"/>
                <a:gd name="T8" fmla="*/ 111 w 111"/>
                <a:gd name="T9" fmla="*/ 4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" h="134">
                  <a:moveTo>
                    <a:pt x="111" y="42"/>
                  </a:moveTo>
                  <a:cubicBezTo>
                    <a:pt x="36" y="0"/>
                    <a:pt x="6" y="66"/>
                    <a:pt x="0" y="81"/>
                  </a:cubicBezTo>
                  <a:cubicBezTo>
                    <a:pt x="18" y="74"/>
                    <a:pt x="46" y="58"/>
                    <a:pt x="79" y="51"/>
                  </a:cubicBezTo>
                  <a:cubicBezTo>
                    <a:pt x="79" y="51"/>
                    <a:pt x="44" y="74"/>
                    <a:pt x="1" y="85"/>
                  </a:cubicBezTo>
                  <a:cubicBezTo>
                    <a:pt x="85" y="134"/>
                    <a:pt x="111" y="42"/>
                    <a:pt x="111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87"/>
            <p:cNvSpPr>
              <a:spLocks/>
            </p:cNvSpPr>
            <p:nvPr/>
          </p:nvSpPr>
          <p:spPr bwMode="auto">
            <a:xfrm>
              <a:off x="1600199" y="-1498600"/>
              <a:ext cx="360363" cy="285752"/>
            </a:xfrm>
            <a:custGeom>
              <a:avLst/>
              <a:gdLst>
                <a:gd name="T0" fmla="*/ 48 w 96"/>
                <a:gd name="T1" fmla="*/ 31 h 76"/>
                <a:gd name="T2" fmla="*/ 67 w 96"/>
                <a:gd name="T3" fmla="*/ 75 h 76"/>
                <a:gd name="T4" fmla="*/ 36 w 96"/>
                <a:gd name="T5" fmla="*/ 0 h 76"/>
                <a:gd name="T6" fmla="*/ 63 w 96"/>
                <a:gd name="T7" fmla="*/ 76 h 76"/>
                <a:gd name="T8" fmla="*/ 48 w 96"/>
                <a:gd name="T9" fmla="*/ 31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76">
                  <a:moveTo>
                    <a:pt x="48" y="31"/>
                  </a:moveTo>
                  <a:cubicBezTo>
                    <a:pt x="48" y="31"/>
                    <a:pt x="61" y="52"/>
                    <a:pt x="67" y="75"/>
                  </a:cubicBezTo>
                  <a:cubicBezTo>
                    <a:pt x="74" y="65"/>
                    <a:pt x="96" y="22"/>
                    <a:pt x="36" y="0"/>
                  </a:cubicBezTo>
                  <a:cubicBezTo>
                    <a:pt x="36" y="0"/>
                    <a:pt x="0" y="57"/>
                    <a:pt x="63" y="76"/>
                  </a:cubicBezTo>
                  <a:cubicBezTo>
                    <a:pt x="56" y="61"/>
                    <a:pt x="51" y="40"/>
                    <a:pt x="48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188"/>
            <p:cNvSpPr>
              <a:spLocks noEditPoints="1"/>
            </p:cNvSpPr>
            <p:nvPr/>
          </p:nvSpPr>
          <p:spPr bwMode="auto">
            <a:xfrm>
              <a:off x="1085851" y="-935039"/>
              <a:ext cx="461964" cy="468315"/>
            </a:xfrm>
            <a:custGeom>
              <a:avLst/>
              <a:gdLst>
                <a:gd name="T0" fmla="*/ 91 w 123"/>
                <a:gd name="T1" fmla="*/ 33 h 125"/>
                <a:gd name="T2" fmla="*/ 87 w 123"/>
                <a:gd name="T3" fmla="*/ 71 h 125"/>
                <a:gd name="T4" fmla="*/ 86 w 123"/>
                <a:gd name="T5" fmla="*/ 78 h 125"/>
                <a:gd name="T6" fmla="*/ 90 w 123"/>
                <a:gd name="T7" fmla="*/ 82 h 125"/>
                <a:gd name="T8" fmla="*/ 101 w 123"/>
                <a:gd name="T9" fmla="*/ 74 h 125"/>
                <a:gd name="T10" fmla="*/ 107 w 123"/>
                <a:gd name="T11" fmla="*/ 54 h 125"/>
                <a:gd name="T12" fmla="*/ 95 w 123"/>
                <a:gd name="T13" fmla="*/ 26 h 125"/>
                <a:gd name="T14" fmla="*/ 64 w 123"/>
                <a:gd name="T15" fmla="*/ 14 h 125"/>
                <a:gd name="T16" fmla="*/ 30 w 123"/>
                <a:gd name="T17" fmla="*/ 28 h 125"/>
                <a:gd name="T18" fmla="*/ 17 w 123"/>
                <a:gd name="T19" fmla="*/ 63 h 125"/>
                <a:gd name="T20" fmla="*/ 30 w 123"/>
                <a:gd name="T21" fmla="*/ 96 h 125"/>
                <a:gd name="T22" fmla="*/ 65 w 123"/>
                <a:gd name="T23" fmla="*/ 110 h 125"/>
                <a:gd name="T24" fmla="*/ 102 w 123"/>
                <a:gd name="T25" fmla="*/ 100 h 125"/>
                <a:gd name="T26" fmla="*/ 108 w 123"/>
                <a:gd name="T27" fmla="*/ 114 h 125"/>
                <a:gd name="T28" fmla="*/ 65 w 123"/>
                <a:gd name="T29" fmla="*/ 125 h 125"/>
                <a:gd name="T30" fmla="*/ 17 w 123"/>
                <a:gd name="T31" fmla="*/ 106 h 125"/>
                <a:gd name="T32" fmla="*/ 0 w 123"/>
                <a:gd name="T33" fmla="*/ 63 h 125"/>
                <a:gd name="T34" fmla="*/ 18 w 123"/>
                <a:gd name="T35" fmla="*/ 18 h 125"/>
                <a:gd name="T36" fmla="*/ 64 w 123"/>
                <a:gd name="T37" fmla="*/ 0 h 125"/>
                <a:gd name="T38" fmla="*/ 106 w 123"/>
                <a:gd name="T39" fmla="*/ 16 h 125"/>
                <a:gd name="T40" fmla="*/ 123 w 123"/>
                <a:gd name="T41" fmla="*/ 54 h 125"/>
                <a:gd name="T42" fmla="*/ 113 w 123"/>
                <a:gd name="T43" fmla="*/ 84 h 125"/>
                <a:gd name="T44" fmla="*/ 88 w 123"/>
                <a:gd name="T45" fmla="*/ 96 h 125"/>
                <a:gd name="T46" fmla="*/ 73 w 123"/>
                <a:gd name="T47" fmla="*/ 89 h 125"/>
                <a:gd name="T48" fmla="*/ 57 w 123"/>
                <a:gd name="T49" fmla="*/ 97 h 125"/>
                <a:gd name="T50" fmla="*/ 39 w 123"/>
                <a:gd name="T51" fmla="*/ 88 h 125"/>
                <a:gd name="T52" fmla="*/ 32 w 123"/>
                <a:gd name="T53" fmla="*/ 65 h 125"/>
                <a:gd name="T54" fmla="*/ 40 w 123"/>
                <a:gd name="T55" fmla="*/ 41 h 125"/>
                <a:gd name="T56" fmla="*/ 60 w 123"/>
                <a:gd name="T57" fmla="*/ 31 h 125"/>
                <a:gd name="T58" fmla="*/ 74 w 123"/>
                <a:gd name="T59" fmla="*/ 36 h 125"/>
                <a:gd name="T60" fmla="*/ 75 w 123"/>
                <a:gd name="T61" fmla="*/ 33 h 125"/>
                <a:gd name="T62" fmla="*/ 91 w 123"/>
                <a:gd name="T63" fmla="*/ 33 h 125"/>
                <a:gd name="T64" fmla="*/ 58 w 123"/>
                <a:gd name="T65" fmla="*/ 80 h 125"/>
                <a:gd name="T66" fmla="*/ 69 w 123"/>
                <a:gd name="T67" fmla="*/ 74 h 125"/>
                <a:gd name="T68" fmla="*/ 73 w 123"/>
                <a:gd name="T69" fmla="*/ 61 h 125"/>
                <a:gd name="T70" fmla="*/ 69 w 123"/>
                <a:gd name="T71" fmla="*/ 52 h 125"/>
                <a:gd name="T72" fmla="*/ 61 w 123"/>
                <a:gd name="T73" fmla="*/ 48 h 125"/>
                <a:gd name="T74" fmla="*/ 53 w 123"/>
                <a:gd name="T75" fmla="*/ 53 h 125"/>
                <a:gd name="T76" fmla="*/ 49 w 123"/>
                <a:gd name="T77" fmla="*/ 65 h 125"/>
                <a:gd name="T78" fmla="*/ 52 w 123"/>
                <a:gd name="T79" fmla="*/ 76 h 125"/>
                <a:gd name="T80" fmla="*/ 58 w 123"/>
                <a:gd name="T81" fmla="*/ 8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23" h="125">
                  <a:moveTo>
                    <a:pt x="91" y="33"/>
                  </a:moveTo>
                  <a:cubicBezTo>
                    <a:pt x="87" y="71"/>
                    <a:pt x="87" y="71"/>
                    <a:pt x="87" y="71"/>
                  </a:cubicBezTo>
                  <a:cubicBezTo>
                    <a:pt x="86" y="74"/>
                    <a:pt x="86" y="76"/>
                    <a:pt x="86" y="78"/>
                  </a:cubicBezTo>
                  <a:cubicBezTo>
                    <a:pt x="86" y="81"/>
                    <a:pt x="87" y="82"/>
                    <a:pt x="90" y="82"/>
                  </a:cubicBezTo>
                  <a:cubicBezTo>
                    <a:pt x="94" y="82"/>
                    <a:pt x="98" y="79"/>
                    <a:pt x="101" y="74"/>
                  </a:cubicBezTo>
                  <a:cubicBezTo>
                    <a:pt x="105" y="69"/>
                    <a:pt x="107" y="62"/>
                    <a:pt x="107" y="54"/>
                  </a:cubicBezTo>
                  <a:cubicBezTo>
                    <a:pt x="107" y="43"/>
                    <a:pt x="103" y="33"/>
                    <a:pt x="95" y="26"/>
                  </a:cubicBezTo>
                  <a:cubicBezTo>
                    <a:pt x="86" y="18"/>
                    <a:pt x="76" y="14"/>
                    <a:pt x="64" y="14"/>
                  </a:cubicBezTo>
                  <a:cubicBezTo>
                    <a:pt x="51" y="14"/>
                    <a:pt x="40" y="19"/>
                    <a:pt x="30" y="28"/>
                  </a:cubicBezTo>
                  <a:cubicBezTo>
                    <a:pt x="21" y="37"/>
                    <a:pt x="17" y="49"/>
                    <a:pt x="17" y="63"/>
                  </a:cubicBezTo>
                  <a:cubicBezTo>
                    <a:pt x="17" y="75"/>
                    <a:pt x="21" y="86"/>
                    <a:pt x="30" y="96"/>
                  </a:cubicBezTo>
                  <a:cubicBezTo>
                    <a:pt x="38" y="105"/>
                    <a:pt x="50" y="110"/>
                    <a:pt x="65" y="110"/>
                  </a:cubicBezTo>
                  <a:cubicBezTo>
                    <a:pt x="77" y="110"/>
                    <a:pt x="90" y="107"/>
                    <a:pt x="102" y="100"/>
                  </a:cubicBezTo>
                  <a:cubicBezTo>
                    <a:pt x="108" y="114"/>
                    <a:pt x="108" y="114"/>
                    <a:pt x="108" y="114"/>
                  </a:cubicBezTo>
                  <a:cubicBezTo>
                    <a:pt x="94" y="121"/>
                    <a:pt x="80" y="125"/>
                    <a:pt x="65" y="125"/>
                  </a:cubicBezTo>
                  <a:cubicBezTo>
                    <a:pt x="45" y="125"/>
                    <a:pt x="29" y="119"/>
                    <a:pt x="17" y="106"/>
                  </a:cubicBezTo>
                  <a:cubicBezTo>
                    <a:pt x="6" y="94"/>
                    <a:pt x="0" y="80"/>
                    <a:pt x="0" y="63"/>
                  </a:cubicBezTo>
                  <a:cubicBezTo>
                    <a:pt x="0" y="45"/>
                    <a:pt x="6" y="30"/>
                    <a:pt x="18" y="18"/>
                  </a:cubicBezTo>
                  <a:cubicBezTo>
                    <a:pt x="31" y="6"/>
                    <a:pt x="46" y="0"/>
                    <a:pt x="64" y="0"/>
                  </a:cubicBezTo>
                  <a:cubicBezTo>
                    <a:pt x="80" y="0"/>
                    <a:pt x="95" y="6"/>
                    <a:pt x="106" y="16"/>
                  </a:cubicBezTo>
                  <a:cubicBezTo>
                    <a:pt x="117" y="27"/>
                    <a:pt x="123" y="39"/>
                    <a:pt x="123" y="54"/>
                  </a:cubicBezTo>
                  <a:cubicBezTo>
                    <a:pt x="123" y="66"/>
                    <a:pt x="119" y="76"/>
                    <a:pt x="113" y="84"/>
                  </a:cubicBezTo>
                  <a:cubicBezTo>
                    <a:pt x="106" y="92"/>
                    <a:pt x="97" y="96"/>
                    <a:pt x="88" y="96"/>
                  </a:cubicBezTo>
                  <a:cubicBezTo>
                    <a:pt x="81" y="96"/>
                    <a:pt x="76" y="94"/>
                    <a:pt x="73" y="89"/>
                  </a:cubicBezTo>
                  <a:cubicBezTo>
                    <a:pt x="69" y="94"/>
                    <a:pt x="63" y="97"/>
                    <a:pt x="57" y="97"/>
                  </a:cubicBezTo>
                  <a:cubicBezTo>
                    <a:pt x="50" y="97"/>
                    <a:pt x="44" y="94"/>
                    <a:pt x="39" y="88"/>
                  </a:cubicBezTo>
                  <a:cubicBezTo>
                    <a:pt x="34" y="82"/>
                    <a:pt x="32" y="74"/>
                    <a:pt x="32" y="65"/>
                  </a:cubicBezTo>
                  <a:cubicBezTo>
                    <a:pt x="32" y="55"/>
                    <a:pt x="35" y="47"/>
                    <a:pt x="40" y="41"/>
                  </a:cubicBezTo>
                  <a:cubicBezTo>
                    <a:pt x="46" y="35"/>
                    <a:pt x="53" y="31"/>
                    <a:pt x="60" y="31"/>
                  </a:cubicBezTo>
                  <a:cubicBezTo>
                    <a:pt x="65" y="31"/>
                    <a:pt x="70" y="33"/>
                    <a:pt x="74" y="36"/>
                  </a:cubicBezTo>
                  <a:cubicBezTo>
                    <a:pt x="75" y="33"/>
                    <a:pt x="75" y="33"/>
                    <a:pt x="75" y="33"/>
                  </a:cubicBezTo>
                  <a:lnTo>
                    <a:pt x="91" y="33"/>
                  </a:lnTo>
                  <a:close/>
                  <a:moveTo>
                    <a:pt x="58" y="80"/>
                  </a:moveTo>
                  <a:cubicBezTo>
                    <a:pt x="62" y="80"/>
                    <a:pt x="66" y="78"/>
                    <a:pt x="69" y="74"/>
                  </a:cubicBezTo>
                  <a:cubicBezTo>
                    <a:pt x="71" y="71"/>
                    <a:pt x="73" y="66"/>
                    <a:pt x="73" y="61"/>
                  </a:cubicBezTo>
                  <a:cubicBezTo>
                    <a:pt x="73" y="57"/>
                    <a:pt x="72" y="54"/>
                    <a:pt x="69" y="52"/>
                  </a:cubicBezTo>
                  <a:cubicBezTo>
                    <a:pt x="67" y="49"/>
                    <a:pt x="64" y="48"/>
                    <a:pt x="61" y="48"/>
                  </a:cubicBezTo>
                  <a:cubicBezTo>
                    <a:pt x="58" y="48"/>
                    <a:pt x="55" y="50"/>
                    <a:pt x="53" y="53"/>
                  </a:cubicBezTo>
                  <a:cubicBezTo>
                    <a:pt x="50" y="56"/>
                    <a:pt x="49" y="60"/>
                    <a:pt x="49" y="65"/>
                  </a:cubicBezTo>
                  <a:cubicBezTo>
                    <a:pt x="49" y="70"/>
                    <a:pt x="50" y="73"/>
                    <a:pt x="52" y="76"/>
                  </a:cubicBezTo>
                  <a:cubicBezTo>
                    <a:pt x="53" y="79"/>
                    <a:pt x="56" y="80"/>
                    <a:pt x="58" y="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89"/>
            <p:cNvSpPr>
              <a:spLocks/>
            </p:cNvSpPr>
            <p:nvPr/>
          </p:nvSpPr>
          <p:spPr bwMode="auto">
            <a:xfrm>
              <a:off x="633413" y="-823911"/>
              <a:ext cx="77786" cy="123824"/>
            </a:xfrm>
            <a:custGeom>
              <a:avLst/>
              <a:gdLst>
                <a:gd name="T0" fmla="*/ 0 w 21"/>
                <a:gd name="T1" fmla="*/ 17 h 33"/>
                <a:gd name="T2" fmla="*/ 21 w 21"/>
                <a:gd name="T3" fmla="*/ 33 h 33"/>
                <a:gd name="T4" fmla="*/ 21 w 21"/>
                <a:gd name="T5" fmla="*/ 0 h 33"/>
                <a:gd name="T6" fmla="*/ 0 w 21"/>
                <a:gd name="T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33">
                  <a:moveTo>
                    <a:pt x="0" y="17"/>
                  </a:moveTo>
                  <a:cubicBezTo>
                    <a:pt x="5" y="25"/>
                    <a:pt x="13" y="30"/>
                    <a:pt x="21" y="33"/>
                  </a:cubicBezTo>
                  <a:cubicBezTo>
                    <a:pt x="21" y="0"/>
                    <a:pt x="21" y="0"/>
                    <a:pt x="21" y="0"/>
                  </a:cubicBez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190"/>
            <p:cNvSpPr>
              <a:spLocks/>
            </p:cNvSpPr>
            <p:nvPr/>
          </p:nvSpPr>
          <p:spPr bwMode="auto">
            <a:xfrm>
              <a:off x="1173164" y="-1303340"/>
              <a:ext cx="284164" cy="101601"/>
            </a:xfrm>
            <a:custGeom>
              <a:avLst/>
              <a:gdLst>
                <a:gd name="T0" fmla="*/ 52 w 76"/>
                <a:gd name="T1" fmla="*/ 6 h 27"/>
                <a:gd name="T2" fmla="*/ 25 w 76"/>
                <a:gd name="T3" fmla="*/ 6 h 27"/>
                <a:gd name="T4" fmla="*/ 0 w 76"/>
                <a:gd name="T5" fmla="*/ 27 h 27"/>
                <a:gd name="T6" fmla="*/ 76 w 76"/>
                <a:gd name="T7" fmla="*/ 27 h 27"/>
                <a:gd name="T8" fmla="*/ 52 w 76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" h="27">
                  <a:moveTo>
                    <a:pt x="52" y="6"/>
                  </a:moveTo>
                  <a:cubicBezTo>
                    <a:pt x="44" y="0"/>
                    <a:pt x="32" y="0"/>
                    <a:pt x="25" y="6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6" y="27"/>
                    <a:pt x="76" y="27"/>
                    <a:pt x="76" y="27"/>
                  </a:cubicBezTo>
                  <a:lnTo>
                    <a:pt x="5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191"/>
            <p:cNvSpPr>
              <a:spLocks/>
            </p:cNvSpPr>
            <p:nvPr/>
          </p:nvSpPr>
          <p:spPr bwMode="auto">
            <a:xfrm>
              <a:off x="1919288" y="-823912"/>
              <a:ext cx="82549" cy="123824"/>
            </a:xfrm>
            <a:custGeom>
              <a:avLst/>
              <a:gdLst>
                <a:gd name="T0" fmla="*/ 22 w 22"/>
                <a:gd name="T1" fmla="*/ 17 h 33"/>
                <a:gd name="T2" fmla="*/ 0 w 22"/>
                <a:gd name="T3" fmla="*/ 0 h 33"/>
                <a:gd name="T4" fmla="*/ 0 w 22"/>
                <a:gd name="T5" fmla="*/ 33 h 33"/>
                <a:gd name="T6" fmla="*/ 22 w 22"/>
                <a:gd name="T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33">
                  <a:moveTo>
                    <a:pt x="22" y="1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9" y="30"/>
                    <a:pt x="17" y="25"/>
                    <a:pt x="22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192"/>
            <p:cNvSpPr>
              <a:spLocks/>
            </p:cNvSpPr>
            <p:nvPr/>
          </p:nvSpPr>
          <p:spPr bwMode="auto">
            <a:xfrm>
              <a:off x="711199" y="-1201739"/>
              <a:ext cx="1208089" cy="996948"/>
            </a:xfrm>
            <a:custGeom>
              <a:avLst/>
              <a:gdLst>
                <a:gd name="T0" fmla="*/ 18 w 322"/>
                <a:gd name="T1" fmla="*/ 266 h 266"/>
                <a:gd name="T2" fmla="*/ 18 w 322"/>
                <a:gd name="T3" fmla="*/ 42 h 266"/>
                <a:gd name="T4" fmla="*/ 26 w 322"/>
                <a:gd name="T5" fmla="*/ 25 h 266"/>
                <a:gd name="T6" fmla="*/ 45 w 322"/>
                <a:gd name="T7" fmla="*/ 18 h 266"/>
                <a:gd name="T8" fmla="*/ 277 w 322"/>
                <a:gd name="T9" fmla="*/ 18 h 266"/>
                <a:gd name="T10" fmla="*/ 296 w 322"/>
                <a:gd name="T11" fmla="*/ 25 h 266"/>
                <a:gd name="T12" fmla="*/ 304 w 322"/>
                <a:gd name="T13" fmla="*/ 42 h 266"/>
                <a:gd name="T14" fmla="*/ 304 w 322"/>
                <a:gd name="T15" fmla="*/ 266 h 266"/>
                <a:gd name="T16" fmla="*/ 322 w 322"/>
                <a:gd name="T17" fmla="*/ 266 h 266"/>
                <a:gd name="T18" fmla="*/ 322 w 322"/>
                <a:gd name="T19" fmla="*/ 42 h 266"/>
                <a:gd name="T20" fmla="*/ 277 w 322"/>
                <a:gd name="T21" fmla="*/ 0 h 266"/>
                <a:gd name="T22" fmla="*/ 45 w 322"/>
                <a:gd name="T23" fmla="*/ 0 h 266"/>
                <a:gd name="T24" fmla="*/ 0 w 322"/>
                <a:gd name="T25" fmla="*/ 42 h 266"/>
                <a:gd name="T26" fmla="*/ 0 w 322"/>
                <a:gd name="T27" fmla="*/ 266 h 266"/>
                <a:gd name="T28" fmla="*/ 18 w 322"/>
                <a:gd name="T29" fmla="*/ 266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22" h="266">
                  <a:moveTo>
                    <a:pt x="18" y="266"/>
                  </a:moveTo>
                  <a:cubicBezTo>
                    <a:pt x="18" y="42"/>
                    <a:pt x="18" y="42"/>
                    <a:pt x="18" y="42"/>
                  </a:cubicBezTo>
                  <a:cubicBezTo>
                    <a:pt x="18" y="35"/>
                    <a:pt x="21" y="29"/>
                    <a:pt x="26" y="25"/>
                  </a:cubicBezTo>
                  <a:cubicBezTo>
                    <a:pt x="31" y="20"/>
                    <a:pt x="38" y="18"/>
                    <a:pt x="45" y="18"/>
                  </a:cubicBezTo>
                  <a:cubicBezTo>
                    <a:pt x="277" y="18"/>
                    <a:pt x="277" y="18"/>
                    <a:pt x="277" y="18"/>
                  </a:cubicBezTo>
                  <a:cubicBezTo>
                    <a:pt x="285" y="18"/>
                    <a:pt x="292" y="20"/>
                    <a:pt x="296" y="25"/>
                  </a:cubicBezTo>
                  <a:cubicBezTo>
                    <a:pt x="301" y="29"/>
                    <a:pt x="304" y="35"/>
                    <a:pt x="304" y="42"/>
                  </a:cubicBezTo>
                  <a:cubicBezTo>
                    <a:pt x="304" y="266"/>
                    <a:pt x="304" y="266"/>
                    <a:pt x="304" y="266"/>
                  </a:cubicBezTo>
                  <a:cubicBezTo>
                    <a:pt x="322" y="266"/>
                    <a:pt x="322" y="266"/>
                    <a:pt x="322" y="266"/>
                  </a:cubicBezTo>
                  <a:cubicBezTo>
                    <a:pt x="322" y="42"/>
                    <a:pt x="322" y="42"/>
                    <a:pt x="322" y="42"/>
                  </a:cubicBezTo>
                  <a:cubicBezTo>
                    <a:pt x="322" y="18"/>
                    <a:pt x="301" y="0"/>
                    <a:pt x="27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21" y="0"/>
                    <a:pt x="1" y="18"/>
                    <a:pt x="0" y="42"/>
                  </a:cubicBezTo>
                  <a:cubicBezTo>
                    <a:pt x="0" y="266"/>
                    <a:pt x="0" y="266"/>
                    <a:pt x="0" y="266"/>
                  </a:cubicBezTo>
                  <a:lnTo>
                    <a:pt x="18" y="2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193"/>
            <p:cNvSpPr>
              <a:spLocks noEditPoints="1"/>
            </p:cNvSpPr>
            <p:nvPr/>
          </p:nvSpPr>
          <p:spPr bwMode="auto">
            <a:xfrm>
              <a:off x="587375" y="-714376"/>
              <a:ext cx="1455737" cy="895351"/>
            </a:xfrm>
            <a:custGeom>
              <a:avLst/>
              <a:gdLst>
                <a:gd name="T0" fmla="*/ 383 w 388"/>
                <a:gd name="T1" fmla="*/ 0 h 239"/>
                <a:gd name="T2" fmla="*/ 208 w 388"/>
                <a:gd name="T3" fmla="*/ 144 h 239"/>
                <a:gd name="T4" fmla="*/ 180 w 388"/>
                <a:gd name="T5" fmla="*/ 144 h 239"/>
                <a:gd name="T6" fmla="*/ 6 w 388"/>
                <a:gd name="T7" fmla="*/ 0 h 239"/>
                <a:gd name="T8" fmla="*/ 0 w 388"/>
                <a:gd name="T9" fmla="*/ 19 h 239"/>
                <a:gd name="T10" fmla="*/ 0 w 388"/>
                <a:gd name="T11" fmla="*/ 203 h 239"/>
                <a:gd name="T12" fmla="*/ 36 w 388"/>
                <a:gd name="T13" fmla="*/ 239 h 239"/>
                <a:gd name="T14" fmla="*/ 352 w 388"/>
                <a:gd name="T15" fmla="*/ 239 h 239"/>
                <a:gd name="T16" fmla="*/ 388 w 388"/>
                <a:gd name="T17" fmla="*/ 203 h 239"/>
                <a:gd name="T18" fmla="*/ 388 w 388"/>
                <a:gd name="T19" fmla="*/ 19 h 239"/>
                <a:gd name="T20" fmla="*/ 383 w 388"/>
                <a:gd name="T21" fmla="*/ 0 h 239"/>
                <a:gd name="T22" fmla="*/ 128 w 388"/>
                <a:gd name="T23" fmla="*/ 155 h 239"/>
                <a:gd name="T24" fmla="*/ 38 w 388"/>
                <a:gd name="T25" fmla="*/ 211 h 239"/>
                <a:gd name="T26" fmla="*/ 28 w 388"/>
                <a:gd name="T27" fmla="*/ 208 h 239"/>
                <a:gd name="T28" fmla="*/ 30 w 388"/>
                <a:gd name="T29" fmla="*/ 198 h 239"/>
                <a:gd name="T30" fmla="*/ 120 w 388"/>
                <a:gd name="T31" fmla="*/ 142 h 239"/>
                <a:gd name="T32" fmla="*/ 131 w 388"/>
                <a:gd name="T33" fmla="*/ 145 h 239"/>
                <a:gd name="T34" fmla="*/ 128 w 388"/>
                <a:gd name="T35" fmla="*/ 155 h 239"/>
                <a:gd name="T36" fmla="*/ 361 w 388"/>
                <a:gd name="T37" fmla="*/ 208 h 239"/>
                <a:gd name="T38" fmla="*/ 351 w 388"/>
                <a:gd name="T39" fmla="*/ 211 h 239"/>
                <a:gd name="T40" fmla="*/ 260 w 388"/>
                <a:gd name="T41" fmla="*/ 155 h 239"/>
                <a:gd name="T42" fmla="*/ 258 w 388"/>
                <a:gd name="T43" fmla="*/ 145 h 239"/>
                <a:gd name="T44" fmla="*/ 268 w 388"/>
                <a:gd name="T45" fmla="*/ 142 h 239"/>
                <a:gd name="T46" fmla="*/ 359 w 388"/>
                <a:gd name="T47" fmla="*/ 198 h 239"/>
                <a:gd name="T48" fmla="*/ 361 w 388"/>
                <a:gd name="T49" fmla="*/ 208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88" h="239">
                  <a:moveTo>
                    <a:pt x="383" y="0"/>
                  </a:moveTo>
                  <a:cubicBezTo>
                    <a:pt x="208" y="144"/>
                    <a:pt x="208" y="144"/>
                    <a:pt x="208" y="144"/>
                  </a:cubicBezTo>
                  <a:cubicBezTo>
                    <a:pt x="201" y="150"/>
                    <a:pt x="188" y="150"/>
                    <a:pt x="180" y="144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2" y="6"/>
                    <a:pt x="0" y="12"/>
                    <a:pt x="0" y="19"/>
                  </a:cubicBezTo>
                  <a:cubicBezTo>
                    <a:pt x="0" y="203"/>
                    <a:pt x="0" y="203"/>
                    <a:pt x="0" y="203"/>
                  </a:cubicBezTo>
                  <a:cubicBezTo>
                    <a:pt x="0" y="223"/>
                    <a:pt x="16" y="239"/>
                    <a:pt x="36" y="239"/>
                  </a:cubicBezTo>
                  <a:cubicBezTo>
                    <a:pt x="352" y="239"/>
                    <a:pt x="352" y="239"/>
                    <a:pt x="352" y="239"/>
                  </a:cubicBezTo>
                  <a:cubicBezTo>
                    <a:pt x="372" y="239"/>
                    <a:pt x="388" y="223"/>
                    <a:pt x="388" y="203"/>
                  </a:cubicBezTo>
                  <a:cubicBezTo>
                    <a:pt x="388" y="19"/>
                    <a:pt x="388" y="19"/>
                    <a:pt x="388" y="19"/>
                  </a:cubicBezTo>
                  <a:cubicBezTo>
                    <a:pt x="388" y="12"/>
                    <a:pt x="386" y="6"/>
                    <a:pt x="383" y="0"/>
                  </a:cubicBezTo>
                  <a:close/>
                  <a:moveTo>
                    <a:pt x="128" y="155"/>
                  </a:moveTo>
                  <a:cubicBezTo>
                    <a:pt x="38" y="211"/>
                    <a:pt x="38" y="211"/>
                    <a:pt x="38" y="211"/>
                  </a:cubicBezTo>
                  <a:cubicBezTo>
                    <a:pt x="34" y="213"/>
                    <a:pt x="30" y="212"/>
                    <a:pt x="28" y="208"/>
                  </a:cubicBezTo>
                  <a:cubicBezTo>
                    <a:pt x="25" y="205"/>
                    <a:pt x="27" y="200"/>
                    <a:pt x="30" y="198"/>
                  </a:cubicBezTo>
                  <a:cubicBezTo>
                    <a:pt x="120" y="142"/>
                    <a:pt x="120" y="142"/>
                    <a:pt x="120" y="142"/>
                  </a:cubicBezTo>
                  <a:cubicBezTo>
                    <a:pt x="124" y="140"/>
                    <a:pt x="129" y="141"/>
                    <a:pt x="131" y="145"/>
                  </a:cubicBezTo>
                  <a:cubicBezTo>
                    <a:pt x="133" y="148"/>
                    <a:pt x="132" y="153"/>
                    <a:pt x="128" y="155"/>
                  </a:cubicBezTo>
                  <a:close/>
                  <a:moveTo>
                    <a:pt x="361" y="208"/>
                  </a:moveTo>
                  <a:cubicBezTo>
                    <a:pt x="359" y="212"/>
                    <a:pt x="354" y="213"/>
                    <a:pt x="351" y="211"/>
                  </a:cubicBezTo>
                  <a:cubicBezTo>
                    <a:pt x="260" y="155"/>
                    <a:pt x="260" y="155"/>
                    <a:pt x="260" y="155"/>
                  </a:cubicBezTo>
                  <a:cubicBezTo>
                    <a:pt x="257" y="153"/>
                    <a:pt x="256" y="148"/>
                    <a:pt x="258" y="145"/>
                  </a:cubicBezTo>
                  <a:cubicBezTo>
                    <a:pt x="260" y="141"/>
                    <a:pt x="265" y="140"/>
                    <a:pt x="268" y="142"/>
                  </a:cubicBezTo>
                  <a:cubicBezTo>
                    <a:pt x="359" y="198"/>
                    <a:pt x="359" y="198"/>
                    <a:pt x="359" y="198"/>
                  </a:cubicBezTo>
                  <a:cubicBezTo>
                    <a:pt x="362" y="200"/>
                    <a:pt x="363" y="205"/>
                    <a:pt x="361" y="2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502224" y="5147780"/>
            <a:ext cx="402576" cy="378442"/>
            <a:chOff x="-2553911" y="3559322"/>
            <a:chExt cx="1826946" cy="1717745"/>
          </a:xfrm>
          <a:solidFill>
            <a:schemeClr val="tx1">
              <a:lumMod val="65000"/>
              <a:lumOff val="35000"/>
            </a:schemeClr>
          </a:solidFill>
          <a:effectLst>
            <a:outerShdw blurRad="101600" dist="25400" dir="2700000" algn="tl" rotWithShape="0">
              <a:prstClr val="black">
                <a:alpha val="10000"/>
              </a:prstClr>
            </a:outerShdw>
          </a:effectLst>
        </p:grpSpPr>
        <p:sp>
          <p:nvSpPr>
            <p:cNvPr id="39" name="Freeform 92"/>
            <p:cNvSpPr>
              <a:spLocks/>
            </p:cNvSpPr>
            <p:nvPr/>
          </p:nvSpPr>
          <p:spPr bwMode="auto">
            <a:xfrm>
              <a:off x="-1233304" y="4883352"/>
              <a:ext cx="160314" cy="168281"/>
            </a:xfrm>
            <a:custGeom>
              <a:avLst/>
              <a:gdLst>
                <a:gd name="T0" fmla="*/ 5 w 43"/>
                <a:gd name="T1" fmla="*/ 4 h 45"/>
                <a:gd name="T2" fmla="*/ 20 w 43"/>
                <a:gd name="T3" fmla="*/ 5 h 45"/>
                <a:gd name="T4" fmla="*/ 20 w 43"/>
                <a:gd name="T5" fmla="*/ 5 h 45"/>
                <a:gd name="T6" fmla="*/ 39 w 43"/>
                <a:gd name="T7" fmla="*/ 25 h 45"/>
                <a:gd name="T8" fmla="*/ 38 w 43"/>
                <a:gd name="T9" fmla="*/ 41 h 45"/>
                <a:gd name="T10" fmla="*/ 38 w 43"/>
                <a:gd name="T11" fmla="*/ 41 h 45"/>
                <a:gd name="T12" fmla="*/ 23 w 43"/>
                <a:gd name="T13" fmla="*/ 40 h 45"/>
                <a:gd name="T14" fmla="*/ 23 w 43"/>
                <a:gd name="T15" fmla="*/ 40 h 45"/>
                <a:gd name="T16" fmla="*/ 4 w 43"/>
                <a:gd name="T17" fmla="*/ 20 h 45"/>
                <a:gd name="T18" fmla="*/ 2 w 43"/>
                <a:gd name="T19" fmla="*/ 18 h 45"/>
                <a:gd name="T20" fmla="*/ 2 w 43"/>
                <a:gd name="T21" fmla="*/ 18 h 45"/>
                <a:gd name="T22" fmla="*/ 5 w 43"/>
                <a:gd name="T23" fmla="*/ 4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45">
                  <a:moveTo>
                    <a:pt x="5" y="4"/>
                  </a:moveTo>
                  <a:cubicBezTo>
                    <a:pt x="9" y="0"/>
                    <a:pt x="16" y="0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39" y="25"/>
                    <a:pt x="39" y="25"/>
                    <a:pt x="39" y="25"/>
                  </a:cubicBezTo>
                  <a:cubicBezTo>
                    <a:pt x="43" y="30"/>
                    <a:pt x="43" y="37"/>
                    <a:pt x="38" y="41"/>
                  </a:cubicBezTo>
                  <a:cubicBezTo>
                    <a:pt x="38" y="41"/>
                    <a:pt x="38" y="41"/>
                    <a:pt x="38" y="41"/>
                  </a:cubicBezTo>
                  <a:cubicBezTo>
                    <a:pt x="34" y="45"/>
                    <a:pt x="27" y="4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3" y="19"/>
                    <a:pt x="3" y="18"/>
                    <a:pt x="2" y="18"/>
                  </a:cubicBezTo>
                  <a:cubicBezTo>
                    <a:pt x="2" y="18"/>
                    <a:pt x="2" y="18"/>
                    <a:pt x="2" y="18"/>
                  </a:cubicBezTo>
                  <a:cubicBezTo>
                    <a:pt x="0" y="13"/>
                    <a:pt x="1" y="8"/>
                    <a:pt x="5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93"/>
            <p:cNvSpPr>
              <a:spLocks/>
            </p:cNvSpPr>
            <p:nvPr/>
          </p:nvSpPr>
          <p:spPr bwMode="auto">
            <a:xfrm>
              <a:off x="-1211083" y="4718246"/>
              <a:ext cx="190471" cy="131768"/>
            </a:xfrm>
            <a:custGeom>
              <a:avLst/>
              <a:gdLst>
                <a:gd name="T0" fmla="*/ 2 w 51"/>
                <a:gd name="T1" fmla="*/ 27 h 35"/>
                <a:gd name="T2" fmla="*/ 17 w 51"/>
                <a:gd name="T3" fmla="*/ 33 h 35"/>
                <a:gd name="T4" fmla="*/ 17 w 51"/>
                <a:gd name="T5" fmla="*/ 33 h 35"/>
                <a:gd name="T6" fmla="*/ 42 w 51"/>
                <a:gd name="T7" fmla="*/ 23 h 35"/>
                <a:gd name="T8" fmla="*/ 49 w 51"/>
                <a:gd name="T9" fmla="*/ 9 h 35"/>
                <a:gd name="T10" fmla="*/ 49 w 51"/>
                <a:gd name="T11" fmla="*/ 9 h 35"/>
                <a:gd name="T12" fmla="*/ 34 w 51"/>
                <a:gd name="T13" fmla="*/ 2 h 35"/>
                <a:gd name="T14" fmla="*/ 34 w 51"/>
                <a:gd name="T15" fmla="*/ 2 h 35"/>
                <a:gd name="T16" fmla="*/ 9 w 51"/>
                <a:gd name="T17" fmla="*/ 12 h 35"/>
                <a:gd name="T18" fmla="*/ 6 w 51"/>
                <a:gd name="T19" fmla="*/ 14 h 35"/>
                <a:gd name="T20" fmla="*/ 6 w 51"/>
                <a:gd name="T21" fmla="*/ 14 h 35"/>
                <a:gd name="T22" fmla="*/ 2 w 51"/>
                <a:gd name="T23" fmla="*/ 2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1" h="35">
                  <a:moveTo>
                    <a:pt x="2" y="27"/>
                  </a:moveTo>
                  <a:cubicBezTo>
                    <a:pt x="4" y="33"/>
                    <a:pt x="11" y="35"/>
                    <a:pt x="17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42" y="23"/>
                    <a:pt x="42" y="23"/>
                    <a:pt x="42" y="23"/>
                  </a:cubicBezTo>
                  <a:cubicBezTo>
                    <a:pt x="48" y="21"/>
                    <a:pt x="51" y="14"/>
                    <a:pt x="49" y="9"/>
                  </a:cubicBezTo>
                  <a:cubicBezTo>
                    <a:pt x="49" y="9"/>
                    <a:pt x="49" y="9"/>
                    <a:pt x="49" y="9"/>
                  </a:cubicBezTo>
                  <a:cubicBezTo>
                    <a:pt x="47" y="3"/>
                    <a:pt x="40" y="0"/>
                    <a:pt x="34" y="2"/>
                  </a:cubicBezTo>
                  <a:cubicBezTo>
                    <a:pt x="34" y="2"/>
                    <a:pt x="34" y="2"/>
                    <a:pt x="34" y="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8" y="13"/>
                    <a:pt x="7" y="13"/>
                    <a:pt x="6" y="14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7"/>
                    <a:pt x="0" y="22"/>
                    <a:pt x="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94"/>
            <p:cNvSpPr>
              <a:spLocks noEditPoints="1"/>
            </p:cNvSpPr>
            <p:nvPr/>
          </p:nvSpPr>
          <p:spPr bwMode="auto">
            <a:xfrm>
              <a:off x="-2249157" y="4167358"/>
              <a:ext cx="801572" cy="806484"/>
            </a:xfrm>
            <a:custGeom>
              <a:avLst/>
              <a:gdLst>
                <a:gd name="T0" fmla="*/ 0 w 214"/>
                <a:gd name="T1" fmla="*/ 108 h 215"/>
                <a:gd name="T2" fmla="*/ 107 w 214"/>
                <a:gd name="T3" fmla="*/ 0 h 215"/>
                <a:gd name="T4" fmla="*/ 107 w 214"/>
                <a:gd name="T5" fmla="*/ 0 h 215"/>
                <a:gd name="T6" fmla="*/ 214 w 214"/>
                <a:gd name="T7" fmla="*/ 108 h 215"/>
                <a:gd name="T8" fmla="*/ 214 w 214"/>
                <a:gd name="T9" fmla="*/ 108 h 215"/>
                <a:gd name="T10" fmla="*/ 107 w 214"/>
                <a:gd name="T11" fmla="*/ 215 h 215"/>
                <a:gd name="T12" fmla="*/ 107 w 214"/>
                <a:gd name="T13" fmla="*/ 215 h 215"/>
                <a:gd name="T14" fmla="*/ 0 w 214"/>
                <a:gd name="T15" fmla="*/ 108 h 215"/>
                <a:gd name="T16" fmla="*/ 10 w 214"/>
                <a:gd name="T17" fmla="*/ 108 h 215"/>
                <a:gd name="T18" fmla="*/ 107 w 214"/>
                <a:gd name="T19" fmla="*/ 205 h 215"/>
                <a:gd name="T20" fmla="*/ 107 w 214"/>
                <a:gd name="T21" fmla="*/ 205 h 215"/>
                <a:gd name="T22" fmla="*/ 204 w 214"/>
                <a:gd name="T23" fmla="*/ 108 h 215"/>
                <a:gd name="T24" fmla="*/ 204 w 214"/>
                <a:gd name="T25" fmla="*/ 108 h 215"/>
                <a:gd name="T26" fmla="*/ 107 w 214"/>
                <a:gd name="T27" fmla="*/ 11 h 215"/>
                <a:gd name="T28" fmla="*/ 107 w 214"/>
                <a:gd name="T29" fmla="*/ 11 h 215"/>
                <a:gd name="T30" fmla="*/ 10 w 214"/>
                <a:gd name="T31" fmla="*/ 108 h 215"/>
                <a:gd name="T32" fmla="*/ 10 w 214"/>
                <a:gd name="T33" fmla="*/ 108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4" h="215">
                  <a:moveTo>
                    <a:pt x="0" y="108"/>
                  </a:moveTo>
                  <a:cubicBezTo>
                    <a:pt x="0" y="48"/>
                    <a:pt x="48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66" y="0"/>
                    <a:pt x="214" y="48"/>
                    <a:pt x="214" y="108"/>
                  </a:cubicBezTo>
                  <a:cubicBezTo>
                    <a:pt x="214" y="108"/>
                    <a:pt x="214" y="108"/>
                    <a:pt x="214" y="108"/>
                  </a:cubicBezTo>
                  <a:cubicBezTo>
                    <a:pt x="214" y="167"/>
                    <a:pt x="166" y="215"/>
                    <a:pt x="107" y="215"/>
                  </a:cubicBezTo>
                  <a:cubicBezTo>
                    <a:pt x="107" y="215"/>
                    <a:pt x="107" y="215"/>
                    <a:pt x="107" y="215"/>
                  </a:cubicBezTo>
                  <a:cubicBezTo>
                    <a:pt x="48" y="215"/>
                    <a:pt x="0" y="167"/>
                    <a:pt x="0" y="108"/>
                  </a:cubicBezTo>
                  <a:close/>
                  <a:moveTo>
                    <a:pt x="10" y="108"/>
                  </a:moveTo>
                  <a:cubicBezTo>
                    <a:pt x="10" y="161"/>
                    <a:pt x="54" y="204"/>
                    <a:pt x="107" y="205"/>
                  </a:cubicBezTo>
                  <a:cubicBezTo>
                    <a:pt x="107" y="205"/>
                    <a:pt x="107" y="205"/>
                    <a:pt x="107" y="205"/>
                  </a:cubicBezTo>
                  <a:cubicBezTo>
                    <a:pt x="161" y="204"/>
                    <a:pt x="204" y="161"/>
                    <a:pt x="204" y="108"/>
                  </a:cubicBezTo>
                  <a:cubicBezTo>
                    <a:pt x="204" y="108"/>
                    <a:pt x="204" y="108"/>
                    <a:pt x="204" y="108"/>
                  </a:cubicBezTo>
                  <a:cubicBezTo>
                    <a:pt x="204" y="54"/>
                    <a:pt x="161" y="11"/>
                    <a:pt x="107" y="11"/>
                  </a:cubicBezTo>
                  <a:cubicBezTo>
                    <a:pt x="107" y="11"/>
                    <a:pt x="107" y="11"/>
                    <a:pt x="107" y="11"/>
                  </a:cubicBezTo>
                  <a:cubicBezTo>
                    <a:pt x="54" y="11"/>
                    <a:pt x="10" y="54"/>
                    <a:pt x="10" y="108"/>
                  </a:cubicBezTo>
                  <a:cubicBezTo>
                    <a:pt x="10" y="108"/>
                    <a:pt x="10" y="108"/>
                    <a:pt x="1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95"/>
            <p:cNvSpPr>
              <a:spLocks noEditPoints="1"/>
            </p:cNvSpPr>
            <p:nvPr/>
          </p:nvSpPr>
          <p:spPr bwMode="auto">
            <a:xfrm>
              <a:off x="-2553911" y="3864133"/>
              <a:ext cx="1414255" cy="1412934"/>
            </a:xfrm>
            <a:custGeom>
              <a:avLst/>
              <a:gdLst>
                <a:gd name="T0" fmla="*/ 377 w 377"/>
                <a:gd name="T1" fmla="*/ 182 h 377"/>
                <a:gd name="T2" fmla="*/ 341 w 377"/>
                <a:gd name="T3" fmla="*/ 149 h 377"/>
                <a:gd name="T4" fmla="*/ 325 w 377"/>
                <a:gd name="T5" fmla="*/ 110 h 377"/>
                <a:gd name="T6" fmla="*/ 327 w 377"/>
                <a:gd name="T7" fmla="*/ 61 h 377"/>
                <a:gd name="T8" fmla="*/ 324 w 377"/>
                <a:gd name="T9" fmla="*/ 58 h 377"/>
                <a:gd name="T10" fmla="*/ 319 w 377"/>
                <a:gd name="T11" fmla="*/ 53 h 377"/>
                <a:gd name="T12" fmla="*/ 317 w 377"/>
                <a:gd name="T13" fmla="*/ 51 h 377"/>
                <a:gd name="T14" fmla="*/ 268 w 377"/>
                <a:gd name="T15" fmla="*/ 53 h 377"/>
                <a:gd name="T16" fmla="*/ 229 w 377"/>
                <a:gd name="T17" fmla="*/ 36 h 377"/>
                <a:gd name="T18" fmla="*/ 196 w 377"/>
                <a:gd name="T19" fmla="*/ 0 h 377"/>
                <a:gd name="T20" fmla="*/ 192 w 377"/>
                <a:gd name="T21" fmla="*/ 0 h 377"/>
                <a:gd name="T22" fmla="*/ 185 w 377"/>
                <a:gd name="T23" fmla="*/ 0 h 377"/>
                <a:gd name="T24" fmla="*/ 182 w 377"/>
                <a:gd name="T25" fmla="*/ 0 h 377"/>
                <a:gd name="T26" fmla="*/ 149 w 377"/>
                <a:gd name="T27" fmla="*/ 36 h 377"/>
                <a:gd name="T28" fmla="*/ 109 w 377"/>
                <a:gd name="T29" fmla="*/ 52 h 377"/>
                <a:gd name="T30" fmla="*/ 60 w 377"/>
                <a:gd name="T31" fmla="*/ 50 h 377"/>
                <a:gd name="T32" fmla="*/ 58 w 377"/>
                <a:gd name="T33" fmla="*/ 52 h 377"/>
                <a:gd name="T34" fmla="*/ 53 w 377"/>
                <a:gd name="T35" fmla="*/ 57 h 377"/>
                <a:gd name="T36" fmla="*/ 50 w 377"/>
                <a:gd name="T37" fmla="*/ 60 h 377"/>
                <a:gd name="T38" fmla="*/ 52 w 377"/>
                <a:gd name="T39" fmla="*/ 108 h 377"/>
                <a:gd name="T40" fmla="*/ 36 w 377"/>
                <a:gd name="T41" fmla="*/ 148 h 377"/>
                <a:gd name="T42" fmla="*/ 0 w 377"/>
                <a:gd name="T43" fmla="*/ 181 h 377"/>
                <a:gd name="T44" fmla="*/ 0 w 377"/>
                <a:gd name="T45" fmla="*/ 184 h 377"/>
                <a:gd name="T46" fmla="*/ 0 w 377"/>
                <a:gd name="T47" fmla="*/ 191 h 377"/>
                <a:gd name="T48" fmla="*/ 0 w 377"/>
                <a:gd name="T49" fmla="*/ 195 h 377"/>
                <a:gd name="T50" fmla="*/ 35 w 377"/>
                <a:gd name="T51" fmla="*/ 228 h 377"/>
                <a:gd name="T52" fmla="*/ 51 w 377"/>
                <a:gd name="T53" fmla="*/ 267 h 377"/>
                <a:gd name="T54" fmla="*/ 49 w 377"/>
                <a:gd name="T55" fmla="*/ 316 h 377"/>
                <a:gd name="T56" fmla="*/ 52 w 377"/>
                <a:gd name="T57" fmla="*/ 319 h 377"/>
                <a:gd name="T58" fmla="*/ 57 w 377"/>
                <a:gd name="T59" fmla="*/ 324 h 377"/>
                <a:gd name="T60" fmla="*/ 59 w 377"/>
                <a:gd name="T61" fmla="*/ 326 h 377"/>
                <a:gd name="T62" fmla="*/ 108 w 377"/>
                <a:gd name="T63" fmla="*/ 324 h 377"/>
                <a:gd name="T64" fmla="*/ 147 w 377"/>
                <a:gd name="T65" fmla="*/ 341 h 377"/>
                <a:gd name="T66" fmla="*/ 180 w 377"/>
                <a:gd name="T67" fmla="*/ 377 h 377"/>
                <a:gd name="T68" fmla="*/ 184 w 377"/>
                <a:gd name="T69" fmla="*/ 377 h 377"/>
                <a:gd name="T70" fmla="*/ 191 w 377"/>
                <a:gd name="T71" fmla="*/ 377 h 377"/>
                <a:gd name="T72" fmla="*/ 194 w 377"/>
                <a:gd name="T73" fmla="*/ 377 h 377"/>
                <a:gd name="T74" fmla="*/ 227 w 377"/>
                <a:gd name="T75" fmla="*/ 341 h 377"/>
                <a:gd name="T76" fmla="*/ 267 w 377"/>
                <a:gd name="T77" fmla="*/ 325 h 377"/>
                <a:gd name="T78" fmla="*/ 316 w 377"/>
                <a:gd name="T79" fmla="*/ 327 h 377"/>
                <a:gd name="T80" fmla="*/ 318 w 377"/>
                <a:gd name="T81" fmla="*/ 325 h 377"/>
                <a:gd name="T82" fmla="*/ 323 w 377"/>
                <a:gd name="T83" fmla="*/ 320 h 377"/>
                <a:gd name="T84" fmla="*/ 326 w 377"/>
                <a:gd name="T85" fmla="*/ 317 h 377"/>
                <a:gd name="T86" fmla="*/ 324 w 377"/>
                <a:gd name="T87" fmla="*/ 269 h 377"/>
                <a:gd name="T88" fmla="*/ 341 w 377"/>
                <a:gd name="T89" fmla="*/ 229 h 377"/>
                <a:gd name="T90" fmla="*/ 377 w 377"/>
                <a:gd name="T91" fmla="*/ 196 h 377"/>
                <a:gd name="T92" fmla="*/ 377 w 377"/>
                <a:gd name="T93" fmla="*/ 193 h 377"/>
                <a:gd name="T94" fmla="*/ 377 w 377"/>
                <a:gd name="T95" fmla="*/ 186 h 377"/>
                <a:gd name="T96" fmla="*/ 377 w 377"/>
                <a:gd name="T97" fmla="*/ 182 h 377"/>
                <a:gd name="T98" fmla="*/ 188 w 377"/>
                <a:gd name="T99" fmla="*/ 303 h 377"/>
                <a:gd name="T100" fmla="*/ 73 w 377"/>
                <a:gd name="T101" fmla="*/ 189 h 377"/>
                <a:gd name="T102" fmla="*/ 188 w 377"/>
                <a:gd name="T103" fmla="*/ 74 h 377"/>
                <a:gd name="T104" fmla="*/ 303 w 377"/>
                <a:gd name="T105" fmla="*/ 189 h 377"/>
                <a:gd name="T106" fmla="*/ 188 w 377"/>
                <a:gd name="T107" fmla="*/ 303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" h="377">
                  <a:moveTo>
                    <a:pt x="377" y="182"/>
                  </a:moveTo>
                  <a:cubicBezTo>
                    <a:pt x="377" y="160"/>
                    <a:pt x="354" y="152"/>
                    <a:pt x="341" y="149"/>
                  </a:cubicBezTo>
                  <a:cubicBezTo>
                    <a:pt x="337" y="135"/>
                    <a:pt x="332" y="122"/>
                    <a:pt x="325" y="110"/>
                  </a:cubicBezTo>
                  <a:cubicBezTo>
                    <a:pt x="332" y="99"/>
                    <a:pt x="343" y="77"/>
                    <a:pt x="327" y="61"/>
                  </a:cubicBezTo>
                  <a:cubicBezTo>
                    <a:pt x="324" y="58"/>
                    <a:pt x="324" y="58"/>
                    <a:pt x="324" y="58"/>
                  </a:cubicBezTo>
                  <a:cubicBezTo>
                    <a:pt x="319" y="53"/>
                    <a:pt x="319" y="53"/>
                    <a:pt x="319" y="53"/>
                  </a:cubicBezTo>
                  <a:cubicBezTo>
                    <a:pt x="317" y="51"/>
                    <a:pt x="317" y="51"/>
                    <a:pt x="317" y="51"/>
                  </a:cubicBezTo>
                  <a:cubicBezTo>
                    <a:pt x="301" y="35"/>
                    <a:pt x="280" y="45"/>
                    <a:pt x="268" y="53"/>
                  </a:cubicBezTo>
                  <a:cubicBezTo>
                    <a:pt x="256" y="45"/>
                    <a:pt x="243" y="40"/>
                    <a:pt x="229" y="36"/>
                  </a:cubicBezTo>
                  <a:cubicBezTo>
                    <a:pt x="226" y="23"/>
                    <a:pt x="218" y="0"/>
                    <a:pt x="196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160" y="0"/>
                    <a:pt x="152" y="23"/>
                    <a:pt x="149" y="36"/>
                  </a:cubicBezTo>
                  <a:cubicBezTo>
                    <a:pt x="135" y="39"/>
                    <a:pt x="121" y="45"/>
                    <a:pt x="109" y="52"/>
                  </a:cubicBezTo>
                  <a:cubicBezTo>
                    <a:pt x="98" y="44"/>
                    <a:pt x="76" y="34"/>
                    <a:pt x="60" y="50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3" y="57"/>
                    <a:pt x="53" y="57"/>
                    <a:pt x="53" y="57"/>
                  </a:cubicBezTo>
                  <a:cubicBezTo>
                    <a:pt x="50" y="60"/>
                    <a:pt x="50" y="60"/>
                    <a:pt x="50" y="60"/>
                  </a:cubicBezTo>
                  <a:cubicBezTo>
                    <a:pt x="35" y="75"/>
                    <a:pt x="45" y="97"/>
                    <a:pt x="52" y="108"/>
                  </a:cubicBezTo>
                  <a:cubicBezTo>
                    <a:pt x="45" y="120"/>
                    <a:pt x="39" y="134"/>
                    <a:pt x="36" y="148"/>
                  </a:cubicBezTo>
                  <a:cubicBezTo>
                    <a:pt x="23" y="150"/>
                    <a:pt x="0" y="158"/>
                    <a:pt x="0" y="181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217"/>
                    <a:pt x="22" y="225"/>
                    <a:pt x="35" y="228"/>
                  </a:cubicBezTo>
                  <a:cubicBezTo>
                    <a:pt x="39" y="242"/>
                    <a:pt x="44" y="255"/>
                    <a:pt x="51" y="267"/>
                  </a:cubicBezTo>
                  <a:cubicBezTo>
                    <a:pt x="44" y="279"/>
                    <a:pt x="33" y="300"/>
                    <a:pt x="49" y="316"/>
                  </a:cubicBezTo>
                  <a:cubicBezTo>
                    <a:pt x="52" y="319"/>
                    <a:pt x="52" y="319"/>
                    <a:pt x="52" y="319"/>
                  </a:cubicBezTo>
                  <a:cubicBezTo>
                    <a:pt x="57" y="324"/>
                    <a:pt x="57" y="324"/>
                    <a:pt x="57" y="324"/>
                  </a:cubicBezTo>
                  <a:cubicBezTo>
                    <a:pt x="59" y="326"/>
                    <a:pt x="59" y="326"/>
                    <a:pt x="59" y="326"/>
                  </a:cubicBezTo>
                  <a:cubicBezTo>
                    <a:pt x="75" y="342"/>
                    <a:pt x="97" y="332"/>
                    <a:pt x="108" y="324"/>
                  </a:cubicBezTo>
                  <a:cubicBezTo>
                    <a:pt x="120" y="332"/>
                    <a:pt x="133" y="337"/>
                    <a:pt x="147" y="341"/>
                  </a:cubicBezTo>
                  <a:cubicBezTo>
                    <a:pt x="150" y="354"/>
                    <a:pt x="158" y="377"/>
                    <a:pt x="180" y="377"/>
                  </a:cubicBezTo>
                  <a:cubicBezTo>
                    <a:pt x="184" y="377"/>
                    <a:pt x="184" y="377"/>
                    <a:pt x="184" y="377"/>
                  </a:cubicBezTo>
                  <a:cubicBezTo>
                    <a:pt x="191" y="377"/>
                    <a:pt x="191" y="377"/>
                    <a:pt x="191" y="377"/>
                  </a:cubicBezTo>
                  <a:cubicBezTo>
                    <a:pt x="194" y="377"/>
                    <a:pt x="194" y="377"/>
                    <a:pt x="194" y="377"/>
                  </a:cubicBezTo>
                  <a:cubicBezTo>
                    <a:pt x="217" y="377"/>
                    <a:pt x="225" y="355"/>
                    <a:pt x="227" y="341"/>
                  </a:cubicBezTo>
                  <a:cubicBezTo>
                    <a:pt x="241" y="338"/>
                    <a:pt x="255" y="332"/>
                    <a:pt x="267" y="325"/>
                  </a:cubicBezTo>
                  <a:cubicBezTo>
                    <a:pt x="278" y="333"/>
                    <a:pt x="300" y="343"/>
                    <a:pt x="316" y="327"/>
                  </a:cubicBezTo>
                  <a:cubicBezTo>
                    <a:pt x="318" y="325"/>
                    <a:pt x="318" y="325"/>
                    <a:pt x="318" y="325"/>
                  </a:cubicBezTo>
                  <a:cubicBezTo>
                    <a:pt x="323" y="320"/>
                    <a:pt x="323" y="320"/>
                    <a:pt x="323" y="320"/>
                  </a:cubicBezTo>
                  <a:cubicBezTo>
                    <a:pt x="326" y="317"/>
                    <a:pt x="326" y="317"/>
                    <a:pt x="326" y="317"/>
                  </a:cubicBezTo>
                  <a:cubicBezTo>
                    <a:pt x="342" y="302"/>
                    <a:pt x="331" y="280"/>
                    <a:pt x="324" y="269"/>
                  </a:cubicBezTo>
                  <a:cubicBezTo>
                    <a:pt x="331" y="257"/>
                    <a:pt x="337" y="243"/>
                    <a:pt x="341" y="229"/>
                  </a:cubicBezTo>
                  <a:cubicBezTo>
                    <a:pt x="354" y="227"/>
                    <a:pt x="377" y="219"/>
                    <a:pt x="377" y="196"/>
                  </a:cubicBezTo>
                  <a:cubicBezTo>
                    <a:pt x="377" y="193"/>
                    <a:pt x="377" y="193"/>
                    <a:pt x="377" y="193"/>
                  </a:cubicBezTo>
                  <a:cubicBezTo>
                    <a:pt x="377" y="186"/>
                    <a:pt x="377" y="186"/>
                    <a:pt x="377" y="186"/>
                  </a:cubicBezTo>
                  <a:lnTo>
                    <a:pt x="377" y="182"/>
                  </a:lnTo>
                  <a:close/>
                  <a:moveTo>
                    <a:pt x="188" y="303"/>
                  </a:moveTo>
                  <a:cubicBezTo>
                    <a:pt x="125" y="303"/>
                    <a:pt x="73" y="252"/>
                    <a:pt x="73" y="189"/>
                  </a:cubicBezTo>
                  <a:cubicBezTo>
                    <a:pt x="73" y="125"/>
                    <a:pt x="125" y="74"/>
                    <a:pt x="188" y="74"/>
                  </a:cubicBezTo>
                  <a:cubicBezTo>
                    <a:pt x="252" y="74"/>
                    <a:pt x="303" y="125"/>
                    <a:pt x="303" y="189"/>
                  </a:cubicBezTo>
                  <a:cubicBezTo>
                    <a:pt x="303" y="252"/>
                    <a:pt x="252" y="303"/>
                    <a:pt x="188" y="3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96"/>
            <p:cNvSpPr>
              <a:spLocks/>
            </p:cNvSpPr>
            <p:nvPr/>
          </p:nvSpPr>
          <p:spPr bwMode="auto">
            <a:xfrm>
              <a:off x="-1574564" y="3559322"/>
              <a:ext cx="847599" cy="847758"/>
            </a:xfrm>
            <a:custGeom>
              <a:avLst/>
              <a:gdLst>
                <a:gd name="T0" fmla="*/ 204 w 226"/>
                <a:gd name="T1" fmla="*/ 90 h 226"/>
                <a:gd name="T2" fmla="*/ 195 w 226"/>
                <a:gd name="T3" fmla="*/ 66 h 226"/>
                <a:gd name="T4" fmla="*/ 196 w 226"/>
                <a:gd name="T5" fmla="*/ 37 h 226"/>
                <a:gd name="T6" fmla="*/ 195 w 226"/>
                <a:gd name="T7" fmla="*/ 35 h 226"/>
                <a:gd name="T8" fmla="*/ 192 w 226"/>
                <a:gd name="T9" fmla="*/ 32 h 226"/>
                <a:gd name="T10" fmla="*/ 190 w 226"/>
                <a:gd name="T11" fmla="*/ 31 h 226"/>
                <a:gd name="T12" fmla="*/ 161 w 226"/>
                <a:gd name="T13" fmla="*/ 32 h 226"/>
                <a:gd name="T14" fmla="*/ 137 w 226"/>
                <a:gd name="T15" fmla="*/ 22 h 226"/>
                <a:gd name="T16" fmla="*/ 117 w 226"/>
                <a:gd name="T17" fmla="*/ 0 h 226"/>
                <a:gd name="T18" fmla="*/ 115 w 226"/>
                <a:gd name="T19" fmla="*/ 0 h 226"/>
                <a:gd name="T20" fmla="*/ 111 w 226"/>
                <a:gd name="T21" fmla="*/ 0 h 226"/>
                <a:gd name="T22" fmla="*/ 109 w 226"/>
                <a:gd name="T23" fmla="*/ 0 h 226"/>
                <a:gd name="T24" fmla="*/ 89 w 226"/>
                <a:gd name="T25" fmla="*/ 22 h 226"/>
                <a:gd name="T26" fmla="*/ 66 w 226"/>
                <a:gd name="T27" fmla="*/ 31 h 226"/>
                <a:gd name="T28" fmla="*/ 36 w 226"/>
                <a:gd name="T29" fmla="*/ 30 h 226"/>
                <a:gd name="T30" fmla="*/ 35 w 226"/>
                <a:gd name="T31" fmla="*/ 32 h 226"/>
                <a:gd name="T32" fmla="*/ 32 w 226"/>
                <a:gd name="T33" fmla="*/ 35 h 226"/>
                <a:gd name="T34" fmla="*/ 30 w 226"/>
                <a:gd name="T35" fmla="*/ 36 h 226"/>
                <a:gd name="T36" fmla="*/ 31 w 226"/>
                <a:gd name="T37" fmla="*/ 65 h 226"/>
                <a:gd name="T38" fmla="*/ 21 w 226"/>
                <a:gd name="T39" fmla="*/ 89 h 226"/>
                <a:gd name="T40" fmla="*/ 0 w 226"/>
                <a:gd name="T41" fmla="*/ 109 h 226"/>
                <a:gd name="T42" fmla="*/ 0 w 226"/>
                <a:gd name="T43" fmla="*/ 111 h 226"/>
                <a:gd name="T44" fmla="*/ 0 w 226"/>
                <a:gd name="T45" fmla="*/ 115 h 226"/>
                <a:gd name="T46" fmla="*/ 0 w 226"/>
                <a:gd name="T47" fmla="*/ 117 h 226"/>
                <a:gd name="T48" fmla="*/ 0 w 226"/>
                <a:gd name="T49" fmla="*/ 119 h 226"/>
                <a:gd name="T50" fmla="*/ 7 w 226"/>
                <a:gd name="T51" fmla="*/ 122 h 226"/>
                <a:gd name="T52" fmla="*/ 36 w 226"/>
                <a:gd name="T53" fmla="*/ 114 h 226"/>
                <a:gd name="T54" fmla="*/ 44 w 226"/>
                <a:gd name="T55" fmla="*/ 115 h 226"/>
                <a:gd name="T56" fmla="*/ 44 w 226"/>
                <a:gd name="T57" fmla="*/ 113 h 226"/>
                <a:gd name="T58" fmla="*/ 113 w 226"/>
                <a:gd name="T59" fmla="*/ 44 h 226"/>
                <a:gd name="T60" fmla="*/ 182 w 226"/>
                <a:gd name="T61" fmla="*/ 113 h 226"/>
                <a:gd name="T62" fmla="*/ 113 w 226"/>
                <a:gd name="T63" fmla="*/ 182 h 226"/>
                <a:gd name="T64" fmla="*/ 82 w 226"/>
                <a:gd name="T65" fmla="*/ 175 h 226"/>
                <a:gd name="T66" fmla="*/ 75 w 226"/>
                <a:gd name="T67" fmla="*/ 191 h 226"/>
                <a:gd name="T68" fmla="*/ 80 w 226"/>
                <a:gd name="T69" fmla="*/ 202 h 226"/>
                <a:gd name="T70" fmla="*/ 88 w 226"/>
                <a:gd name="T71" fmla="*/ 205 h 226"/>
                <a:gd name="T72" fmla="*/ 108 w 226"/>
                <a:gd name="T73" fmla="*/ 226 h 226"/>
                <a:gd name="T74" fmla="*/ 110 w 226"/>
                <a:gd name="T75" fmla="*/ 226 h 226"/>
                <a:gd name="T76" fmla="*/ 114 w 226"/>
                <a:gd name="T77" fmla="*/ 226 h 226"/>
                <a:gd name="T78" fmla="*/ 117 w 226"/>
                <a:gd name="T79" fmla="*/ 226 h 226"/>
                <a:gd name="T80" fmla="*/ 136 w 226"/>
                <a:gd name="T81" fmla="*/ 205 h 226"/>
                <a:gd name="T82" fmla="*/ 160 w 226"/>
                <a:gd name="T83" fmla="*/ 195 h 226"/>
                <a:gd name="T84" fmla="*/ 189 w 226"/>
                <a:gd name="T85" fmla="*/ 196 h 226"/>
                <a:gd name="T86" fmla="*/ 191 w 226"/>
                <a:gd name="T87" fmla="*/ 195 h 226"/>
                <a:gd name="T88" fmla="*/ 194 w 226"/>
                <a:gd name="T89" fmla="*/ 192 h 226"/>
                <a:gd name="T90" fmla="*/ 195 w 226"/>
                <a:gd name="T91" fmla="*/ 191 h 226"/>
                <a:gd name="T92" fmla="*/ 194 w 226"/>
                <a:gd name="T93" fmla="*/ 161 h 226"/>
                <a:gd name="T94" fmla="*/ 204 w 226"/>
                <a:gd name="T95" fmla="*/ 138 h 226"/>
                <a:gd name="T96" fmla="*/ 226 w 226"/>
                <a:gd name="T97" fmla="*/ 118 h 226"/>
                <a:gd name="T98" fmla="*/ 226 w 226"/>
                <a:gd name="T99" fmla="*/ 116 h 226"/>
                <a:gd name="T100" fmla="*/ 226 w 226"/>
                <a:gd name="T101" fmla="*/ 112 h 226"/>
                <a:gd name="T102" fmla="*/ 226 w 226"/>
                <a:gd name="T103" fmla="*/ 110 h 226"/>
                <a:gd name="T104" fmla="*/ 204 w 226"/>
                <a:gd name="T105" fmla="*/ 90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26" h="226">
                  <a:moveTo>
                    <a:pt x="204" y="90"/>
                  </a:moveTo>
                  <a:cubicBezTo>
                    <a:pt x="202" y="81"/>
                    <a:pt x="199" y="73"/>
                    <a:pt x="195" y="66"/>
                  </a:cubicBezTo>
                  <a:cubicBezTo>
                    <a:pt x="199" y="59"/>
                    <a:pt x="206" y="46"/>
                    <a:pt x="196" y="37"/>
                  </a:cubicBezTo>
                  <a:cubicBezTo>
                    <a:pt x="195" y="35"/>
                    <a:pt x="195" y="35"/>
                    <a:pt x="195" y="35"/>
                  </a:cubicBezTo>
                  <a:cubicBezTo>
                    <a:pt x="192" y="32"/>
                    <a:pt x="192" y="32"/>
                    <a:pt x="192" y="32"/>
                  </a:cubicBezTo>
                  <a:cubicBezTo>
                    <a:pt x="190" y="31"/>
                    <a:pt x="190" y="31"/>
                    <a:pt x="190" y="31"/>
                  </a:cubicBezTo>
                  <a:cubicBezTo>
                    <a:pt x="181" y="21"/>
                    <a:pt x="168" y="27"/>
                    <a:pt x="161" y="32"/>
                  </a:cubicBezTo>
                  <a:cubicBezTo>
                    <a:pt x="154" y="28"/>
                    <a:pt x="146" y="24"/>
                    <a:pt x="137" y="22"/>
                  </a:cubicBezTo>
                  <a:cubicBezTo>
                    <a:pt x="136" y="14"/>
                    <a:pt x="131" y="0"/>
                    <a:pt x="117" y="0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96" y="0"/>
                    <a:pt x="91" y="14"/>
                    <a:pt x="89" y="22"/>
                  </a:cubicBezTo>
                  <a:cubicBezTo>
                    <a:pt x="81" y="24"/>
                    <a:pt x="73" y="27"/>
                    <a:pt x="66" y="31"/>
                  </a:cubicBezTo>
                  <a:cubicBezTo>
                    <a:pt x="59" y="27"/>
                    <a:pt x="46" y="21"/>
                    <a:pt x="36" y="30"/>
                  </a:cubicBezTo>
                  <a:cubicBezTo>
                    <a:pt x="35" y="32"/>
                    <a:pt x="35" y="32"/>
                    <a:pt x="35" y="32"/>
                  </a:cubicBezTo>
                  <a:cubicBezTo>
                    <a:pt x="32" y="35"/>
                    <a:pt x="32" y="35"/>
                    <a:pt x="32" y="35"/>
                  </a:cubicBezTo>
                  <a:cubicBezTo>
                    <a:pt x="30" y="36"/>
                    <a:pt x="30" y="36"/>
                    <a:pt x="30" y="36"/>
                  </a:cubicBezTo>
                  <a:cubicBezTo>
                    <a:pt x="21" y="45"/>
                    <a:pt x="27" y="58"/>
                    <a:pt x="31" y="65"/>
                  </a:cubicBezTo>
                  <a:cubicBezTo>
                    <a:pt x="27" y="72"/>
                    <a:pt x="24" y="80"/>
                    <a:pt x="21" y="89"/>
                  </a:cubicBezTo>
                  <a:cubicBezTo>
                    <a:pt x="14" y="90"/>
                    <a:pt x="0" y="95"/>
                    <a:pt x="0" y="10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0" y="118"/>
                    <a:pt x="0" y="118"/>
                    <a:pt x="0" y="119"/>
                  </a:cubicBezTo>
                  <a:cubicBezTo>
                    <a:pt x="2" y="120"/>
                    <a:pt x="5" y="121"/>
                    <a:pt x="7" y="122"/>
                  </a:cubicBezTo>
                  <a:cubicBezTo>
                    <a:pt x="15" y="118"/>
                    <a:pt x="25" y="114"/>
                    <a:pt x="36" y="114"/>
                  </a:cubicBezTo>
                  <a:cubicBezTo>
                    <a:pt x="39" y="114"/>
                    <a:pt x="41" y="114"/>
                    <a:pt x="44" y="115"/>
                  </a:cubicBezTo>
                  <a:cubicBezTo>
                    <a:pt x="44" y="114"/>
                    <a:pt x="44" y="114"/>
                    <a:pt x="44" y="113"/>
                  </a:cubicBezTo>
                  <a:cubicBezTo>
                    <a:pt x="44" y="75"/>
                    <a:pt x="75" y="44"/>
                    <a:pt x="113" y="44"/>
                  </a:cubicBezTo>
                  <a:cubicBezTo>
                    <a:pt x="151" y="44"/>
                    <a:pt x="182" y="75"/>
                    <a:pt x="182" y="113"/>
                  </a:cubicBezTo>
                  <a:cubicBezTo>
                    <a:pt x="182" y="151"/>
                    <a:pt x="151" y="182"/>
                    <a:pt x="113" y="182"/>
                  </a:cubicBezTo>
                  <a:cubicBezTo>
                    <a:pt x="102" y="182"/>
                    <a:pt x="91" y="179"/>
                    <a:pt x="82" y="175"/>
                  </a:cubicBezTo>
                  <a:cubicBezTo>
                    <a:pt x="80" y="181"/>
                    <a:pt x="78" y="186"/>
                    <a:pt x="75" y="191"/>
                  </a:cubicBezTo>
                  <a:cubicBezTo>
                    <a:pt x="77" y="195"/>
                    <a:pt x="79" y="198"/>
                    <a:pt x="80" y="202"/>
                  </a:cubicBezTo>
                  <a:cubicBezTo>
                    <a:pt x="83" y="203"/>
                    <a:pt x="86" y="204"/>
                    <a:pt x="88" y="205"/>
                  </a:cubicBezTo>
                  <a:cubicBezTo>
                    <a:pt x="90" y="212"/>
                    <a:pt x="95" y="226"/>
                    <a:pt x="108" y="226"/>
                  </a:cubicBezTo>
                  <a:cubicBezTo>
                    <a:pt x="110" y="226"/>
                    <a:pt x="110" y="226"/>
                    <a:pt x="110" y="226"/>
                  </a:cubicBezTo>
                  <a:cubicBezTo>
                    <a:pt x="114" y="226"/>
                    <a:pt x="114" y="226"/>
                    <a:pt x="114" y="226"/>
                  </a:cubicBezTo>
                  <a:cubicBezTo>
                    <a:pt x="117" y="226"/>
                    <a:pt x="117" y="226"/>
                    <a:pt x="117" y="226"/>
                  </a:cubicBezTo>
                  <a:cubicBezTo>
                    <a:pt x="130" y="226"/>
                    <a:pt x="135" y="213"/>
                    <a:pt x="136" y="205"/>
                  </a:cubicBezTo>
                  <a:cubicBezTo>
                    <a:pt x="145" y="203"/>
                    <a:pt x="153" y="199"/>
                    <a:pt x="160" y="195"/>
                  </a:cubicBezTo>
                  <a:cubicBezTo>
                    <a:pt x="167" y="200"/>
                    <a:pt x="180" y="206"/>
                    <a:pt x="189" y="196"/>
                  </a:cubicBezTo>
                  <a:cubicBezTo>
                    <a:pt x="191" y="195"/>
                    <a:pt x="191" y="195"/>
                    <a:pt x="191" y="195"/>
                  </a:cubicBezTo>
                  <a:cubicBezTo>
                    <a:pt x="194" y="192"/>
                    <a:pt x="194" y="192"/>
                    <a:pt x="194" y="192"/>
                  </a:cubicBezTo>
                  <a:cubicBezTo>
                    <a:pt x="195" y="191"/>
                    <a:pt x="195" y="191"/>
                    <a:pt x="195" y="191"/>
                  </a:cubicBezTo>
                  <a:cubicBezTo>
                    <a:pt x="205" y="181"/>
                    <a:pt x="199" y="168"/>
                    <a:pt x="194" y="161"/>
                  </a:cubicBezTo>
                  <a:cubicBezTo>
                    <a:pt x="199" y="154"/>
                    <a:pt x="202" y="146"/>
                    <a:pt x="204" y="138"/>
                  </a:cubicBezTo>
                  <a:cubicBezTo>
                    <a:pt x="212" y="136"/>
                    <a:pt x="226" y="131"/>
                    <a:pt x="226" y="118"/>
                  </a:cubicBezTo>
                  <a:cubicBezTo>
                    <a:pt x="226" y="116"/>
                    <a:pt x="226" y="116"/>
                    <a:pt x="226" y="116"/>
                  </a:cubicBezTo>
                  <a:cubicBezTo>
                    <a:pt x="226" y="112"/>
                    <a:pt x="226" y="112"/>
                    <a:pt x="226" y="112"/>
                  </a:cubicBezTo>
                  <a:cubicBezTo>
                    <a:pt x="226" y="110"/>
                    <a:pt x="226" y="110"/>
                    <a:pt x="226" y="110"/>
                  </a:cubicBezTo>
                  <a:cubicBezTo>
                    <a:pt x="226" y="96"/>
                    <a:pt x="212" y="91"/>
                    <a:pt x="204" y="9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97"/>
            <p:cNvSpPr>
              <a:spLocks/>
            </p:cNvSpPr>
            <p:nvPr/>
          </p:nvSpPr>
          <p:spPr bwMode="auto">
            <a:xfrm>
              <a:off x="-1395204" y="3743477"/>
              <a:ext cx="484118" cy="484209"/>
            </a:xfrm>
            <a:custGeom>
              <a:avLst/>
              <a:gdLst>
                <a:gd name="T0" fmla="*/ 129 w 129"/>
                <a:gd name="T1" fmla="*/ 64 h 129"/>
                <a:gd name="T2" fmla="*/ 65 w 129"/>
                <a:gd name="T3" fmla="*/ 0 h 129"/>
                <a:gd name="T4" fmla="*/ 0 w 129"/>
                <a:gd name="T5" fmla="*/ 64 h 129"/>
                <a:gd name="T6" fmla="*/ 1 w 129"/>
                <a:gd name="T7" fmla="*/ 67 h 129"/>
                <a:gd name="T8" fmla="*/ 7 w 129"/>
                <a:gd name="T9" fmla="*/ 70 h 129"/>
                <a:gd name="T10" fmla="*/ 7 w 129"/>
                <a:gd name="T11" fmla="*/ 64 h 129"/>
                <a:gd name="T12" fmla="*/ 65 w 129"/>
                <a:gd name="T13" fmla="*/ 6 h 129"/>
                <a:gd name="T14" fmla="*/ 123 w 129"/>
                <a:gd name="T15" fmla="*/ 64 h 129"/>
                <a:gd name="T16" fmla="*/ 65 w 129"/>
                <a:gd name="T17" fmla="*/ 122 h 129"/>
                <a:gd name="T18" fmla="*/ 36 w 129"/>
                <a:gd name="T19" fmla="*/ 115 h 129"/>
                <a:gd name="T20" fmla="*/ 35 w 129"/>
                <a:gd name="T21" fmla="*/ 121 h 129"/>
                <a:gd name="T22" fmla="*/ 65 w 129"/>
                <a:gd name="T23" fmla="*/ 129 h 129"/>
                <a:gd name="T24" fmla="*/ 129 w 129"/>
                <a:gd name="T25" fmla="*/ 64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9" h="129">
                  <a:moveTo>
                    <a:pt x="129" y="64"/>
                  </a:moveTo>
                  <a:cubicBezTo>
                    <a:pt x="129" y="29"/>
                    <a:pt x="100" y="0"/>
                    <a:pt x="65" y="0"/>
                  </a:cubicBezTo>
                  <a:cubicBezTo>
                    <a:pt x="29" y="0"/>
                    <a:pt x="0" y="29"/>
                    <a:pt x="0" y="64"/>
                  </a:cubicBezTo>
                  <a:cubicBezTo>
                    <a:pt x="0" y="65"/>
                    <a:pt x="1" y="66"/>
                    <a:pt x="1" y="67"/>
                  </a:cubicBezTo>
                  <a:cubicBezTo>
                    <a:pt x="3" y="68"/>
                    <a:pt x="5" y="69"/>
                    <a:pt x="7" y="70"/>
                  </a:cubicBezTo>
                  <a:cubicBezTo>
                    <a:pt x="7" y="68"/>
                    <a:pt x="7" y="66"/>
                    <a:pt x="7" y="64"/>
                  </a:cubicBezTo>
                  <a:cubicBezTo>
                    <a:pt x="7" y="32"/>
                    <a:pt x="33" y="6"/>
                    <a:pt x="65" y="6"/>
                  </a:cubicBezTo>
                  <a:cubicBezTo>
                    <a:pt x="97" y="6"/>
                    <a:pt x="123" y="32"/>
                    <a:pt x="123" y="64"/>
                  </a:cubicBezTo>
                  <a:cubicBezTo>
                    <a:pt x="123" y="96"/>
                    <a:pt x="97" y="122"/>
                    <a:pt x="65" y="122"/>
                  </a:cubicBezTo>
                  <a:cubicBezTo>
                    <a:pt x="54" y="122"/>
                    <a:pt x="44" y="120"/>
                    <a:pt x="36" y="115"/>
                  </a:cubicBezTo>
                  <a:cubicBezTo>
                    <a:pt x="36" y="117"/>
                    <a:pt x="35" y="119"/>
                    <a:pt x="35" y="121"/>
                  </a:cubicBezTo>
                  <a:cubicBezTo>
                    <a:pt x="44" y="126"/>
                    <a:pt x="54" y="129"/>
                    <a:pt x="65" y="129"/>
                  </a:cubicBezTo>
                  <a:cubicBezTo>
                    <a:pt x="100" y="129"/>
                    <a:pt x="129" y="100"/>
                    <a:pt x="129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98"/>
            <p:cNvSpPr>
              <a:spLocks/>
            </p:cNvSpPr>
            <p:nvPr/>
          </p:nvSpPr>
          <p:spPr bwMode="auto">
            <a:xfrm>
              <a:off x="-2531686" y="4586328"/>
              <a:ext cx="7935" cy="7937"/>
            </a:xfrm>
            <a:custGeom>
              <a:avLst/>
              <a:gdLst>
                <a:gd name="T0" fmla="*/ 0 w 2"/>
                <a:gd name="T1" fmla="*/ 2 h 2"/>
                <a:gd name="T2" fmla="*/ 2 w 2"/>
                <a:gd name="T3" fmla="*/ 0 h 2"/>
                <a:gd name="T4" fmla="*/ 2 w 2"/>
                <a:gd name="T5" fmla="*/ 0 h 2"/>
                <a:gd name="T6" fmla="*/ 0 w 2"/>
                <a:gd name="T7" fmla="*/ 2 h 2"/>
                <a:gd name="T8" fmla="*/ 0 w 2"/>
                <a:gd name="T9" fmla="*/ 2 h 2"/>
                <a:gd name="T10" fmla="*/ 0 w 2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2">
                  <a:moveTo>
                    <a:pt x="0" y="2"/>
                  </a:moveTo>
                  <a:cubicBezTo>
                    <a:pt x="1" y="2"/>
                    <a:pt x="1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99"/>
            <p:cNvSpPr>
              <a:spLocks/>
            </p:cNvSpPr>
            <p:nvPr/>
          </p:nvSpPr>
          <p:spPr bwMode="auto">
            <a:xfrm>
              <a:off x="-2516187" y="4568826"/>
              <a:ext cx="3175" cy="6351"/>
            </a:xfrm>
            <a:custGeom>
              <a:avLst/>
              <a:gdLst>
                <a:gd name="T0" fmla="*/ 0 w 1"/>
                <a:gd name="T1" fmla="*/ 2 h 2"/>
                <a:gd name="T2" fmla="*/ 1 w 1"/>
                <a:gd name="T3" fmla="*/ 0 h 2"/>
                <a:gd name="T4" fmla="*/ 1 w 1"/>
                <a:gd name="T5" fmla="*/ 0 h 2"/>
                <a:gd name="T6" fmla="*/ 1 w 1"/>
                <a:gd name="T7" fmla="*/ 0 h 2"/>
                <a:gd name="T8" fmla="*/ 1 w 1"/>
                <a:gd name="T9" fmla="*/ 0 h 2"/>
                <a:gd name="T10" fmla="*/ 0 w 1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2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8" name="Freeform 6"/>
          <p:cNvSpPr>
            <a:spLocks noEditPoints="1"/>
          </p:cNvSpPr>
          <p:nvPr/>
        </p:nvSpPr>
        <p:spPr bwMode="auto">
          <a:xfrm>
            <a:off x="2593903" y="5160322"/>
            <a:ext cx="372990" cy="353359"/>
          </a:xfrm>
          <a:custGeom>
            <a:avLst/>
            <a:gdLst>
              <a:gd name="T0" fmla="*/ 38 w 64"/>
              <a:gd name="T1" fmla="*/ 31 h 61"/>
              <a:gd name="T2" fmla="*/ 25 w 64"/>
              <a:gd name="T3" fmla="*/ 31 h 61"/>
              <a:gd name="T4" fmla="*/ 27 w 64"/>
              <a:gd name="T5" fmla="*/ 18 h 61"/>
              <a:gd name="T6" fmla="*/ 0 w 64"/>
              <a:gd name="T7" fmla="*/ 31 h 61"/>
              <a:gd name="T8" fmla="*/ 9 w 64"/>
              <a:gd name="T9" fmla="*/ 53 h 61"/>
              <a:gd name="T10" fmla="*/ 35 w 64"/>
              <a:gd name="T11" fmla="*/ 45 h 61"/>
              <a:gd name="T12" fmla="*/ 21 w 64"/>
              <a:gd name="T13" fmla="*/ 48 h 61"/>
              <a:gd name="T14" fmla="*/ 14 w 64"/>
              <a:gd name="T15" fmla="*/ 41 h 61"/>
              <a:gd name="T16" fmla="*/ 32 w 64"/>
              <a:gd name="T17" fmla="*/ 43 h 61"/>
              <a:gd name="T18" fmla="*/ 44 w 64"/>
              <a:gd name="T19" fmla="*/ 47 h 61"/>
              <a:gd name="T20" fmla="*/ 36 w 64"/>
              <a:gd name="T21" fmla="*/ 51 h 61"/>
              <a:gd name="T22" fmla="*/ 29 w 64"/>
              <a:gd name="T23" fmla="*/ 51 h 61"/>
              <a:gd name="T24" fmla="*/ 45 w 64"/>
              <a:gd name="T25" fmla="*/ 60 h 61"/>
              <a:gd name="T26" fmla="*/ 49 w 64"/>
              <a:gd name="T27" fmla="*/ 42 h 61"/>
              <a:gd name="T28" fmla="*/ 64 w 64"/>
              <a:gd name="T29" fmla="*/ 31 h 61"/>
              <a:gd name="T30" fmla="*/ 40 w 64"/>
              <a:gd name="T31" fmla="*/ 19 h 61"/>
              <a:gd name="T32" fmla="*/ 42 w 64"/>
              <a:gd name="T33" fmla="*/ 13 h 61"/>
              <a:gd name="T34" fmla="*/ 50 w 64"/>
              <a:gd name="T35" fmla="*/ 19 h 61"/>
              <a:gd name="T36" fmla="*/ 54 w 64"/>
              <a:gd name="T37" fmla="*/ 8 h 61"/>
              <a:gd name="T38" fmla="*/ 35 w 64"/>
              <a:gd name="T39" fmla="*/ 12 h 61"/>
              <a:gd name="T40" fmla="*/ 18 w 64"/>
              <a:gd name="T41" fmla="*/ 2 h 61"/>
              <a:gd name="T42" fmla="*/ 14 w 64"/>
              <a:gd name="T43" fmla="*/ 17 h 61"/>
              <a:gd name="T44" fmla="*/ 19 w 64"/>
              <a:gd name="T45" fmla="*/ 15 h 61"/>
              <a:gd name="T46" fmla="*/ 28 w 64"/>
              <a:gd name="T47" fmla="*/ 11 h 61"/>
              <a:gd name="T48" fmla="*/ 27 w 64"/>
              <a:gd name="T49" fmla="*/ 18 h 61"/>
              <a:gd name="T50" fmla="*/ 52 w 64"/>
              <a:gd name="T51" fmla="*/ 26 h 61"/>
              <a:gd name="T52" fmla="*/ 52 w 64"/>
              <a:gd name="T53" fmla="*/ 35 h 61"/>
              <a:gd name="T54" fmla="*/ 43 w 64"/>
              <a:gd name="T55" fmla="*/ 26 h 61"/>
              <a:gd name="T56" fmla="*/ 42 w 64"/>
              <a:gd name="T57" fmla="*/ 37 h 61"/>
              <a:gd name="T58" fmla="*/ 36 w 64"/>
              <a:gd name="T59" fmla="*/ 23 h 61"/>
              <a:gd name="T60" fmla="*/ 29 w 64"/>
              <a:gd name="T61" fmla="*/ 23 h 61"/>
              <a:gd name="T62" fmla="*/ 26 w 64"/>
              <a:gd name="T63" fmla="*/ 25 h 61"/>
              <a:gd name="T64" fmla="*/ 32 w 64"/>
              <a:gd name="T65" fmla="*/ 38 h 61"/>
              <a:gd name="T66" fmla="*/ 12 w 64"/>
              <a:gd name="T67" fmla="*/ 35 h 61"/>
              <a:gd name="T68" fmla="*/ 5 w 64"/>
              <a:gd name="T69" fmla="*/ 31 h 61"/>
              <a:gd name="T70" fmla="*/ 21 w 64"/>
              <a:gd name="T71" fmla="*/ 24 h 61"/>
              <a:gd name="T72" fmla="*/ 36 w 64"/>
              <a:gd name="T73" fmla="*/ 29 h 61"/>
              <a:gd name="T74" fmla="*/ 36 w 64"/>
              <a:gd name="T75" fmla="*/ 29 h 61"/>
              <a:gd name="T76" fmla="*/ 28 w 64"/>
              <a:gd name="T77" fmla="*/ 31 h 61"/>
              <a:gd name="T78" fmla="*/ 27 w 64"/>
              <a:gd name="T79" fmla="*/ 32 h 61"/>
              <a:gd name="T80" fmla="*/ 29 w 64"/>
              <a:gd name="T81" fmla="*/ 30 h 61"/>
              <a:gd name="T82" fmla="*/ 31 w 64"/>
              <a:gd name="T83" fmla="*/ 26 h 61"/>
              <a:gd name="T84" fmla="*/ 32 w 64"/>
              <a:gd name="T85" fmla="*/ 26 h 61"/>
              <a:gd name="T86" fmla="*/ 34 w 64"/>
              <a:gd name="T87" fmla="*/ 26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64" h="61">
                <a:moveTo>
                  <a:pt x="32" y="24"/>
                </a:moveTo>
                <a:cubicBezTo>
                  <a:pt x="35" y="24"/>
                  <a:pt x="38" y="27"/>
                  <a:pt x="38" y="31"/>
                </a:cubicBezTo>
                <a:cubicBezTo>
                  <a:pt x="38" y="34"/>
                  <a:pt x="35" y="37"/>
                  <a:pt x="32" y="37"/>
                </a:cubicBezTo>
                <a:cubicBezTo>
                  <a:pt x="28" y="37"/>
                  <a:pt x="25" y="34"/>
                  <a:pt x="25" y="31"/>
                </a:cubicBezTo>
                <a:cubicBezTo>
                  <a:pt x="25" y="27"/>
                  <a:pt x="28" y="24"/>
                  <a:pt x="32" y="24"/>
                </a:cubicBezTo>
                <a:close/>
                <a:moveTo>
                  <a:pt x="27" y="18"/>
                </a:moveTo>
                <a:cubicBezTo>
                  <a:pt x="20" y="19"/>
                  <a:pt x="15" y="20"/>
                  <a:pt x="10" y="21"/>
                </a:cubicBezTo>
                <a:cubicBezTo>
                  <a:pt x="4" y="23"/>
                  <a:pt x="0" y="27"/>
                  <a:pt x="0" y="31"/>
                </a:cubicBezTo>
                <a:cubicBezTo>
                  <a:pt x="0" y="35"/>
                  <a:pt x="4" y="38"/>
                  <a:pt x="10" y="40"/>
                </a:cubicBezTo>
                <a:cubicBezTo>
                  <a:pt x="7" y="46"/>
                  <a:pt x="7" y="51"/>
                  <a:pt x="9" y="53"/>
                </a:cubicBezTo>
                <a:cubicBezTo>
                  <a:pt x="12" y="56"/>
                  <a:pt x="17" y="56"/>
                  <a:pt x="23" y="53"/>
                </a:cubicBezTo>
                <a:cubicBezTo>
                  <a:pt x="27" y="51"/>
                  <a:pt x="31" y="48"/>
                  <a:pt x="35" y="45"/>
                </a:cubicBezTo>
                <a:cubicBezTo>
                  <a:pt x="27" y="45"/>
                  <a:pt x="27" y="45"/>
                  <a:pt x="27" y="45"/>
                </a:cubicBezTo>
                <a:cubicBezTo>
                  <a:pt x="25" y="46"/>
                  <a:pt x="23" y="47"/>
                  <a:pt x="21" y="48"/>
                </a:cubicBezTo>
                <a:cubicBezTo>
                  <a:pt x="17" y="50"/>
                  <a:pt x="14" y="51"/>
                  <a:pt x="13" y="50"/>
                </a:cubicBezTo>
                <a:cubicBezTo>
                  <a:pt x="12" y="49"/>
                  <a:pt x="12" y="45"/>
                  <a:pt x="14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9" y="43"/>
                  <a:pt x="25" y="43"/>
                  <a:pt x="32" y="43"/>
                </a:cubicBezTo>
                <a:cubicBezTo>
                  <a:pt x="36" y="43"/>
                  <a:pt x="40" y="43"/>
                  <a:pt x="44" y="42"/>
                </a:cubicBezTo>
                <a:cubicBezTo>
                  <a:pt x="44" y="44"/>
                  <a:pt x="44" y="45"/>
                  <a:pt x="44" y="47"/>
                </a:cubicBezTo>
                <a:cubicBezTo>
                  <a:pt x="45" y="51"/>
                  <a:pt x="44" y="54"/>
                  <a:pt x="43" y="55"/>
                </a:cubicBezTo>
                <a:cubicBezTo>
                  <a:pt x="41" y="56"/>
                  <a:pt x="39" y="54"/>
                  <a:pt x="36" y="51"/>
                </a:cubicBezTo>
                <a:cubicBezTo>
                  <a:pt x="35" y="50"/>
                  <a:pt x="34" y="49"/>
                  <a:pt x="34" y="48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52"/>
                  <a:pt x="31" y="53"/>
                  <a:pt x="32" y="54"/>
                </a:cubicBezTo>
                <a:cubicBezTo>
                  <a:pt x="37" y="59"/>
                  <a:pt x="41" y="61"/>
                  <a:pt x="45" y="60"/>
                </a:cubicBezTo>
                <a:cubicBezTo>
                  <a:pt x="49" y="58"/>
                  <a:pt x="50" y="53"/>
                  <a:pt x="49" y="46"/>
                </a:cubicBezTo>
                <a:cubicBezTo>
                  <a:pt x="49" y="45"/>
                  <a:pt x="49" y="43"/>
                  <a:pt x="49" y="42"/>
                </a:cubicBezTo>
                <a:cubicBezTo>
                  <a:pt x="50" y="41"/>
                  <a:pt x="52" y="41"/>
                  <a:pt x="53" y="40"/>
                </a:cubicBezTo>
                <a:cubicBezTo>
                  <a:pt x="60" y="38"/>
                  <a:pt x="64" y="35"/>
                  <a:pt x="64" y="31"/>
                </a:cubicBezTo>
                <a:cubicBezTo>
                  <a:pt x="64" y="27"/>
                  <a:pt x="60" y="23"/>
                  <a:pt x="53" y="21"/>
                </a:cubicBezTo>
                <a:cubicBezTo>
                  <a:pt x="49" y="20"/>
                  <a:pt x="45" y="19"/>
                  <a:pt x="40" y="19"/>
                </a:cubicBezTo>
                <a:cubicBezTo>
                  <a:pt x="39" y="18"/>
                  <a:pt x="39" y="17"/>
                  <a:pt x="38" y="16"/>
                </a:cubicBezTo>
                <a:cubicBezTo>
                  <a:pt x="40" y="15"/>
                  <a:pt x="41" y="14"/>
                  <a:pt x="42" y="13"/>
                </a:cubicBezTo>
                <a:cubicBezTo>
                  <a:pt x="46" y="11"/>
                  <a:pt x="50" y="11"/>
                  <a:pt x="51" y="12"/>
                </a:cubicBezTo>
                <a:cubicBezTo>
                  <a:pt x="52" y="13"/>
                  <a:pt x="51" y="15"/>
                  <a:pt x="50" y="19"/>
                </a:cubicBezTo>
                <a:cubicBezTo>
                  <a:pt x="54" y="20"/>
                  <a:pt x="54" y="20"/>
                  <a:pt x="54" y="20"/>
                </a:cubicBezTo>
                <a:cubicBezTo>
                  <a:pt x="57" y="15"/>
                  <a:pt x="57" y="11"/>
                  <a:pt x="54" y="8"/>
                </a:cubicBezTo>
                <a:cubicBezTo>
                  <a:pt x="51" y="5"/>
                  <a:pt x="46" y="6"/>
                  <a:pt x="40" y="9"/>
                </a:cubicBezTo>
                <a:cubicBezTo>
                  <a:pt x="39" y="10"/>
                  <a:pt x="37" y="11"/>
                  <a:pt x="35" y="12"/>
                </a:cubicBezTo>
                <a:cubicBezTo>
                  <a:pt x="34" y="10"/>
                  <a:pt x="33" y="9"/>
                  <a:pt x="31" y="7"/>
                </a:cubicBezTo>
                <a:cubicBezTo>
                  <a:pt x="27" y="2"/>
                  <a:pt x="22" y="0"/>
                  <a:pt x="18" y="2"/>
                </a:cubicBezTo>
                <a:cubicBezTo>
                  <a:pt x="15" y="4"/>
                  <a:pt x="13" y="8"/>
                  <a:pt x="14" y="15"/>
                </a:cubicBezTo>
                <a:cubicBezTo>
                  <a:pt x="14" y="16"/>
                  <a:pt x="14" y="16"/>
                  <a:pt x="14" y="17"/>
                </a:cubicBezTo>
                <a:cubicBezTo>
                  <a:pt x="19" y="17"/>
                  <a:pt x="19" y="17"/>
                  <a:pt x="19" y="17"/>
                </a:cubicBezTo>
                <a:cubicBezTo>
                  <a:pt x="19" y="16"/>
                  <a:pt x="19" y="15"/>
                  <a:pt x="19" y="15"/>
                </a:cubicBezTo>
                <a:cubicBezTo>
                  <a:pt x="19" y="10"/>
                  <a:pt x="19" y="7"/>
                  <a:pt x="21" y="6"/>
                </a:cubicBezTo>
                <a:cubicBezTo>
                  <a:pt x="22" y="6"/>
                  <a:pt x="25" y="8"/>
                  <a:pt x="28" y="11"/>
                </a:cubicBezTo>
                <a:cubicBezTo>
                  <a:pt x="29" y="12"/>
                  <a:pt x="30" y="13"/>
                  <a:pt x="31" y="15"/>
                </a:cubicBezTo>
                <a:cubicBezTo>
                  <a:pt x="30" y="16"/>
                  <a:pt x="28" y="17"/>
                  <a:pt x="27" y="18"/>
                </a:cubicBezTo>
                <a:close/>
                <a:moveTo>
                  <a:pt x="42" y="24"/>
                </a:moveTo>
                <a:cubicBezTo>
                  <a:pt x="46" y="25"/>
                  <a:pt x="49" y="25"/>
                  <a:pt x="52" y="26"/>
                </a:cubicBezTo>
                <a:cubicBezTo>
                  <a:pt x="56" y="28"/>
                  <a:pt x="58" y="29"/>
                  <a:pt x="58" y="31"/>
                </a:cubicBezTo>
                <a:cubicBezTo>
                  <a:pt x="58" y="32"/>
                  <a:pt x="56" y="34"/>
                  <a:pt x="52" y="35"/>
                </a:cubicBezTo>
                <a:cubicBezTo>
                  <a:pt x="50" y="36"/>
                  <a:pt x="49" y="36"/>
                  <a:pt x="47" y="37"/>
                </a:cubicBezTo>
                <a:cubicBezTo>
                  <a:pt x="46" y="33"/>
                  <a:pt x="45" y="29"/>
                  <a:pt x="43" y="26"/>
                </a:cubicBezTo>
                <a:cubicBezTo>
                  <a:pt x="43" y="25"/>
                  <a:pt x="43" y="25"/>
                  <a:pt x="42" y="24"/>
                </a:cubicBezTo>
                <a:close/>
                <a:moveTo>
                  <a:pt x="42" y="37"/>
                </a:moveTo>
                <a:cubicBezTo>
                  <a:pt x="41" y="34"/>
                  <a:pt x="40" y="31"/>
                  <a:pt x="38" y="28"/>
                </a:cubicBezTo>
                <a:cubicBezTo>
                  <a:pt x="38" y="26"/>
                  <a:pt x="37" y="25"/>
                  <a:pt x="36" y="23"/>
                </a:cubicBezTo>
                <a:cubicBezTo>
                  <a:pt x="35" y="23"/>
                  <a:pt x="33" y="23"/>
                  <a:pt x="32" y="23"/>
                </a:cubicBezTo>
                <a:cubicBezTo>
                  <a:pt x="31" y="23"/>
                  <a:pt x="30" y="23"/>
                  <a:pt x="29" y="23"/>
                </a:cubicBezTo>
                <a:cubicBezTo>
                  <a:pt x="28" y="24"/>
                  <a:pt x="27" y="25"/>
                  <a:pt x="26" y="25"/>
                </a:cubicBezTo>
                <a:cubicBezTo>
                  <a:pt x="26" y="25"/>
                  <a:pt x="26" y="25"/>
                  <a:pt x="26" y="25"/>
                </a:cubicBezTo>
                <a:cubicBezTo>
                  <a:pt x="23" y="29"/>
                  <a:pt x="19" y="33"/>
                  <a:pt x="17" y="37"/>
                </a:cubicBezTo>
                <a:cubicBezTo>
                  <a:pt x="21" y="38"/>
                  <a:pt x="26" y="38"/>
                  <a:pt x="32" y="38"/>
                </a:cubicBezTo>
                <a:cubicBezTo>
                  <a:pt x="35" y="38"/>
                  <a:pt x="39" y="38"/>
                  <a:pt x="42" y="37"/>
                </a:cubicBezTo>
                <a:close/>
                <a:moveTo>
                  <a:pt x="12" y="35"/>
                </a:moveTo>
                <a:cubicBezTo>
                  <a:pt x="12" y="35"/>
                  <a:pt x="12" y="35"/>
                  <a:pt x="12" y="35"/>
                </a:cubicBezTo>
                <a:cubicBezTo>
                  <a:pt x="8" y="34"/>
                  <a:pt x="5" y="32"/>
                  <a:pt x="5" y="31"/>
                </a:cubicBezTo>
                <a:cubicBezTo>
                  <a:pt x="5" y="29"/>
                  <a:pt x="8" y="28"/>
                  <a:pt x="12" y="26"/>
                </a:cubicBezTo>
                <a:cubicBezTo>
                  <a:pt x="14" y="25"/>
                  <a:pt x="17" y="25"/>
                  <a:pt x="21" y="24"/>
                </a:cubicBezTo>
                <a:cubicBezTo>
                  <a:pt x="17" y="28"/>
                  <a:pt x="14" y="32"/>
                  <a:pt x="12" y="35"/>
                </a:cubicBezTo>
                <a:close/>
                <a:moveTo>
                  <a:pt x="36" y="29"/>
                </a:moveTo>
                <a:cubicBezTo>
                  <a:pt x="36" y="31"/>
                  <a:pt x="34" y="34"/>
                  <a:pt x="32" y="35"/>
                </a:cubicBezTo>
                <a:cubicBezTo>
                  <a:pt x="36" y="35"/>
                  <a:pt x="37" y="32"/>
                  <a:pt x="36" y="29"/>
                </a:cubicBezTo>
                <a:close/>
                <a:moveTo>
                  <a:pt x="27" y="32"/>
                </a:moveTo>
                <a:cubicBezTo>
                  <a:pt x="28" y="32"/>
                  <a:pt x="28" y="31"/>
                  <a:pt x="28" y="31"/>
                </a:cubicBezTo>
                <a:cubicBezTo>
                  <a:pt x="27" y="30"/>
                  <a:pt x="27" y="30"/>
                  <a:pt x="27" y="30"/>
                </a:cubicBezTo>
                <a:cubicBezTo>
                  <a:pt x="27" y="31"/>
                  <a:pt x="27" y="32"/>
                  <a:pt x="27" y="32"/>
                </a:cubicBezTo>
                <a:close/>
                <a:moveTo>
                  <a:pt x="27" y="29"/>
                </a:moveTo>
                <a:cubicBezTo>
                  <a:pt x="29" y="30"/>
                  <a:pt x="29" y="30"/>
                  <a:pt x="29" y="30"/>
                </a:cubicBezTo>
                <a:cubicBezTo>
                  <a:pt x="30" y="29"/>
                  <a:pt x="31" y="28"/>
                  <a:pt x="32" y="27"/>
                </a:cubicBezTo>
                <a:cubicBezTo>
                  <a:pt x="31" y="26"/>
                  <a:pt x="31" y="26"/>
                  <a:pt x="31" y="26"/>
                </a:cubicBezTo>
                <a:cubicBezTo>
                  <a:pt x="29" y="26"/>
                  <a:pt x="28" y="27"/>
                  <a:pt x="27" y="29"/>
                </a:cubicBezTo>
                <a:close/>
                <a:moveTo>
                  <a:pt x="32" y="26"/>
                </a:moveTo>
                <a:cubicBezTo>
                  <a:pt x="33" y="27"/>
                  <a:pt x="33" y="27"/>
                  <a:pt x="33" y="27"/>
                </a:cubicBezTo>
                <a:cubicBezTo>
                  <a:pt x="33" y="27"/>
                  <a:pt x="33" y="26"/>
                  <a:pt x="34" y="26"/>
                </a:cubicBezTo>
                <a:cubicBezTo>
                  <a:pt x="33" y="26"/>
                  <a:pt x="33" y="26"/>
                  <a:pt x="32" y="26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101600" dist="25400" dir="2700000" algn="tl" rotWithShape="0">
              <a:prstClr val="black">
                <a:alpha val="1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2424282" y="5084763"/>
            <a:ext cx="72008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2424282" y="5589240"/>
            <a:ext cx="720080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4585901" y="5084763"/>
            <a:ext cx="72008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4585901" y="5589240"/>
            <a:ext cx="720080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3505092" y="5084763"/>
            <a:ext cx="72008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3505092" y="5589240"/>
            <a:ext cx="720080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6312024" y="2462547"/>
            <a:ext cx="482428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/>
              <a:t>      </a:t>
            </a:r>
            <a:r>
              <a:rPr lang="zh-CN" altLang="zh-CN" sz="1600" dirty="0" smtClean="0"/>
              <a:t>数据库</a:t>
            </a:r>
            <a:r>
              <a:rPr lang="zh-CN" altLang="zh-CN" sz="1600" dirty="0"/>
              <a:t>的</a:t>
            </a:r>
            <a:r>
              <a:rPr lang="zh-CN" altLang="zh-CN" sz="1600" dirty="0" smtClean="0"/>
              <a:t>建立要</a:t>
            </a:r>
            <a:r>
              <a:rPr lang="zh-CN" altLang="zh-CN" sz="1600" dirty="0"/>
              <a:t>秉承很好的扩展性，这就需要外键和主键良好的配合，在设计的时候对于数据类型和数据长度的把握也一定要精准，这样才能够既不浪费空间又能够很好的展示数据。根据系统的参与角色和活动所需的数据我们设计</a:t>
            </a:r>
            <a:r>
              <a:rPr lang="zh-CN" altLang="zh-CN" sz="1600" dirty="0" smtClean="0"/>
              <a:t>了</a:t>
            </a:r>
            <a:r>
              <a:rPr lang="en-US" altLang="zh-CN" sz="1600" dirty="0"/>
              <a:t>5</a:t>
            </a:r>
            <a:r>
              <a:rPr lang="zh-CN" altLang="zh-CN" sz="1600" dirty="0" smtClean="0"/>
              <a:t>个</a:t>
            </a:r>
            <a:r>
              <a:rPr lang="zh-CN" altLang="zh-CN" sz="1600" dirty="0"/>
              <a:t>类，包括用户类，管理员类，设备类，预约审核类和会议室</a:t>
            </a:r>
            <a:r>
              <a:rPr lang="zh-CN" altLang="zh-CN" sz="1600" dirty="0" smtClean="0"/>
              <a:t>类</a:t>
            </a:r>
            <a:r>
              <a:rPr lang="zh-CN" altLang="en-US" sz="1600" dirty="0" smtClean="0"/>
              <a:t>。</a:t>
            </a:r>
            <a:endParaRPr lang="zh-CN" altLang="en-US" sz="1600" dirty="0">
              <a:solidFill>
                <a:srgbClr val="78797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337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2110279" y="2087810"/>
            <a:ext cx="8144881" cy="3642848"/>
            <a:chOff x="2110279" y="2240210"/>
            <a:chExt cx="8144881" cy="3642848"/>
          </a:xfrm>
        </p:grpSpPr>
        <p:sp>
          <p:nvSpPr>
            <p:cNvPr id="3" name="椭圆 2"/>
            <p:cNvSpPr/>
            <p:nvPr/>
          </p:nvSpPr>
          <p:spPr>
            <a:xfrm>
              <a:off x="2867219" y="3739487"/>
              <a:ext cx="6457562" cy="1733265"/>
            </a:xfrm>
            <a:prstGeom prst="ellipse">
              <a:avLst/>
            </a:prstGeom>
            <a:solidFill>
              <a:srgbClr val="28A9D6"/>
            </a:solidFill>
            <a:ln>
              <a:solidFill>
                <a:schemeClr val="bg1">
                  <a:lumMod val="8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 useBgFill="1">
          <p:nvSpPr>
            <p:cNvPr id="4" name="椭圆 3"/>
            <p:cNvSpPr/>
            <p:nvPr/>
          </p:nvSpPr>
          <p:spPr>
            <a:xfrm>
              <a:off x="3661633" y="3938065"/>
              <a:ext cx="4868735" cy="1169919"/>
            </a:xfrm>
            <a:prstGeom prst="ellipse">
              <a:avLst/>
            </a:prstGeom>
            <a:ln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 flipH="1">
              <a:off x="3341523" y="3982497"/>
              <a:ext cx="880128" cy="344991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3547367" y="2290948"/>
              <a:ext cx="543699" cy="1854157"/>
              <a:chOff x="7460238" y="2695952"/>
              <a:chExt cx="690641" cy="2355268"/>
            </a:xfrm>
          </p:grpSpPr>
          <p:sp>
            <p:nvSpPr>
              <p:cNvPr id="37" name="Freeform 23" descr="© INSCALE GmbH, 26.05.2010&#10;http://www.presentationload.com/"/>
              <p:cNvSpPr>
                <a:spLocks noChangeAspect="1"/>
              </p:cNvSpPr>
              <p:nvPr/>
            </p:nvSpPr>
            <p:spPr bwMode="gray">
              <a:xfrm>
                <a:off x="7460238" y="2695952"/>
                <a:ext cx="690641" cy="2355268"/>
              </a:xfrm>
              <a:custGeom>
                <a:avLst/>
                <a:gdLst/>
                <a:ahLst/>
                <a:cxnLst>
                  <a:cxn ang="0">
                    <a:pos x="168" y="301"/>
                  </a:cxn>
                  <a:cxn ang="0">
                    <a:pos x="114" y="600"/>
                  </a:cxn>
                  <a:cxn ang="0">
                    <a:pos x="156" y="650"/>
                  </a:cxn>
                  <a:cxn ang="0">
                    <a:pos x="146" y="728"/>
                  </a:cxn>
                  <a:cxn ang="0">
                    <a:pos x="152" y="771"/>
                  </a:cxn>
                  <a:cxn ang="0">
                    <a:pos x="87" y="1167"/>
                  </a:cxn>
                  <a:cxn ang="0">
                    <a:pos x="112" y="1331"/>
                  </a:cxn>
                  <a:cxn ang="0">
                    <a:pos x="64" y="1598"/>
                  </a:cxn>
                  <a:cxn ang="0">
                    <a:pos x="65" y="1631"/>
                  </a:cxn>
                  <a:cxn ang="0">
                    <a:pos x="143" y="1600"/>
                  </a:cxn>
                  <a:cxn ang="0">
                    <a:pos x="191" y="1588"/>
                  </a:cxn>
                  <a:cxn ang="0">
                    <a:pos x="199" y="1617"/>
                  </a:cxn>
                  <a:cxn ang="0">
                    <a:pos x="206" y="1495"/>
                  </a:cxn>
                  <a:cxn ang="0">
                    <a:pos x="186" y="1183"/>
                  </a:cxn>
                  <a:cxn ang="0">
                    <a:pos x="345" y="1493"/>
                  </a:cxn>
                  <a:cxn ang="0">
                    <a:pos x="257" y="1619"/>
                  </a:cxn>
                  <a:cxn ang="0">
                    <a:pos x="266" y="1631"/>
                  </a:cxn>
                  <a:cxn ang="0">
                    <a:pos x="321" y="1635"/>
                  </a:cxn>
                  <a:cxn ang="0">
                    <a:pos x="385" y="1599"/>
                  </a:cxn>
                  <a:cxn ang="0">
                    <a:pos x="393" y="1602"/>
                  </a:cxn>
                  <a:cxn ang="0">
                    <a:pos x="404" y="1576"/>
                  </a:cxn>
                  <a:cxn ang="0">
                    <a:pos x="418" y="1487"/>
                  </a:cxn>
                  <a:cxn ang="0">
                    <a:pos x="427" y="1202"/>
                  </a:cxn>
                  <a:cxn ang="0">
                    <a:pos x="445" y="803"/>
                  </a:cxn>
                  <a:cxn ang="0">
                    <a:pos x="444" y="755"/>
                  </a:cxn>
                  <a:cxn ang="0">
                    <a:pos x="425" y="467"/>
                  </a:cxn>
                  <a:cxn ang="0">
                    <a:pos x="450" y="291"/>
                  </a:cxn>
                  <a:cxn ang="0">
                    <a:pos x="383" y="196"/>
                  </a:cxn>
                  <a:cxn ang="0">
                    <a:pos x="399" y="140"/>
                  </a:cxn>
                  <a:cxn ang="0">
                    <a:pos x="399" y="124"/>
                  </a:cxn>
                  <a:cxn ang="0">
                    <a:pos x="396" y="93"/>
                  </a:cxn>
                  <a:cxn ang="0">
                    <a:pos x="339" y="14"/>
                  </a:cxn>
                  <a:cxn ang="0">
                    <a:pos x="237" y="124"/>
                  </a:cxn>
                  <a:cxn ang="0">
                    <a:pos x="237" y="138"/>
                  </a:cxn>
                  <a:cxn ang="0">
                    <a:pos x="242" y="156"/>
                  </a:cxn>
                  <a:cxn ang="0">
                    <a:pos x="251" y="162"/>
                  </a:cxn>
                  <a:cxn ang="0">
                    <a:pos x="274" y="211"/>
                  </a:cxn>
                  <a:cxn ang="0">
                    <a:pos x="208" y="273"/>
                  </a:cxn>
                </a:cxnLst>
                <a:rect l="0" t="0" r="r" b="b"/>
                <a:pathLst>
                  <a:path w="482" h="1635">
                    <a:moveTo>
                      <a:pt x="208" y="273"/>
                    </a:moveTo>
                    <a:cubicBezTo>
                      <a:pt x="208" y="273"/>
                      <a:pt x="163" y="286"/>
                      <a:pt x="168" y="301"/>
                    </a:cubicBezTo>
                    <a:cubicBezTo>
                      <a:pt x="168" y="301"/>
                      <a:pt x="92" y="509"/>
                      <a:pt x="80" y="537"/>
                    </a:cubicBezTo>
                    <a:cubicBezTo>
                      <a:pt x="80" y="537"/>
                      <a:pt x="77" y="598"/>
                      <a:pt x="114" y="600"/>
                    </a:cubicBezTo>
                    <a:cubicBezTo>
                      <a:pt x="167" y="608"/>
                      <a:pt x="167" y="608"/>
                      <a:pt x="167" y="608"/>
                    </a:cubicBezTo>
                    <a:cubicBezTo>
                      <a:pt x="156" y="650"/>
                      <a:pt x="156" y="650"/>
                      <a:pt x="156" y="650"/>
                    </a:cubicBezTo>
                    <a:cubicBezTo>
                      <a:pt x="166" y="649"/>
                      <a:pt x="166" y="649"/>
                      <a:pt x="166" y="649"/>
                    </a:cubicBezTo>
                    <a:cubicBezTo>
                      <a:pt x="166" y="649"/>
                      <a:pt x="182" y="679"/>
                      <a:pt x="146" y="728"/>
                    </a:cubicBezTo>
                    <a:cubicBezTo>
                      <a:pt x="152" y="736"/>
                      <a:pt x="152" y="736"/>
                      <a:pt x="152" y="736"/>
                    </a:cubicBezTo>
                    <a:cubicBezTo>
                      <a:pt x="152" y="736"/>
                      <a:pt x="134" y="768"/>
                      <a:pt x="152" y="771"/>
                    </a:cubicBezTo>
                    <a:cubicBezTo>
                      <a:pt x="152" y="771"/>
                      <a:pt x="68" y="1135"/>
                      <a:pt x="69" y="1161"/>
                    </a:cubicBezTo>
                    <a:cubicBezTo>
                      <a:pt x="87" y="1167"/>
                      <a:pt x="87" y="1167"/>
                      <a:pt x="87" y="1167"/>
                    </a:cubicBezTo>
                    <a:cubicBezTo>
                      <a:pt x="87" y="1167"/>
                      <a:pt x="91" y="1182"/>
                      <a:pt x="96" y="1188"/>
                    </a:cubicBezTo>
                    <a:cubicBezTo>
                      <a:pt x="96" y="1188"/>
                      <a:pt x="93" y="1248"/>
                      <a:pt x="112" y="1331"/>
                    </a:cubicBezTo>
                    <a:cubicBezTo>
                      <a:pt x="112" y="1331"/>
                      <a:pt x="132" y="1470"/>
                      <a:pt x="121" y="1505"/>
                    </a:cubicBezTo>
                    <a:cubicBezTo>
                      <a:pt x="121" y="1505"/>
                      <a:pt x="86" y="1595"/>
                      <a:pt x="64" y="1598"/>
                    </a:cubicBezTo>
                    <a:cubicBezTo>
                      <a:pt x="60" y="1598"/>
                      <a:pt x="0" y="1608"/>
                      <a:pt x="28" y="1629"/>
                    </a:cubicBezTo>
                    <a:cubicBezTo>
                      <a:pt x="65" y="1631"/>
                      <a:pt x="65" y="1631"/>
                      <a:pt x="65" y="1631"/>
                    </a:cubicBezTo>
                    <a:cubicBezTo>
                      <a:pt x="88" y="1632"/>
                      <a:pt x="88" y="1632"/>
                      <a:pt x="88" y="1632"/>
                    </a:cubicBezTo>
                    <a:cubicBezTo>
                      <a:pt x="88" y="1632"/>
                      <a:pt x="123" y="1630"/>
                      <a:pt x="143" y="1600"/>
                    </a:cubicBezTo>
                    <a:cubicBezTo>
                      <a:pt x="143" y="1600"/>
                      <a:pt x="177" y="1565"/>
                      <a:pt x="184" y="1569"/>
                    </a:cubicBezTo>
                    <a:cubicBezTo>
                      <a:pt x="184" y="1569"/>
                      <a:pt x="192" y="1566"/>
                      <a:pt x="191" y="1588"/>
                    </a:cubicBezTo>
                    <a:cubicBezTo>
                      <a:pt x="191" y="1615"/>
                      <a:pt x="191" y="1615"/>
                      <a:pt x="191" y="1615"/>
                    </a:cubicBezTo>
                    <a:cubicBezTo>
                      <a:pt x="199" y="1617"/>
                      <a:pt x="199" y="1617"/>
                      <a:pt x="199" y="1617"/>
                    </a:cubicBezTo>
                    <a:cubicBezTo>
                      <a:pt x="199" y="1617"/>
                      <a:pt x="216" y="1555"/>
                      <a:pt x="227" y="1548"/>
                    </a:cubicBezTo>
                    <a:cubicBezTo>
                      <a:pt x="227" y="1548"/>
                      <a:pt x="238" y="1515"/>
                      <a:pt x="206" y="1495"/>
                    </a:cubicBezTo>
                    <a:cubicBezTo>
                      <a:pt x="206" y="1495"/>
                      <a:pt x="184" y="1428"/>
                      <a:pt x="202" y="1347"/>
                    </a:cubicBezTo>
                    <a:cubicBezTo>
                      <a:pt x="202" y="1347"/>
                      <a:pt x="224" y="1225"/>
                      <a:pt x="186" y="1183"/>
                    </a:cubicBezTo>
                    <a:cubicBezTo>
                      <a:pt x="323" y="1198"/>
                      <a:pt x="323" y="1198"/>
                      <a:pt x="323" y="1198"/>
                    </a:cubicBezTo>
                    <a:cubicBezTo>
                      <a:pt x="323" y="1198"/>
                      <a:pt x="364" y="1377"/>
                      <a:pt x="345" y="1493"/>
                    </a:cubicBezTo>
                    <a:cubicBezTo>
                      <a:pt x="345" y="1493"/>
                      <a:pt x="314" y="1594"/>
                      <a:pt x="269" y="1606"/>
                    </a:cubicBezTo>
                    <a:cubicBezTo>
                      <a:pt x="257" y="1619"/>
                      <a:pt x="257" y="1619"/>
                      <a:pt x="257" y="1619"/>
                    </a:cubicBezTo>
                    <a:cubicBezTo>
                      <a:pt x="257" y="1628"/>
                      <a:pt x="257" y="1628"/>
                      <a:pt x="257" y="1628"/>
                    </a:cubicBezTo>
                    <a:cubicBezTo>
                      <a:pt x="266" y="1631"/>
                      <a:pt x="266" y="1631"/>
                      <a:pt x="266" y="1631"/>
                    </a:cubicBezTo>
                    <a:cubicBezTo>
                      <a:pt x="266" y="1631"/>
                      <a:pt x="275" y="1635"/>
                      <a:pt x="283" y="1635"/>
                    </a:cubicBezTo>
                    <a:cubicBezTo>
                      <a:pt x="291" y="1635"/>
                      <a:pt x="318" y="1635"/>
                      <a:pt x="321" y="1635"/>
                    </a:cubicBezTo>
                    <a:cubicBezTo>
                      <a:pt x="324" y="1635"/>
                      <a:pt x="352" y="1629"/>
                      <a:pt x="352" y="1629"/>
                    </a:cubicBezTo>
                    <a:cubicBezTo>
                      <a:pt x="352" y="1629"/>
                      <a:pt x="375" y="1610"/>
                      <a:pt x="385" y="1599"/>
                    </a:cubicBezTo>
                    <a:cubicBezTo>
                      <a:pt x="395" y="1584"/>
                      <a:pt x="395" y="1584"/>
                      <a:pt x="395" y="1584"/>
                    </a:cubicBezTo>
                    <a:cubicBezTo>
                      <a:pt x="393" y="1602"/>
                      <a:pt x="393" y="1602"/>
                      <a:pt x="393" y="1602"/>
                    </a:cubicBezTo>
                    <a:cubicBezTo>
                      <a:pt x="404" y="1602"/>
                      <a:pt x="404" y="1602"/>
                      <a:pt x="404" y="1602"/>
                    </a:cubicBezTo>
                    <a:cubicBezTo>
                      <a:pt x="404" y="1576"/>
                      <a:pt x="404" y="1576"/>
                      <a:pt x="404" y="1576"/>
                    </a:cubicBezTo>
                    <a:cubicBezTo>
                      <a:pt x="404" y="1576"/>
                      <a:pt x="432" y="1540"/>
                      <a:pt x="432" y="1535"/>
                    </a:cubicBezTo>
                    <a:cubicBezTo>
                      <a:pt x="432" y="1530"/>
                      <a:pt x="440" y="1504"/>
                      <a:pt x="418" y="1487"/>
                    </a:cubicBezTo>
                    <a:cubicBezTo>
                      <a:pt x="418" y="1487"/>
                      <a:pt x="400" y="1450"/>
                      <a:pt x="430" y="1359"/>
                    </a:cubicBezTo>
                    <a:cubicBezTo>
                      <a:pt x="430" y="1359"/>
                      <a:pt x="452" y="1242"/>
                      <a:pt x="427" y="1202"/>
                    </a:cubicBezTo>
                    <a:cubicBezTo>
                      <a:pt x="436" y="1196"/>
                      <a:pt x="436" y="1196"/>
                      <a:pt x="436" y="1196"/>
                    </a:cubicBezTo>
                    <a:cubicBezTo>
                      <a:pt x="436" y="1196"/>
                      <a:pt x="450" y="820"/>
                      <a:pt x="445" y="803"/>
                    </a:cubicBezTo>
                    <a:cubicBezTo>
                      <a:pt x="445" y="803"/>
                      <a:pt x="439" y="768"/>
                      <a:pt x="434" y="761"/>
                    </a:cubicBezTo>
                    <a:cubicBezTo>
                      <a:pt x="444" y="755"/>
                      <a:pt x="444" y="755"/>
                      <a:pt x="444" y="755"/>
                    </a:cubicBezTo>
                    <a:cubicBezTo>
                      <a:pt x="444" y="755"/>
                      <a:pt x="429" y="649"/>
                      <a:pt x="413" y="595"/>
                    </a:cubicBezTo>
                    <a:cubicBezTo>
                      <a:pt x="413" y="595"/>
                      <a:pt x="400" y="513"/>
                      <a:pt x="425" y="467"/>
                    </a:cubicBezTo>
                    <a:cubicBezTo>
                      <a:pt x="425" y="467"/>
                      <a:pt x="482" y="377"/>
                      <a:pt x="470" y="309"/>
                    </a:cubicBezTo>
                    <a:cubicBezTo>
                      <a:pt x="470" y="309"/>
                      <a:pt x="469" y="302"/>
                      <a:pt x="450" y="291"/>
                    </a:cubicBezTo>
                    <a:cubicBezTo>
                      <a:pt x="450" y="291"/>
                      <a:pt x="389" y="259"/>
                      <a:pt x="386" y="224"/>
                    </a:cubicBezTo>
                    <a:cubicBezTo>
                      <a:pt x="386" y="224"/>
                      <a:pt x="381" y="213"/>
                      <a:pt x="383" y="196"/>
                    </a:cubicBezTo>
                    <a:cubicBezTo>
                      <a:pt x="385" y="179"/>
                      <a:pt x="391" y="164"/>
                      <a:pt x="393" y="150"/>
                    </a:cubicBezTo>
                    <a:cubicBezTo>
                      <a:pt x="399" y="140"/>
                      <a:pt x="399" y="140"/>
                      <a:pt x="399" y="140"/>
                    </a:cubicBezTo>
                    <a:cubicBezTo>
                      <a:pt x="399" y="132"/>
                      <a:pt x="399" y="132"/>
                      <a:pt x="399" y="132"/>
                    </a:cubicBezTo>
                    <a:cubicBezTo>
                      <a:pt x="399" y="124"/>
                      <a:pt x="399" y="124"/>
                      <a:pt x="399" y="124"/>
                    </a:cubicBezTo>
                    <a:cubicBezTo>
                      <a:pt x="399" y="124"/>
                      <a:pt x="400" y="116"/>
                      <a:pt x="399" y="109"/>
                    </a:cubicBezTo>
                    <a:cubicBezTo>
                      <a:pt x="398" y="102"/>
                      <a:pt x="396" y="93"/>
                      <a:pt x="396" y="93"/>
                    </a:cubicBezTo>
                    <a:cubicBezTo>
                      <a:pt x="396" y="93"/>
                      <a:pt x="397" y="85"/>
                      <a:pt x="394" y="80"/>
                    </a:cubicBezTo>
                    <a:cubicBezTo>
                      <a:pt x="391" y="75"/>
                      <a:pt x="392" y="39"/>
                      <a:pt x="339" y="14"/>
                    </a:cubicBezTo>
                    <a:cubicBezTo>
                      <a:pt x="339" y="14"/>
                      <a:pt x="288" y="0"/>
                      <a:pt x="254" y="52"/>
                    </a:cubicBezTo>
                    <a:cubicBezTo>
                      <a:pt x="254" y="52"/>
                      <a:pt x="232" y="77"/>
                      <a:pt x="237" y="124"/>
                    </a:cubicBezTo>
                    <a:cubicBezTo>
                      <a:pt x="237" y="124"/>
                      <a:pt x="234" y="123"/>
                      <a:pt x="234" y="128"/>
                    </a:cubicBezTo>
                    <a:cubicBezTo>
                      <a:pt x="234" y="133"/>
                      <a:pt x="237" y="138"/>
                      <a:pt x="237" y="138"/>
                    </a:cubicBezTo>
                    <a:cubicBezTo>
                      <a:pt x="237" y="138"/>
                      <a:pt x="237" y="139"/>
                      <a:pt x="237" y="143"/>
                    </a:cubicBezTo>
                    <a:cubicBezTo>
                      <a:pt x="237" y="147"/>
                      <a:pt x="241" y="151"/>
                      <a:pt x="242" y="156"/>
                    </a:cubicBezTo>
                    <a:cubicBezTo>
                      <a:pt x="244" y="165"/>
                      <a:pt x="248" y="162"/>
                      <a:pt x="248" y="162"/>
                    </a:cubicBezTo>
                    <a:cubicBezTo>
                      <a:pt x="251" y="162"/>
                      <a:pt x="251" y="162"/>
                      <a:pt x="251" y="162"/>
                    </a:cubicBezTo>
                    <a:cubicBezTo>
                      <a:pt x="251" y="162"/>
                      <a:pt x="262" y="176"/>
                      <a:pt x="266" y="194"/>
                    </a:cubicBezTo>
                    <a:cubicBezTo>
                      <a:pt x="274" y="211"/>
                      <a:pt x="274" y="211"/>
                      <a:pt x="274" y="211"/>
                    </a:cubicBezTo>
                    <a:cubicBezTo>
                      <a:pt x="274" y="228"/>
                      <a:pt x="274" y="228"/>
                      <a:pt x="274" y="228"/>
                    </a:cubicBezTo>
                    <a:lnTo>
                      <a:pt x="208" y="273"/>
                    </a:ln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" name="_color1" descr="© INSCALE GmbH, 26.05.2010&#10;http://www.presentationload.com/"/>
              <p:cNvSpPr>
                <a:spLocks noChangeAspect="1"/>
              </p:cNvSpPr>
              <p:nvPr/>
            </p:nvSpPr>
            <p:spPr bwMode="gray">
              <a:xfrm>
                <a:off x="7738702" y="2987755"/>
                <a:ext cx="277238" cy="372723"/>
              </a:xfrm>
              <a:custGeom>
                <a:avLst/>
                <a:gdLst/>
                <a:ahLst/>
                <a:cxnLst>
                  <a:cxn ang="0">
                    <a:pos x="183" y="0"/>
                  </a:cxn>
                  <a:cxn ang="0">
                    <a:pos x="193" y="40"/>
                  </a:cxn>
                  <a:cxn ang="0">
                    <a:pos x="161" y="112"/>
                  </a:cxn>
                  <a:cxn ang="0">
                    <a:pos x="129" y="87"/>
                  </a:cxn>
                  <a:cxn ang="0">
                    <a:pos x="42" y="258"/>
                  </a:cxn>
                  <a:cxn ang="0">
                    <a:pos x="37" y="258"/>
                  </a:cxn>
                  <a:cxn ang="0">
                    <a:pos x="47" y="140"/>
                  </a:cxn>
                  <a:cxn ang="0">
                    <a:pos x="0" y="89"/>
                  </a:cxn>
                  <a:cxn ang="0">
                    <a:pos x="17" y="73"/>
                  </a:cxn>
                  <a:cxn ang="0">
                    <a:pos x="82" y="28"/>
                  </a:cxn>
                  <a:cxn ang="0">
                    <a:pos x="89" y="49"/>
                  </a:cxn>
                  <a:cxn ang="0">
                    <a:pos x="60" y="125"/>
                  </a:cxn>
                  <a:cxn ang="0">
                    <a:pos x="71" y="141"/>
                  </a:cxn>
                  <a:cxn ang="0">
                    <a:pos x="141" y="46"/>
                  </a:cxn>
                  <a:cxn ang="0">
                    <a:pos x="147" y="43"/>
                  </a:cxn>
                  <a:cxn ang="0">
                    <a:pos x="158" y="41"/>
                  </a:cxn>
                  <a:cxn ang="0">
                    <a:pos x="164" y="34"/>
                  </a:cxn>
                  <a:cxn ang="0">
                    <a:pos x="183" y="0"/>
                  </a:cxn>
                </a:cxnLst>
                <a:rect l="0" t="0" r="r" b="b"/>
                <a:pathLst>
                  <a:path w="193" h="258">
                    <a:moveTo>
                      <a:pt x="183" y="0"/>
                    </a:moveTo>
                    <a:cubicBezTo>
                      <a:pt x="193" y="40"/>
                      <a:pt x="193" y="40"/>
                      <a:pt x="193" y="40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29" y="87"/>
                      <a:pt x="129" y="87"/>
                      <a:pt x="129" y="87"/>
                    </a:cubicBezTo>
                    <a:cubicBezTo>
                      <a:pt x="129" y="87"/>
                      <a:pt x="31" y="195"/>
                      <a:pt x="42" y="258"/>
                    </a:cubicBezTo>
                    <a:cubicBezTo>
                      <a:pt x="37" y="258"/>
                      <a:pt x="37" y="258"/>
                      <a:pt x="37" y="258"/>
                    </a:cubicBezTo>
                    <a:cubicBezTo>
                      <a:pt x="37" y="258"/>
                      <a:pt x="19" y="193"/>
                      <a:pt x="47" y="140"/>
                    </a:cubicBezTo>
                    <a:cubicBezTo>
                      <a:pt x="47" y="140"/>
                      <a:pt x="15" y="86"/>
                      <a:pt x="0" y="89"/>
                    </a:cubicBezTo>
                    <a:cubicBezTo>
                      <a:pt x="17" y="73"/>
                      <a:pt x="17" y="73"/>
                      <a:pt x="17" y="73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89" y="49"/>
                      <a:pt x="89" y="49"/>
                      <a:pt x="89" y="49"/>
                    </a:cubicBezTo>
                    <a:cubicBezTo>
                      <a:pt x="89" y="49"/>
                      <a:pt x="41" y="120"/>
                      <a:pt x="60" y="125"/>
                    </a:cubicBezTo>
                    <a:cubicBezTo>
                      <a:pt x="71" y="141"/>
                      <a:pt x="71" y="141"/>
                      <a:pt x="71" y="141"/>
                    </a:cubicBezTo>
                    <a:cubicBezTo>
                      <a:pt x="71" y="141"/>
                      <a:pt x="54" y="115"/>
                      <a:pt x="141" y="46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64" y="34"/>
                      <a:pt x="164" y="34"/>
                      <a:pt x="164" y="34"/>
                    </a:cubicBezTo>
                    <a:cubicBezTo>
                      <a:pt x="164" y="34"/>
                      <a:pt x="174" y="18"/>
                      <a:pt x="183" y="0"/>
                    </a:cubicBez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accent1">
                    <a:lumMod val="20000"/>
                    <a:lumOff val="8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3" name="椭圆 52"/>
            <p:cNvSpPr/>
            <p:nvPr/>
          </p:nvSpPr>
          <p:spPr>
            <a:xfrm flipH="1">
              <a:off x="7786549" y="3910215"/>
              <a:ext cx="1141026" cy="447256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 flipH="1">
              <a:off x="5516546" y="4353308"/>
              <a:ext cx="1072084" cy="420232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uppieren 62"/>
            <p:cNvGrpSpPr/>
            <p:nvPr/>
          </p:nvGrpSpPr>
          <p:grpSpPr bwMode="gray">
            <a:xfrm>
              <a:off x="5594712" y="2240210"/>
              <a:ext cx="1025166" cy="2372170"/>
              <a:chOff x="4143693" y="2118360"/>
              <a:chExt cx="1009105" cy="2461894"/>
            </a:xfrm>
          </p:grpSpPr>
          <p:sp>
            <p:nvSpPr>
              <p:cNvPr id="78" name="Freeform 6"/>
              <p:cNvSpPr>
                <a:spLocks noEditPoints="1"/>
              </p:cNvSpPr>
              <p:nvPr/>
            </p:nvSpPr>
            <p:spPr bwMode="gray">
              <a:xfrm>
                <a:off x="4143693" y="2118360"/>
                <a:ext cx="1009105" cy="2461894"/>
              </a:xfrm>
              <a:custGeom>
                <a:avLst/>
                <a:gdLst/>
                <a:ahLst/>
                <a:cxnLst>
                  <a:cxn ang="0">
                    <a:pos x="389" y="267"/>
                  </a:cxn>
                  <a:cxn ang="0">
                    <a:pos x="347" y="187"/>
                  </a:cxn>
                  <a:cxn ang="0">
                    <a:pos x="280" y="167"/>
                  </a:cxn>
                  <a:cxn ang="0">
                    <a:pos x="251" y="156"/>
                  </a:cxn>
                  <a:cxn ang="0">
                    <a:pos x="252" y="141"/>
                  </a:cxn>
                  <a:cxn ang="0">
                    <a:pos x="276" y="80"/>
                  </a:cxn>
                  <a:cxn ang="0">
                    <a:pos x="223" y="0"/>
                  </a:cxn>
                  <a:cxn ang="0">
                    <a:pos x="170" y="36"/>
                  </a:cxn>
                  <a:cxn ang="0">
                    <a:pos x="169" y="98"/>
                  </a:cxn>
                  <a:cxn ang="0">
                    <a:pos x="178" y="142"/>
                  </a:cxn>
                  <a:cxn ang="0">
                    <a:pos x="170" y="156"/>
                  </a:cxn>
                  <a:cxn ang="0">
                    <a:pos x="154" y="166"/>
                  </a:cxn>
                  <a:cxn ang="0">
                    <a:pos x="80" y="184"/>
                  </a:cxn>
                  <a:cxn ang="0">
                    <a:pos x="29" y="282"/>
                  </a:cxn>
                  <a:cxn ang="0">
                    <a:pos x="6" y="322"/>
                  </a:cxn>
                  <a:cxn ang="0">
                    <a:pos x="18" y="388"/>
                  </a:cxn>
                  <a:cxn ang="0">
                    <a:pos x="38" y="422"/>
                  </a:cxn>
                  <a:cxn ang="0">
                    <a:pos x="76" y="559"/>
                  </a:cxn>
                  <a:cxn ang="0">
                    <a:pos x="116" y="575"/>
                  </a:cxn>
                  <a:cxn ang="0">
                    <a:pos x="107" y="705"/>
                  </a:cxn>
                  <a:cxn ang="0">
                    <a:pos x="109" y="755"/>
                  </a:cxn>
                  <a:cxn ang="0">
                    <a:pos x="106" y="770"/>
                  </a:cxn>
                  <a:cxn ang="0">
                    <a:pos x="104" y="804"/>
                  </a:cxn>
                  <a:cxn ang="0">
                    <a:pos x="112" y="927"/>
                  </a:cxn>
                  <a:cxn ang="0">
                    <a:pos x="111" y="994"/>
                  </a:cxn>
                  <a:cxn ang="0">
                    <a:pos x="97" y="1030"/>
                  </a:cxn>
                  <a:cxn ang="0">
                    <a:pos x="157" y="1013"/>
                  </a:cxn>
                  <a:cxn ang="0">
                    <a:pos x="173" y="986"/>
                  </a:cxn>
                  <a:cxn ang="0">
                    <a:pos x="194" y="883"/>
                  </a:cxn>
                  <a:cxn ang="0">
                    <a:pos x="196" y="789"/>
                  </a:cxn>
                  <a:cxn ang="0">
                    <a:pos x="213" y="650"/>
                  </a:cxn>
                  <a:cxn ang="0">
                    <a:pos x="217" y="818"/>
                  </a:cxn>
                  <a:cxn ang="0">
                    <a:pos x="204" y="942"/>
                  </a:cxn>
                  <a:cxn ang="0">
                    <a:pos x="238" y="1002"/>
                  </a:cxn>
                  <a:cxn ang="0">
                    <a:pos x="298" y="1015"/>
                  </a:cxn>
                  <a:cxn ang="0">
                    <a:pos x="281" y="944"/>
                  </a:cxn>
                  <a:cxn ang="0">
                    <a:pos x="307" y="747"/>
                  </a:cxn>
                  <a:cxn ang="0">
                    <a:pos x="319" y="574"/>
                  </a:cxn>
                  <a:cxn ang="0">
                    <a:pos x="326" y="522"/>
                  </a:cxn>
                  <a:cxn ang="0">
                    <a:pos x="327" y="559"/>
                  </a:cxn>
                  <a:cxn ang="0">
                    <a:pos x="376" y="431"/>
                  </a:cxn>
                  <a:cxn ang="0">
                    <a:pos x="413" y="360"/>
                  </a:cxn>
                  <a:cxn ang="0">
                    <a:pos x="424" y="313"/>
                  </a:cxn>
                  <a:cxn ang="0">
                    <a:pos x="68" y="330"/>
                  </a:cxn>
                  <a:cxn ang="0">
                    <a:pos x="80" y="391"/>
                  </a:cxn>
                  <a:cxn ang="0">
                    <a:pos x="345" y="311"/>
                  </a:cxn>
                </a:cxnLst>
                <a:rect l="0" t="0" r="r" b="b"/>
                <a:pathLst>
                  <a:path w="425" h="1036">
                    <a:moveTo>
                      <a:pt x="424" y="313"/>
                    </a:moveTo>
                    <a:cubicBezTo>
                      <a:pt x="418" y="306"/>
                      <a:pt x="414" y="296"/>
                      <a:pt x="408" y="288"/>
                    </a:cubicBezTo>
                    <a:cubicBezTo>
                      <a:pt x="404" y="281"/>
                      <a:pt x="395" y="275"/>
                      <a:pt x="389" y="267"/>
                    </a:cubicBezTo>
                    <a:cubicBezTo>
                      <a:pt x="384" y="261"/>
                      <a:pt x="382" y="256"/>
                      <a:pt x="372" y="255"/>
                    </a:cubicBezTo>
                    <a:cubicBezTo>
                      <a:pt x="371" y="239"/>
                      <a:pt x="365" y="229"/>
                      <a:pt x="356" y="223"/>
                    </a:cubicBezTo>
                    <a:cubicBezTo>
                      <a:pt x="359" y="210"/>
                      <a:pt x="351" y="200"/>
                      <a:pt x="347" y="187"/>
                    </a:cubicBezTo>
                    <a:cubicBezTo>
                      <a:pt x="343" y="178"/>
                      <a:pt x="341" y="179"/>
                      <a:pt x="328" y="177"/>
                    </a:cubicBezTo>
                    <a:cubicBezTo>
                      <a:pt x="322" y="176"/>
                      <a:pt x="316" y="175"/>
                      <a:pt x="311" y="174"/>
                    </a:cubicBezTo>
                    <a:cubicBezTo>
                      <a:pt x="300" y="172"/>
                      <a:pt x="288" y="168"/>
                      <a:pt x="280" y="167"/>
                    </a:cubicBezTo>
                    <a:cubicBezTo>
                      <a:pt x="275" y="166"/>
                      <a:pt x="269" y="167"/>
                      <a:pt x="265" y="166"/>
                    </a:cubicBezTo>
                    <a:cubicBezTo>
                      <a:pt x="259" y="164"/>
                      <a:pt x="256" y="161"/>
                      <a:pt x="252" y="158"/>
                    </a:cubicBezTo>
                    <a:cubicBezTo>
                      <a:pt x="251" y="157"/>
                      <a:pt x="251" y="157"/>
                      <a:pt x="251" y="156"/>
                    </a:cubicBezTo>
                    <a:cubicBezTo>
                      <a:pt x="251" y="156"/>
                      <a:pt x="251" y="155"/>
                      <a:pt x="250" y="153"/>
                    </a:cubicBezTo>
                    <a:cubicBezTo>
                      <a:pt x="249" y="151"/>
                      <a:pt x="248" y="150"/>
                      <a:pt x="248" y="149"/>
                    </a:cubicBezTo>
                    <a:cubicBezTo>
                      <a:pt x="249" y="146"/>
                      <a:pt x="250" y="144"/>
                      <a:pt x="252" y="141"/>
                    </a:cubicBezTo>
                    <a:cubicBezTo>
                      <a:pt x="256" y="133"/>
                      <a:pt x="258" y="120"/>
                      <a:pt x="261" y="113"/>
                    </a:cubicBezTo>
                    <a:cubicBezTo>
                      <a:pt x="263" y="108"/>
                      <a:pt x="269" y="105"/>
                      <a:pt x="270" y="100"/>
                    </a:cubicBezTo>
                    <a:cubicBezTo>
                      <a:pt x="273" y="94"/>
                      <a:pt x="272" y="87"/>
                      <a:pt x="276" y="80"/>
                    </a:cubicBezTo>
                    <a:cubicBezTo>
                      <a:pt x="276" y="76"/>
                      <a:pt x="274" y="75"/>
                      <a:pt x="271" y="75"/>
                    </a:cubicBezTo>
                    <a:cubicBezTo>
                      <a:pt x="284" y="54"/>
                      <a:pt x="270" y="22"/>
                      <a:pt x="255" y="11"/>
                    </a:cubicBezTo>
                    <a:cubicBezTo>
                      <a:pt x="243" y="9"/>
                      <a:pt x="235" y="3"/>
                      <a:pt x="223" y="0"/>
                    </a:cubicBezTo>
                    <a:cubicBezTo>
                      <a:pt x="222" y="1"/>
                      <a:pt x="220" y="1"/>
                      <a:pt x="219" y="1"/>
                    </a:cubicBezTo>
                    <a:cubicBezTo>
                      <a:pt x="197" y="3"/>
                      <a:pt x="188" y="15"/>
                      <a:pt x="176" y="25"/>
                    </a:cubicBezTo>
                    <a:cubicBezTo>
                      <a:pt x="176" y="30"/>
                      <a:pt x="172" y="30"/>
                      <a:pt x="170" y="36"/>
                    </a:cubicBezTo>
                    <a:cubicBezTo>
                      <a:pt x="168" y="46"/>
                      <a:pt x="173" y="66"/>
                      <a:pt x="165" y="71"/>
                    </a:cubicBezTo>
                    <a:cubicBezTo>
                      <a:pt x="165" y="74"/>
                      <a:pt x="165" y="76"/>
                      <a:pt x="166" y="79"/>
                    </a:cubicBezTo>
                    <a:cubicBezTo>
                      <a:pt x="169" y="83"/>
                      <a:pt x="167" y="92"/>
                      <a:pt x="169" y="98"/>
                    </a:cubicBezTo>
                    <a:cubicBezTo>
                      <a:pt x="171" y="102"/>
                      <a:pt x="173" y="103"/>
                      <a:pt x="177" y="105"/>
                    </a:cubicBezTo>
                    <a:cubicBezTo>
                      <a:pt x="177" y="120"/>
                      <a:pt x="182" y="137"/>
                      <a:pt x="177" y="147"/>
                    </a:cubicBezTo>
                    <a:cubicBezTo>
                      <a:pt x="177" y="146"/>
                      <a:pt x="178" y="144"/>
                      <a:pt x="178" y="142"/>
                    </a:cubicBezTo>
                    <a:cubicBezTo>
                      <a:pt x="176" y="144"/>
                      <a:pt x="175" y="147"/>
                      <a:pt x="173" y="152"/>
                    </a:cubicBezTo>
                    <a:cubicBezTo>
                      <a:pt x="173" y="152"/>
                      <a:pt x="172" y="154"/>
                      <a:pt x="172" y="155"/>
                    </a:cubicBezTo>
                    <a:cubicBezTo>
                      <a:pt x="170" y="156"/>
                      <a:pt x="170" y="156"/>
                      <a:pt x="170" y="156"/>
                    </a:cubicBezTo>
                    <a:cubicBezTo>
                      <a:pt x="169" y="156"/>
                      <a:pt x="169" y="156"/>
                      <a:pt x="169" y="156"/>
                    </a:cubicBezTo>
                    <a:cubicBezTo>
                      <a:pt x="168" y="157"/>
                      <a:pt x="168" y="157"/>
                      <a:pt x="168" y="158"/>
                    </a:cubicBezTo>
                    <a:cubicBezTo>
                      <a:pt x="154" y="166"/>
                      <a:pt x="154" y="166"/>
                      <a:pt x="154" y="166"/>
                    </a:cubicBezTo>
                    <a:cubicBezTo>
                      <a:pt x="149" y="168"/>
                      <a:pt x="143" y="169"/>
                      <a:pt x="137" y="171"/>
                    </a:cubicBezTo>
                    <a:cubicBezTo>
                      <a:pt x="125" y="174"/>
                      <a:pt x="112" y="176"/>
                      <a:pt x="99" y="179"/>
                    </a:cubicBezTo>
                    <a:cubicBezTo>
                      <a:pt x="92" y="181"/>
                      <a:pt x="84" y="182"/>
                      <a:pt x="80" y="184"/>
                    </a:cubicBezTo>
                    <a:cubicBezTo>
                      <a:pt x="68" y="190"/>
                      <a:pt x="68" y="210"/>
                      <a:pt x="64" y="223"/>
                    </a:cubicBezTo>
                    <a:cubicBezTo>
                      <a:pt x="59" y="236"/>
                      <a:pt x="46" y="244"/>
                      <a:pt x="48" y="260"/>
                    </a:cubicBezTo>
                    <a:cubicBezTo>
                      <a:pt x="42" y="267"/>
                      <a:pt x="34" y="273"/>
                      <a:pt x="29" y="282"/>
                    </a:cubicBezTo>
                    <a:cubicBezTo>
                      <a:pt x="27" y="286"/>
                      <a:pt x="26" y="290"/>
                      <a:pt x="23" y="295"/>
                    </a:cubicBezTo>
                    <a:cubicBezTo>
                      <a:pt x="21" y="299"/>
                      <a:pt x="18" y="301"/>
                      <a:pt x="16" y="305"/>
                    </a:cubicBezTo>
                    <a:cubicBezTo>
                      <a:pt x="13" y="311"/>
                      <a:pt x="9" y="317"/>
                      <a:pt x="6" y="322"/>
                    </a:cubicBezTo>
                    <a:cubicBezTo>
                      <a:pt x="0" y="330"/>
                      <a:pt x="4" y="347"/>
                      <a:pt x="8" y="358"/>
                    </a:cubicBezTo>
                    <a:cubicBezTo>
                      <a:pt x="8" y="359"/>
                      <a:pt x="10" y="363"/>
                      <a:pt x="11" y="365"/>
                    </a:cubicBezTo>
                    <a:cubicBezTo>
                      <a:pt x="13" y="374"/>
                      <a:pt x="15" y="380"/>
                      <a:pt x="18" y="388"/>
                    </a:cubicBezTo>
                    <a:cubicBezTo>
                      <a:pt x="21" y="393"/>
                      <a:pt x="23" y="398"/>
                      <a:pt x="25" y="402"/>
                    </a:cubicBezTo>
                    <a:cubicBezTo>
                      <a:pt x="27" y="405"/>
                      <a:pt x="30" y="408"/>
                      <a:pt x="32" y="411"/>
                    </a:cubicBezTo>
                    <a:cubicBezTo>
                      <a:pt x="35" y="415"/>
                      <a:pt x="36" y="419"/>
                      <a:pt x="38" y="422"/>
                    </a:cubicBezTo>
                    <a:cubicBezTo>
                      <a:pt x="43" y="429"/>
                      <a:pt x="50" y="434"/>
                      <a:pt x="52" y="442"/>
                    </a:cubicBezTo>
                    <a:cubicBezTo>
                      <a:pt x="62" y="449"/>
                      <a:pt x="71" y="456"/>
                      <a:pt x="77" y="467"/>
                    </a:cubicBezTo>
                    <a:cubicBezTo>
                      <a:pt x="76" y="496"/>
                      <a:pt x="76" y="528"/>
                      <a:pt x="76" y="559"/>
                    </a:cubicBezTo>
                    <a:cubicBezTo>
                      <a:pt x="83" y="563"/>
                      <a:pt x="100" y="572"/>
                      <a:pt x="107" y="566"/>
                    </a:cubicBezTo>
                    <a:cubicBezTo>
                      <a:pt x="109" y="564"/>
                      <a:pt x="110" y="562"/>
                      <a:pt x="110" y="560"/>
                    </a:cubicBezTo>
                    <a:cubicBezTo>
                      <a:pt x="112" y="565"/>
                      <a:pt x="115" y="570"/>
                      <a:pt x="116" y="575"/>
                    </a:cubicBezTo>
                    <a:cubicBezTo>
                      <a:pt x="117" y="580"/>
                      <a:pt x="114" y="586"/>
                      <a:pt x="113" y="592"/>
                    </a:cubicBezTo>
                    <a:cubicBezTo>
                      <a:pt x="110" y="612"/>
                      <a:pt x="110" y="632"/>
                      <a:pt x="110" y="657"/>
                    </a:cubicBezTo>
                    <a:cubicBezTo>
                      <a:pt x="109" y="674"/>
                      <a:pt x="106" y="691"/>
                      <a:pt x="107" y="705"/>
                    </a:cubicBezTo>
                    <a:cubicBezTo>
                      <a:pt x="107" y="709"/>
                      <a:pt x="110" y="713"/>
                      <a:pt x="110" y="717"/>
                    </a:cubicBezTo>
                    <a:cubicBezTo>
                      <a:pt x="112" y="726"/>
                      <a:pt x="113" y="738"/>
                      <a:pt x="112" y="746"/>
                    </a:cubicBezTo>
                    <a:cubicBezTo>
                      <a:pt x="111" y="749"/>
                      <a:pt x="110" y="752"/>
                      <a:pt x="109" y="755"/>
                    </a:cubicBezTo>
                    <a:cubicBezTo>
                      <a:pt x="108" y="758"/>
                      <a:pt x="108" y="761"/>
                      <a:pt x="107" y="764"/>
                    </a:cubicBezTo>
                    <a:cubicBezTo>
                      <a:pt x="107" y="764"/>
                      <a:pt x="106" y="764"/>
                      <a:pt x="106" y="764"/>
                    </a:cubicBezTo>
                    <a:cubicBezTo>
                      <a:pt x="105" y="765"/>
                      <a:pt x="106" y="768"/>
                      <a:pt x="106" y="770"/>
                    </a:cubicBezTo>
                    <a:cubicBezTo>
                      <a:pt x="106" y="772"/>
                      <a:pt x="105" y="774"/>
                      <a:pt x="104" y="775"/>
                    </a:cubicBezTo>
                    <a:cubicBezTo>
                      <a:pt x="104" y="782"/>
                      <a:pt x="106" y="789"/>
                      <a:pt x="106" y="795"/>
                    </a:cubicBezTo>
                    <a:cubicBezTo>
                      <a:pt x="105" y="798"/>
                      <a:pt x="104" y="801"/>
                      <a:pt x="104" y="804"/>
                    </a:cubicBezTo>
                    <a:cubicBezTo>
                      <a:pt x="104" y="819"/>
                      <a:pt x="105" y="834"/>
                      <a:pt x="106" y="848"/>
                    </a:cubicBezTo>
                    <a:cubicBezTo>
                      <a:pt x="106" y="862"/>
                      <a:pt x="105" y="877"/>
                      <a:pt x="106" y="890"/>
                    </a:cubicBezTo>
                    <a:cubicBezTo>
                      <a:pt x="107" y="903"/>
                      <a:pt x="112" y="915"/>
                      <a:pt x="112" y="927"/>
                    </a:cubicBezTo>
                    <a:cubicBezTo>
                      <a:pt x="111" y="936"/>
                      <a:pt x="104" y="945"/>
                      <a:pt x="103" y="952"/>
                    </a:cubicBezTo>
                    <a:cubicBezTo>
                      <a:pt x="102" y="966"/>
                      <a:pt x="110" y="976"/>
                      <a:pt x="111" y="988"/>
                    </a:cubicBezTo>
                    <a:cubicBezTo>
                      <a:pt x="111" y="989"/>
                      <a:pt x="111" y="991"/>
                      <a:pt x="111" y="994"/>
                    </a:cubicBezTo>
                    <a:cubicBezTo>
                      <a:pt x="110" y="996"/>
                      <a:pt x="105" y="1000"/>
                      <a:pt x="109" y="1001"/>
                    </a:cubicBezTo>
                    <a:cubicBezTo>
                      <a:pt x="103" y="1004"/>
                      <a:pt x="101" y="1014"/>
                      <a:pt x="96" y="1021"/>
                    </a:cubicBezTo>
                    <a:cubicBezTo>
                      <a:pt x="96" y="1024"/>
                      <a:pt x="97" y="1027"/>
                      <a:pt x="97" y="1030"/>
                    </a:cubicBezTo>
                    <a:cubicBezTo>
                      <a:pt x="98" y="1032"/>
                      <a:pt x="99" y="1035"/>
                      <a:pt x="102" y="1036"/>
                    </a:cubicBezTo>
                    <a:cubicBezTo>
                      <a:pt x="117" y="1035"/>
                      <a:pt x="132" y="1034"/>
                      <a:pt x="148" y="1033"/>
                    </a:cubicBezTo>
                    <a:cubicBezTo>
                      <a:pt x="158" y="1030"/>
                      <a:pt x="159" y="1022"/>
                      <a:pt x="157" y="1013"/>
                    </a:cubicBezTo>
                    <a:cubicBezTo>
                      <a:pt x="159" y="1010"/>
                      <a:pt x="163" y="1010"/>
                      <a:pt x="166" y="1009"/>
                    </a:cubicBezTo>
                    <a:cubicBezTo>
                      <a:pt x="170" y="1007"/>
                      <a:pt x="173" y="1006"/>
                      <a:pt x="174" y="1003"/>
                    </a:cubicBezTo>
                    <a:cubicBezTo>
                      <a:pt x="174" y="998"/>
                      <a:pt x="174" y="992"/>
                      <a:pt x="173" y="986"/>
                    </a:cubicBezTo>
                    <a:cubicBezTo>
                      <a:pt x="179" y="977"/>
                      <a:pt x="184" y="966"/>
                      <a:pt x="189" y="956"/>
                    </a:cubicBezTo>
                    <a:cubicBezTo>
                      <a:pt x="193" y="948"/>
                      <a:pt x="191" y="931"/>
                      <a:pt x="191" y="917"/>
                    </a:cubicBezTo>
                    <a:cubicBezTo>
                      <a:pt x="191" y="906"/>
                      <a:pt x="193" y="894"/>
                      <a:pt x="194" y="883"/>
                    </a:cubicBezTo>
                    <a:cubicBezTo>
                      <a:pt x="194" y="864"/>
                      <a:pt x="189" y="845"/>
                      <a:pt x="190" y="826"/>
                    </a:cubicBezTo>
                    <a:cubicBezTo>
                      <a:pt x="190" y="821"/>
                      <a:pt x="192" y="815"/>
                      <a:pt x="193" y="809"/>
                    </a:cubicBezTo>
                    <a:cubicBezTo>
                      <a:pt x="194" y="803"/>
                      <a:pt x="195" y="796"/>
                      <a:pt x="196" y="789"/>
                    </a:cubicBezTo>
                    <a:cubicBezTo>
                      <a:pt x="198" y="778"/>
                      <a:pt x="202" y="765"/>
                      <a:pt x="203" y="754"/>
                    </a:cubicBezTo>
                    <a:cubicBezTo>
                      <a:pt x="204" y="734"/>
                      <a:pt x="199" y="714"/>
                      <a:pt x="201" y="697"/>
                    </a:cubicBezTo>
                    <a:cubicBezTo>
                      <a:pt x="202" y="681"/>
                      <a:pt x="211" y="666"/>
                      <a:pt x="213" y="650"/>
                    </a:cubicBezTo>
                    <a:cubicBezTo>
                      <a:pt x="214" y="630"/>
                      <a:pt x="207" y="610"/>
                      <a:pt x="216" y="592"/>
                    </a:cubicBezTo>
                    <a:cubicBezTo>
                      <a:pt x="218" y="637"/>
                      <a:pt x="213" y="688"/>
                      <a:pt x="216" y="741"/>
                    </a:cubicBezTo>
                    <a:cubicBezTo>
                      <a:pt x="217" y="766"/>
                      <a:pt x="218" y="792"/>
                      <a:pt x="217" y="818"/>
                    </a:cubicBezTo>
                    <a:cubicBezTo>
                      <a:pt x="217" y="831"/>
                      <a:pt x="218" y="844"/>
                      <a:pt x="219" y="857"/>
                    </a:cubicBezTo>
                    <a:cubicBezTo>
                      <a:pt x="219" y="871"/>
                      <a:pt x="222" y="886"/>
                      <a:pt x="221" y="898"/>
                    </a:cubicBezTo>
                    <a:cubicBezTo>
                      <a:pt x="219" y="912"/>
                      <a:pt x="205" y="928"/>
                      <a:pt x="204" y="942"/>
                    </a:cubicBezTo>
                    <a:cubicBezTo>
                      <a:pt x="204" y="956"/>
                      <a:pt x="212" y="966"/>
                      <a:pt x="219" y="974"/>
                    </a:cubicBezTo>
                    <a:cubicBezTo>
                      <a:pt x="219" y="982"/>
                      <a:pt x="220" y="990"/>
                      <a:pt x="219" y="996"/>
                    </a:cubicBezTo>
                    <a:cubicBezTo>
                      <a:pt x="224" y="999"/>
                      <a:pt x="231" y="1000"/>
                      <a:pt x="238" y="1002"/>
                    </a:cubicBezTo>
                    <a:cubicBezTo>
                      <a:pt x="238" y="1008"/>
                      <a:pt x="238" y="1015"/>
                      <a:pt x="240" y="1020"/>
                    </a:cubicBezTo>
                    <a:cubicBezTo>
                      <a:pt x="252" y="1024"/>
                      <a:pt x="265" y="1022"/>
                      <a:pt x="279" y="1020"/>
                    </a:cubicBezTo>
                    <a:cubicBezTo>
                      <a:pt x="286" y="1019"/>
                      <a:pt x="294" y="1019"/>
                      <a:pt x="298" y="1015"/>
                    </a:cubicBezTo>
                    <a:cubicBezTo>
                      <a:pt x="297" y="993"/>
                      <a:pt x="282" y="989"/>
                      <a:pt x="276" y="973"/>
                    </a:cubicBezTo>
                    <a:cubicBezTo>
                      <a:pt x="277" y="973"/>
                      <a:pt x="277" y="973"/>
                      <a:pt x="277" y="973"/>
                    </a:cubicBezTo>
                    <a:cubicBezTo>
                      <a:pt x="278" y="964"/>
                      <a:pt x="282" y="953"/>
                      <a:pt x="281" y="944"/>
                    </a:cubicBezTo>
                    <a:cubicBezTo>
                      <a:pt x="280" y="935"/>
                      <a:pt x="274" y="932"/>
                      <a:pt x="269" y="926"/>
                    </a:cubicBezTo>
                    <a:cubicBezTo>
                      <a:pt x="284" y="908"/>
                      <a:pt x="286" y="881"/>
                      <a:pt x="291" y="854"/>
                    </a:cubicBezTo>
                    <a:cubicBezTo>
                      <a:pt x="297" y="820"/>
                      <a:pt x="303" y="784"/>
                      <a:pt x="307" y="747"/>
                    </a:cubicBezTo>
                    <a:cubicBezTo>
                      <a:pt x="308" y="728"/>
                      <a:pt x="308" y="708"/>
                      <a:pt x="310" y="689"/>
                    </a:cubicBezTo>
                    <a:cubicBezTo>
                      <a:pt x="312" y="671"/>
                      <a:pt x="317" y="653"/>
                      <a:pt x="319" y="636"/>
                    </a:cubicBezTo>
                    <a:cubicBezTo>
                      <a:pt x="321" y="615"/>
                      <a:pt x="317" y="595"/>
                      <a:pt x="319" y="574"/>
                    </a:cubicBezTo>
                    <a:cubicBezTo>
                      <a:pt x="319" y="570"/>
                      <a:pt x="321" y="566"/>
                      <a:pt x="321" y="562"/>
                    </a:cubicBezTo>
                    <a:cubicBezTo>
                      <a:pt x="321" y="557"/>
                      <a:pt x="320" y="552"/>
                      <a:pt x="321" y="547"/>
                    </a:cubicBezTo>
                    <a:cubicBezTo>
                      <a:pt x="322" y="539"/>
                      <a:pt x="324" y="530"/>
                      <a:pt x="326" y="522"/>
                    </a:cubicBezTo>
                    <a:cubicBezTo>
                      <a:pt x="326" y="522"/>
                      <a:pt x="326" y="522"/>
                      <a:pt x="326" y="522"/>
                    </a:cubicBezTo>
                    <a:cubicBezTo>
                      <a:pt x="326" y="529"/>
                      <a:pt x="322" y="535"/>
                      <a:pt x="323" y="541"/>
                    </a:cubicBezTo>
                    <a:cubicBezTo>
                      <a:pt x="323" y="547"/>
                      <a:pt x="325" y="554"/>
                      <a:pt x="327" y="559"/>
                    </a:cubicBezTo>
                    <a:cubicBezTo>
                      <a:pt x="329" y="565"/>
                      <a:pt x="332" y="570"/>
                      <a:pt x="336" y="573"/>
                    </a:cubicBezTo>
                    <a:cubicBezTo>
                      <a:pt x="357" y="569"/>
                      <a:pt x="378" y="564"/>
                      <a:pt x="395" y="556"/>
                    </a:cubicBezTo>
                    <a:cubicBezTo>
                      <a:pt x="389" y="514"/>
                      <a:pt x="383" y="469"/>
                      <a:pt x="376" y="431"/>
                    </a:cubicBezTo>
                    <a:cubicBezTo>
                      <a:pt x="382" y="422"/>
                      <a:pt x="387" y="414"/>
                      <a:pt x="393" y="405"/>
                    </a:cubicBezTo>
                    <a:cubicBezTo>
                      <a:pt x="398" y="397"/>
                      <a:pt x="408" y="391"/>
                      <a:pt x="411" y="382"/>
                    </a:cubicBezTo>
                    <a:cubicBezTo>
                      <a:pt x="413" y="375"/>
                      <a:pt x="411" y="367"/>
                      <a:pt x="413" y="360"/>
                    </a:cubicBezTo>
                    <a:cubicBezTo>
                      <a:pt x="415" y="354"/>
                      <a:pt x="420" y="349"/>
                      <a:pt x="421" y="343"/>
                    </a:cubicBezTo>
                    <a:cubicBezTo>
                      <a:pt x="423" y="336"/>
                      <a:pt x="422" y="326"/>
                      <a:pt x="425" y="319"/>
                    </a:cubicBezTo>
                    <a:cubicBezTo>
                      <a:pt x="425" y="317"/>
                      <a:pt x="424" y="315"/>
                      <a:pt x="424" y="313"/>
                    </a:cubicBezTo>
                    <a:close/>
                    <a:moveTo>
                      <a:pt x="71" y="360"/>
                    </a:moveTo>
                    <a:cubicBezTo>
                      <a:pt x="70" y="355"/>
                      <a:pt x="66" y="350"/>
                      <a:pt x="65" y="345"/>
                    </a:cubicBezTo>
                    <a:cubicBezTo>
                      <a:pt x="65" y="340"/>
                      <a:pt x="69" y="335"/>
                      <a:pt x="68" y="330"/>
                    </a:cubicBezTo>
                    <a:cubicBezTo>
                      <a:pt x="75" y="326"/>
                      <a:pt x="81" y="320"/>
                      <a:pt x="83" y="311"/>
                    </a:cubicBezTo>
                    <a:cubicBezTo>
                      <a:pt x="84" y="312"/>
                      <a:pt x="85" y="312"/>
                      <a:pt x="85" y="313"/>
                    </a:cubicBezTo>
                    <a:cubicBezTo>
                      <a:pt x="86" y="341"/>
                      <a:pt x="86" y="368"/>
                      <a:pt x="80" y="391"/>
                    </a:cubicBezTo>
                    <a:cubicBezTo>
                      <a:pt x="75" y="383"/>
                      <a:pt x="74" y="371"/>
                      <a:pt x="71" y="360"/>
                    </a:cubicBezTo>
                    <a:close/>
                    <a:moveTo>
                      <a:pt x="356" y="356"/>
                    </a:moveTo>
                    <a:cubicBezTo>
                      <a:pt x="353" y="341"/>
                      <a:pt x="349" y="326"/>
                      <a:pt x="345" y="311"/>
                    </a:cubicBezTo>
                    <a:cubicBezTo>
                      <a:pt x="353" y="317"/>
                      <a:pt x="357" y="327"/>
                      <a:pt x="367" y="330"/>
                    </a:cubicBezTo>
                    <a:cubicBezTo>
                      <a:pt x="364" y="339"/>
                      <a:pt x="364" y="352"/>
                      <a:pt x="356" y="356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grpSp>
            <p:nvGrpSpPr>
              <p:cNvPr id="79" name="Gruppieren 71"/>
              <p:cNvGrpSpPr/>
              <p:nvPr/>
            </p:nvGrpSpPr>
            <p:grpSpPr bwMode="gray">
              <a:xfrm>
                <a:off x="4419355" y="2464772"/>
                <a:ext cx="470017" cy="722929"/>
                <a:chOff x="3241430" y="2429847"/>
                <a:chExt cx="470017" cy="722929"/>
              </a:xfrm>
            </p:grpSpPr>
            <p:sp>
              <p:nvSpPr>
                <p:cNvPr id="80" name="_color1"/>
                <p:cNvSpPr>
                  <a:spLocks/>
                </p:cNvSpPr>
                <p:nvPr/>
              </p:nvSpPr>
              <p:spPr bwMode="gray">
                <a:xfrm>
                  <a:off x="3241430" y="2438392"/>
                  <a:ext cx="470017" cy="714384"/>
                </a:xfrm>
                <a:custGeom>
                  <a:avLst/>
                  <a:gdLst/>
                  <a:ahLst/>
                  <a:cxnLst>
                    <a:cxn ang="0">
                      <a:pos x="177" y="236"/>
                    </a:cxn>
                    <a:cxn ang="0">
                      <a:pos x="161" y="206"/>
                    </a:cxn>
                    <a:cxn ang="0">
                      <a:pos x="153" y="160"/>
                    </a:cxn>
                    <a:cxn ang="0">
                      <a:pos x="134" y="36"/>
                    </a:cxn>
                    <a:cxn ang="0">
                      <a:pos x="135" y="33"/>
                    </a:cxn>
                    <a:cxn ang="0">
                      <a:pos x="135" y="23"/>
                    </a:cxn>
                    <a:cxn ang="0">
                      <a:pos x="135" y="23"/>
                    </a:cxn>
                    <a:cxn ang="0">
                      <a:pos x="134" y="16"/>
                    </a:cxn>
                    <a:cxn ang="0">
                      <a:pos x="134" y="15"/>
                    </a:cxn>
                    <a:cxn ang="0">
                      <a:pos x="133" y="12"/>
                    </a:cxn>
                    <a:cxn ang="0">
                      <a:pos x="133" y="12"/>
                    </a:cxn>
                    <a:cxn ang="0">
                      <a:pos x="131" y="9"/>
                    </a:cxn>
                    <a:cxn ang="0">
                      <a:pos x="130" y="7"/>
                    </a:cxn>
                    <a:cxn ang="0">
                      <a:pos x="128" y="6"/>
                    </a:cxn>
                    <a:cxn ang="0">
                      <a:pos x="127" y="7"/>
                    </a:cxn>
                    <a:cxn ang="0">
                      <a:pos x="122" y="17"/>
                    </a:cxn>
                    <a:cxn ang="0">
                      <a:pos x="114" y="23"/>
                    </a:cxn>
                    <a:cxn ang="0">
                      <a:pos x="114" y="23"/>
                    </a:cxn>
                    <a:cxn ang="0">
                      <a:pos x="105" y="29"/>
                    </a:cxn>
                    <a:cxn ang="0">
                      <a:pos x="94" y="37"/>
                    </a:cxn>
                    <a:cxn ang="0">
                      <a:pos x="93" y="38"/>
                    </a:cxn>
                    <a:cxn ang="0">
                      <a:pos x="93" y="39"/>
                    </a:cxn>
                    <a:cxn ang="0">
                      <a:pos x="90" y="39"/>
                    </a:cxn>
                    <a:cxn ang="0">
                      <a:pos x="83" y="32"/>
                    </a:cxn>
                    <a:cxn ang="0">
                      <a:pos x="75" y="25"/>
                    </a:cxn>
                    <a:cxn ang="0">
                      <a:pos x="67" y="18"/>
                    </a:cxn>
                    <a:cxn ang="0">
                      <a:pos x="60" y="10"/>
                    </a:cxn>
                    <a:cxn ang="0">
                      <a:pos x="60" y="7"/>
                    </a:cxn>
                    <a:cxn ang="0">
                      <a:pos x="61" y="2"/>
                    </a:cxn>
                    <a:cxn ang="0">
                      <a:pos x="60" y="0"/>
                    </a:cxn>
                    <a:cxn ang="0">
                      <a:pos x="57" y="1"/>
                    </a:cxn>
                    <a:cxn ang="0">
                      <a:pos x="55" y="5"/>
                    </a:cxn>
                    <a:cxn ang="0">
                      <a:pos x="55" y="5"/>
                    </a:cxn>
                    <a:cxn ang="0">
                      <a:pos x="53" y="11"/>
                    </a:cxn>
                    <a:cxn ang="0">
                      <a:pos x="51" y="14"/>
                    </a:cxn>
                    <a:cxn ang="0">
                      <a:pos x="50" y="18"/>
                    </a:cxn>
                    <a:cxn ang="0">
                      <a:pos x="47" y="27"/>
                    </a:cxn>
                    <a:cxn ang="0">
                      <a:pos x="47" y="28"/>
                    </a:cxn>
                    <a:cxn ang="0">
                      <a:pos x="47" y="29"/>
                    </a:cxn>
                    <a:cxn ang="0">
                      <a:pos x="47" y="29"/>
                    </a:cxn>
                    <a:cxn ang="0">
                      <a:pos x="48" y="35"/>
                    </a:cxn>
                    <a:cxn ang="0">
                      <a:pos x="27" y="124"/>
                    </a:cxn>
                    <a:cxn ang="0">
                      <a:pos x="27" y="154"/>
                    </a:cxn>
                    <a:cxn ang="0">
                      <a:pos x="28" y="186"/>
                    </a:cxn>
                    <a:cxn ang="0">
                      <a:pos x="21" y="209"/>
                    </a:cxn>
                    <a:cxn ang="0">
                      <a:pos x="0" y="279"/>
                    </a:cxn>
                    <a:cxn ang="0">
                      <a:pos x="4" y="281"/>
                    </a:cxn>
                    <a:cxn ang="0">
                      <a:pos x="24" y="283"/>
                    </a:cxn>
                    <a:cxn ang="0">
                      <a:pos x="37" y="287"/>
                    </a:cxn>
                    <a:cxn ang="0">
                      <a:pos x="50" y="291"/>
                    </a:cxn>
                    <a:cxn ang="0">
                      <a:pos x="50" y="291"/>
                    </a:cxn>
                    <a:cxn ang="0">
                      <a:pos x="141" y="286"/>
                    </a:cxn>
                    <a:cxn ang="0">
                      <a:pos x="140" y="284"/>
                    </a:cxn>
                    <a:cxn ang="0">
                      <a:pos x="149" y="277"/>
                    </a:cxn>
                    <a:cxn ang="0">
                      <a:pos x="182" y="270"/>
                    </a:cxn>
                    <a:cxn ang="0">
                      <a:pos x="191" y="266"/>
                    </a:cxn>
                    <a:cxn ang="0">
                      <a:pos x="177" y="236"/>
                    </a:cxn>
                  </a:cxnLst>
                  <a:rect l="0" t="0" r="r" b="b"/>
                  <a:pathLst>
                    <a:path w="191" h="291">
                      <a:moveTo>
                        <a:pt x="177" y="236"/>
                      </a:moveTo>
                      <a:cubicBezTo>
                        <a:pt x="173" y="226"/>
                        <a:pt x="164" y="216"/>
                        <a:pt x="161" y="206"/>
                      </a:cubicBezTo>
                      <a:cubicBezTo>
                        <a:pt x="157" y="192"/>
                        <a:pt x="156" y="176"/>
                        <a:pt x="153" y="160"/>
                      </a:cubicBezTo>
                      <a:cubicBezTo>
                        <a:pt x="146" y="118"/>
                        <a:pt x="139" y="77"/>
                        <a:pt x="134" y="36"/>
                      </a:cubicBezTo>
                      <a:cubicBezTo>
                        <a:pt x="135" y="33"/>
                        <a:pt x="135" y="33"/>
                        <a:pt x="135" y="33"/>
                      </a:cubicBezTo>
                      <a:cubicBezTo>
                        <a:pt x="135" y="23"/>
                        <a:pt x="135" y="23"/>
                        <a:pt x="135" y="23"/>
                      </a:cubicBezTo>
                      <a:cubicBezTo>
                        <a:pt x="136" y="23"/>
                        <a:pt x="135" y="23"/>
                        <a:pt x="135" y="23"/>
                      </a:cubicBezTo>
                      <a:cubicBezTo>
                        <a:pt x="134" y="16"/>
                        <a:pt x="134" y="16"/>
                        <a:pt x="134" y="16"/>
                      </a:cubicBezTo>
                      <a:cubicBezTo>
                        <a:pt x="134" y="15"/>
                        <a:pt x="134" y="15"/>
                        <a:pt x="134" y="15"/>
                      </a:cubicBezTo>
                      <a:cubicBezTo>
                        <a:pt x="133" y="12"/>
                        <a:pt x="133" y="12"/>
                        <a:pt x="133" y="12"/>
                      </a:cubicBezTo>
                      <a:cubicBezTo>
                        <a:pt x="133" y="12"/>
                        <a:pt x="133" y="12"/>
                        <a:pt x="133" y="12"/>
                      </a:cubicBezTo>
                      <a:cubicBezTo>
                        <a:pt x="131" y="9"/>
                        <a:pt x="131" y="9"/>
                        <a:pt x="131" y="9"/>
                      </a:cubicBezTo>
                      <a:cubicBezTo>
                        <a:pt x="130" y="7"/>
                        <a:pt x="130" y="7"/>
                        <a:pt x="130" y="7"/>
                      </a:cubicBezTo>
                      <a:cubicBezTo>
                        <a:pt x="130" y="7"/>
                        <a:pt x="129" y="6"/>
                        <a:pt x="128" y="6"/>
                      </a:cubicBezTo>
                      <a:cubicBezTo>
                        <a:pt x="128" y="6"/>
                        <a:pt x="127" y="7"/>
                        <a:pt x="127" y="7"/>
                      </a:cubicBezTo>
                      <a:cubicBezTo>
                        <a:pt x="122" y="17"/>
                        <a:pt x="122" y="17"/>
                        <a:pt x="122" y="17"/>
                      </a:cubicBezTo>
                      <a:cubicBezTo>
                        <a:pt x="114" y="23"/>
                        <a:pt x="114" y="23"/>
                        <a:pt x="114" y="23"/>
                      </a:cubicBezTo>
                      <a:cubicBezTo>
                        <a:pt x="114" y="23"/>
                        <a:pt x="114" y="23"/>
                        <a:pt x="114" y="23"/>
                      </a:cubicBezTo>
                      <a:cubicBezTo>
                        <a:pt x="105" y="29"/>
                        <a:pt x="105" y="29"/>
                        <a:pt x="105" y="29"/>
                      </a:cubicBezTo>
                      <a:cubicBezTo>
                        <a:pt x="94" y="37"/>
                        <a:pt x="94" y="37"/>
                        <a:pt x="94" y="37"/>
                      </a:cubicBezTo>
                      <a:cubicBezTo>
                        <a:pt x="93" y="37"/>
                        <a:pt x="93" y="37"/>
                        <a:pt x="93" y="38"/>
                      </a:cubicBezTo>
                      <a:cubicBezTo>
                        <a:pt x="93" y="38"/>
                        <a:pt x="93" y="39"/>
                        <a:pt x="93" y="39"/>
                      </a:cubicBezTo>
                      <a:cubicBezTo>
                        <a:pt x="92" y="39"/>
                        <a:pt x="91" y="39"/>
                        <a:pt x="90" y="39"/>
                      </a:cubicBezTo>
                      <a:cubicBezTo>
                        <a:pt x="83" y="32"/>
                        <a:pt x="83" y="32"/>
                        <a:pt x="83" y="32"/>
                      </a:cubicBezTo>
                      <a:cubicBezTo>
                        <a:pt x="75" y="25"/>
                        <a:pt x="75" y="25"/>
                        <a:pt x="75" y="25"/>
                      </a:cubicBezTo>
                      <a:cubicBezTo>
                        <a:pt x="67" y="18"/>
                        <a:pt x="67" y="18"/>
                        <a:pt x="67" y="18"/>
                      </a:cubicBezTo>
                      <a:cubicBezTo>
                        <a:pt x="60" y="10"/>
                        <a:pt x="60" y="10"/>
                        <a:pt x="60" y="10"/>
                      </a:cubicBezTo>
                      <a:cubicBezTo>
                        <a:pt x="60" y="7"/>
                        <a:pt x="60" y="7"/>
                        <a:pt x="60" y="7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1" y="2"/>
                        <a:pt x="61" y="1"/>
                        <a:pt x="60" y="0"/>
                      </a:cubicBezTo>
                      <a:cubicBezTo>
                        <a:pt x="59" y="0"/>
                        <a:pt x="58" y="0"/>
                        <a:pt x="57" y="1"/>
                      </a:cubicBezTo>
                      <a:cubicBezTo>
                        <a:pt x="55" y="5"/>
                        <a:pt x="55" y="5"/>
                        <a:pt x="55" y="5"/>
                      </a:cubicBezTo>
                      <a:cubicBezTo>
                        <a:pt x="55" y="5"/>
                        <a:pt x="55" y="5"/>
                        <a:pt x="55" y="5"/>
                      </a:cubicBezTo>
                      <a:cubicBezTo>
                        <a:pt x="53" y="11"/>
                        <a:pt x="53" y="11"/>
                        <a:pt x="53" y="11"/>
                      </a:cubicBezTo>
                      <a:cubicBezTo>
                        <a:pt x="51" y="14"/>
                        <a:pt x="51" y="14"/>
                        <a:pt x="51" y="14"/>
                      </a:cubicBezTo>
                      <a:cubicBezTo>
                        <a:pt x="50" y="18"/>
                        <a:pt x="50" y="18"/>
                        <a:pt x="50" y="18"/>
                      </a:cubicBezTo>
                      <a:cubicBezTo>
                        <a:pt x="47" y="27"/>
                        <a:pt x="47" y="27"/>
                        <a:pt x="47" y="27"/>
                      </a:cubicBezTo>
                      <a:cubicBezTo>
                        <a:pt x="47" y="27"/>
                        <a:pt x="47" y="28"/>
                        <a:pt x="47" y="28"/>
                      </a:cubicBezTo>
                      <a:cubicBezTo>
                        <a:pt x="47" y="29"/>
                        <a:pt x="47" y="29"/>
                        <a:pt x="47" y="29"/>
                      </a:cubicBezTo>
                      <a:cubicBezTo>
                        <a:pt x="47" y="29"/>
                        <a:pt x="47" y="29"/>
                        <a:pt x="47" y="29"/>
                      </a:cubicBezTo>
                      <a:cubicBezTo>
                        <a:pt x="48" y="35"/>
                        <a:pt x="48" y="35"/>
                        <a:pt x="48" y="35"/>
                      </a:cubicBezTo>
                      <a:cubicBezTo>
                        <a:pt x="43" y="65"/>
                        <a:pt x="30" y="92"/>
                        <a:pt x="27" y="124"/>
                      </a:cubicBezTo>
                      <a:cubicBezTo>
                        <a:pt x="26" y="133"/>
                        <a:pt x="26" y="144"/>
                        <a:pt x="27" y="154"/>
                      </a:cubicBezTo>
                      <a:cubicBezTo>
                        <a:pt x="27" y="164"/>
                        <a:pt x="29" y="175"/>
                        <a:pt x="28" y="186"/>
                      </a:cubicBezTo>
                      <a:cubicBezTo>
                        <a:pt x="27" y="193"/>
                        <a:pt x="23" y="201"/>
                        <a:pt x="21" y="209"/>
                      </a:cubicBezTo>
                      <a:cubicBezTo>
                        <a:pt x="14" y="233"/>
                        <a:pt x="8" y="258"/>
                        <a:pt x="0" y="279"/>
                      </a:cubicBezTo>
                      <a:cubicBezTo>
                        <a:pt x="1" y="280"/>
                        <a:pt x="2" y="281"/>
                        <a:pt x="4" y="281"/>
                      </a:cubicBezTo>
                      <a:cubicBezTo>
                        <a:pt x="9" y="285"/>
                        <a:pt x="17" y="282"/>
                        <a:pt x="24" y="283"/>
                      </a:cubicBezTo>
                      <a:cubicBezTo>
                        <a:pt x="28" y="284"/>
                        <a:pt x="33" y="286"/>
                        <a:pt x="37" y="287"/>
                      </a:cubicBezTo>
                      <a:cubicBezTo>
                        <a:pt x="42" y="288"/>
                        <a:pt x="47" y="287"/>
                        <a:pt x="50" y="291"/>
                      </a:cubicBezTo>
                      <a:cubicBezTo>
                        <a:pt x="50" y="291"/>
                        <a:pt x="50" y="291"/>
                        <a:pt x="50" y="291"/>
                      </a:cubicBezTo>
                      <a:cubicBezTo>
                        <a:pt x="80" y="290"/>
                        <a:pt x="112" y="287"/>
                        <a:pt x="141" y="286"/>
                      </a:cubicBezTo>
                      <a:cubicBezTo>
                        <a:pt x="140" y="286"/>
                        <a:pt x="140" y="285"/>
                        <a:pt x="140" y="284"/>
                      </a:cubicBezTo>
                      <a:cubicBezTo>
                        <a:pt x="139" y="280"/>
                        <a:pt x="145" y="278"/>
                        <a:pt x="149" y="277"/>
                      </a:cubicBezTo>
                      <a:cubicBezTo>
                        <a:pt x="160" y="274"/>
                        <a:pt x="174" y="271"/>
                        <a:pt x="182" y="270"/>
                      </a:cubicBezTo>
                      <a:cubicBezTo>
                        <a:pt x="184" y="269"/>
                        <a:pt x="187" y="267"/>
                        <a:pt x="191" y="266"/>
                      </a:cubicBezTo>
                      <a:cubicBezTo>
                        <a:pt x="186" y="256"/>
                        <a:pt x="182" y="246"/>
                        <a:pt x="177" y="236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/>
                </a:p>
              </p:txBody>
            </p:sp>
            <p:sp>
              <p:nvSpPr>
                <p:cNvPr id="81" name="_color1" descr="© INSCALE GmbH, 26.05.2010&#10;http://www.presentationload.com/"/>
                <p:cNvSpPr>
                  <a:spLocks/>
                </p:cNvSpPr>
                <p:nvPr/>
              </p:nvSpPr>
              <p:spPr bwMode="gray">
                <a:xfrm rot="21410658">
                  <a:off x="3411453" y="2525856"/>
                  <a:ext cx="131391" cy="626107"/>
                </a:xfrm>
                <a:custGeom>
                  <a:avLst/>
                  <a:gdLst/>
                  <a:ahLst/>
                  <a:cxnLst>
                    <a:cxn ang="0">
                      <a:pos x="177" y="495"/>
                    </a:cxn>
                    <a:cxn ang="0">
                      <a:pos x="171" y="228"/>
                    </a:cxn>
                    <a:cxn ang="0">
                      <a:pos x="126" y="87"/>
                    </a:cxn>
                    <a:cxn ang="0">
                      <a:pos x="168" y="36"/>
                    </a:cxn>
                    <a:cxn ang="0">
                      <a:pos x="132" y="3"/>
                    </a:cxn>
                    <a:cxn ang="0">
                      <a:pos x="81" y="0"/>
                    </a:cxn>
                    <a:cxn ang="0">
                      <a:pos x="78" y="0"/>
                    </a:cxn>
                    <a:cxn ang="0">
                      <a:pos x="45" y="36"/>
                    </a:cxn>
                    <a:cxn ang="0">
                      <a:pos x="87" y="84"/>
                    </a:cxn>
                    <a:cxn ang="0">
                      <a:pos x="45" y="204"/>
                    </a:cxn>
                    <a:cxn ang="0">
                      <a:pos x="30" y="303"/>
                    </a:cxn>
                    <a:cxn ang="0">
                      <a:pos x="0" y="630"/>
                    </a:cxn>
                    <a:cxn ang="0">
                      <a:pos x="0" y="783"/>
                    </a:cxn>
                    <a:cxn ang="0">
                      <a:pos x="81" y="873"/>
                    </a:cxn>
                    <a:cxn ang="0">
                      <a:pos x="84" y="873"/>
                    </a:cxn>
                    <a:cxn ang="0">
                      <a:pos x="177" y="786"/>
                    </a:cxn>
                    <a:cxn ang="0">
                      <a:pos x="180" y="786"/>
                    </a:cxn>
                    <a:cxn ang="0">
                      <a:pos x="180" y="762"/>
                    </a:cxn>
                    <a:cxn ang="0">
                      <a:pos x="177" y="495"/>
                    </a:cxn>
                  </a:cxnLst>
                  <a:rect l="0" t="0" r="r" b="b"/>
                  <a:pathLst>
                    <a:path w="181" h="873">
                      <a:moveTo>
                        <a:pt x="177" y="495"/>
                      </a:moveTo>
                      <a:cubicBezTo>
                        <a:pt x="177" y="402"/>
                        <a:pt x="181" y="305"/>
                        <a:pt x="171" y="228"/>
                      </a:cubicBezTo>
                      <a:cubicBezTo>
                        <a:pt x="165" y="181"/>
                        <a:pt x="119" y="126"/>
                        <a:pt x="126" y="87"/>
                      </a:cubicBezTo>
                      <a:cubicBezTo>
                        <a:pt x="130" y="63"/>
                        <a:pt x="164" y="55"/>
                        <a:pt x="168" y="36"/>
                      </a:cubicBezTo>
                      <a:cubicBezTo>
                        <a:pt x="155" y="35"/>
                        <a:pt x="147" y="11"/>
                        <a:pt x="132" y="3"/>
                      </a:cubicBezTo>
                      <a:cubicBezTo>
                        <a:pt x="116" y="1"/>
                        <a:pt x="92" y="7"/>
                        <a:pt x="81" y="0"/>
                      </a:cubicBezTo>
                      <a:cubicBezTo>
                        <a:pt x="78" y="0"/>
                        <a:pt x="78" y="0"/>
                        <a:pt x="78" y="0"/>
                      </a:cubicBezTo>
                      <a:cubicBezTo>
                        <a:pt x="71" y="16"/>
                        <a:pt x="57" y="25"/>
                        <a:pt x="45" y="36"/>
                      </a:cubicBezTo>
                      <a:cubicBezTo>
                        <a:pt x="60" y="51"/>
                        <a:pt x="74" y="67"/>
                        <a:pt x="87" y="84"/>
                      </a:cubicBezTo>
                      <a:cubicBezTo>
                        <a:pt x="87" y="127"/>
                        <a:pt x="56" y="162"/>
                        <a:pt x="45" y="204"/>
                      </a:cubicBezTo>
                      <a:cubicBezTo>
                        <a:pt x="38" y="232"/>
                        <a:pt x="35" y="268"/>
                        <a:pt x="30" y="303"/>
                      </a:cubicBezTo>
                      <a:cubicBezTo>
                        <a:pt x="15" y="400"/>
                        <a:pt x="8" y="531"/>
                        <a:pt x="0" y="630"/>
                      </a:cubicBezTo>
                      <a:cubicBezTo>
                        <a:pt x="0" y="783"/>
                        <a:pt x="0" y="783"/>
                        <a:pt x="0" y="783"/>
                      </a:cubicBezTo>
                      <a:cubicBezTo>
                        <a:pt x="29" y="811"/>
                        <a:pt x="55" y="842"/>
                        <a:pt x="81" y="873"/>
                      </a:cubicBezTo>
                      <a:cubicBezTo>
                        <a:pt x="84" y="873"/>
                        <a:pt x="84" y="873"/>
                        <a:pt x="84" y="873"/>
                      </a:cubicBezTo>
                      <a:cubicBezTo>
                        <a:pt x="113" y="842"/>
                        <a:pt x="148" y="817"/>
                        <a:pt x="177" y="786"/>
                      </a:cubicBezTo>
                      <a:cubicBezTo>
                        <a:pt x="180" y="786"/>
                        <a:pt x="180" y="786"/>
                        <a:pt x="180" y="786"/>
                      </a:cubicBezTo>
                      <a:cubicBezTo>
                        <a:pt x="180" y="762"/>
                        <a:pt x="180" y="762"/>
                        <a:pt x="180" y="762"/>
                      </a:cubicBezTo>
                      <a:cubicBezTo>
                        <a:pt x="175" y="683"/>
                        <a:pt x="177" y="589"/>
                        <a:pt x="177" y="495"/>
                      </a:cubicBezTo>
                      <a:close/>
                    </a:path>
                  </a:pathLst>
                </a:custGeom>
                <a:solidFill>
                  <a:srgbClr val="28A9D6"/>
                </a:solidFill>
                <a:ln w="9525" cap="flat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2" name="Freeform 48" descr="© INSCALE GmbH, 26.05.2010&#10;http://www.presentationload.com/"/>
                <p:cNvSpPr>
                  <a:spLocks/>
                </p:cNvSpPr>
                <p:nvPr/>
              </p:nvSpPr>
              <p:spPr bwMode="gray">
                <a:xfrm rot="21410658">
                  <a:off x="3476216" y="2446605"/>
                  <a:ext cx="98258" cy="149672"/>
                </a:xfrm>
                <a:custGeom>
                  <a:avLst/>
                  <a:gdLst/>
                  <a:ahLst/>
                  <a:cxnLst>
                    <a:cxn ang="0">
                      <a:pos x="128" y="27"/>
                    </a:cxn>
                    <a:cxn ang="0">
                      <a:pos x="125" y="15"/>
                    </a:cxn>
                    <a:cxn ang="0">
                      <a:pos x="117" y="0"/>
                    </a:cxn>
                    <a:cxn ang="0">
                      <a:pos x="0" y="93"/>
                    </a:cxn>
                    <a:cxn ang="0">
                      <a:pos x="33" y="123"/>
                    </a:cxn>
                    <a:cxn ang="0">
                      <a:pos x="75" y="207"/>
                    </a:cxn>
                    <a:cxn ang="0">
                      <a:pos x="78" y="207"/>
                    </a:cxn>
                    <a:cxn ang="0">
                      <a:pos x="85" y="182"/>
                    </a:cxn>
                    <a:cxn ang="0">
                      <a:pos x="93" y="168"/>
                    </a:cxn>
                    <a:cxn ang="0">
                      <a:pos x="105" y="141"/>
                    </a:cxn>
                    <a:cxn ang="0">
                      <a:pos x="128" y="27"/>
                    </a:cxn>
                  </a:cxnLst>
                  <a:rect l="0" t="0" r="r" b="b"/>
                  <a:pathLst>
                    <a:path w="138" h="207">
                      <a:moveTo>
                        <a:pt x="128" y="27"/>
                      </a:moveTo>
                      <a:cubicBezTo>
                        <a:pt x="128" y="27"/>
                        <a:pt x="127" y="22"/>
                        <a:pt x="125" y="15"/>
                      </a:cubicBezTo>
                      <a:cubicBezTo>
                        <a:pt x="122" y="8"/>
                        <a:pt x="119" y="1"/>
                        <a:pt x="117" y="0"/>
                      </a:cubicBezTo>
                      <a:cubicBezTo>
                        <a:pt x="96" y="52"/>
                        <a:pt x="54" y="56"/>
                        <a:pt x="0" y="93"/>
                      </a:cubicBezTo>
                      <a:cubicBezTo>
                        <a:pt x="15" y="113"/>
                        <a:pt x="21" y="106"/>
                        <a:pt x="33" y="123"/>
                      </a:cubicBezTo>
                      <a:cubicBezTo>
                        <a:pt x="52" y="146"/>
                        <a:pt x="60" y="180"/>
                        <a:pt x="75" y="207"/>
                      </a:cubicBezTo>
                      <a:cubicBezTo>
                        <a:pt x="78" y="207"/>
                        <a:pt x="78" y="207"/>
                        <a:pt x="78" y="207"/>
                      </a:cubicBezTo>
                      <a:cubicBezTo>
                        <a:pt x="79" y="201"/>
                        <a:pt x="85" y="184"/>
                        <a:pt x="85" y="182"/>
                      </a:cubicBezTo>
                      <a:cubicBezTo>
                        <a:pt x="85" y="182"/>
                        <a:pt x="88" y="174"/>
                        <a:pt x="93" y="168"/>
                      </a:cubicBezTo>
                      <a:cubicBezTo>
                        <a:pt x="95" y="165"/>
                        <a:pt x="100" y="151"/>
                        <a:pt x="105" y="141"/>
                      </a:cubicBezTo>
                      <a:cubicBezTo>
                        <a:pt x="122" y="109"/>
                        <a:pt x="138" y="50"/>
                        <a:pt x="128" y="27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3" name="Freeform 49" descr="© INSCALE GmbH, 26.05.2010&#10;http://www.presentationload.com/"/>
                <p:cNvSpPr>
                  <a:spLocks/>
                </p:cNvSpPr>
                <p:nvPr/>
              </p:nvSpPr>
              <p:spPr bwMode="gray">
                <a:xfrm rot="21410658">
                  <a:off x="3367024" y="2429847"/>
                  <a:ext cx="94830" cy="165667"/>
                </a:xfrm>
                <a:custGeom>
                  <a:avLst/>
                  <a:gdLst/>
                  <a:ahLst/>
                  <a:cxnLst>
                    <a:cxn ang="0">
                      <a:pos x="0" y="84"/>
                    </a:cxn>
                    <a:cxn ang="0">
                      <a:pos x="0" y="81"/>
                    </a:cxn>
                    <a:cxn ang="0">
                      <a:pos x="22" y="29"/>
                    </a:cxn>
                    <a:cxn ang="0">
                      <a:pos x="39" y="0"/>
                    </a:cxn>
                    <a:cxn ang="0">
                      <a:pos x="36" y="30"/>
                    </a:cxn>
                    <a:cxn ang="0">
                      <a:pos x="132" y="132"/>
                    </a:cxn>
                    <a:cxn ang="0">
                      <a:pos x="33" y="228"/>
                    </a:cxn>
                    <a:cxn ang="0">
                      <a:pos x="0" y="84"/>
                    </a:cxn>
                  </a:cxnLst>
                  <a:rect l="0" t="0" r="r" b="b"/>
                  <a:pathLst>
                    <a:path w="132" h="228">
                      <a:moveTo>
                        <a:pt x="0" y="84"/>
                      </a:moveTo>
                      <a:cubicBezTo>
                        <a:pt x="0" y="83"/>
                        <a:pt x="0" y="82"/>
                        <a:pt x="0" y="81"/>
                      </a:cubicBezTo>
                      <a:cubicBezTo>
                        <a:pt x="7" y="66"/>
                        <a:pt x="14" y="39"/>
                        <a:pt x="22" y="29"/>
                      </a:cubicBezTo>
                      <a:cubicBezTo>
                        <a:pt x="28" y="15"/>
                        <a:pt x="31" y="6"/>
                        <a:pt x="39" y="0"/>
                      </a:cubicBezTo>
                      <a:cubicBezTo>
                        <a:pt x="38" y="10"/>
                        <a:pt x="34" y="17"/>
                        <a:pt x="36" y="30"/>
                      </a:cubicBezTo>
                      <a:cubicBezTo>
                        <a:pt x="60" y="72"/>
                        <a:pt x="104" y="94"/>
                        <a:pt x="132" y="132"/>
                      </a:cubicBezTo>
                      <a:cubicBezTo>
                        <a:pt x="87" y="152"/>
                        <a:pt x="72" y="202"/>
                        <a:pt x="33" y="228"/>
                      </a:cubicBezTo>
                      <a:cubicBezTo>
                        <a:pt x="30" y="172"/>
                        <a:pt x="8" y="135"/>
                        <a:pt x="0" y="84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sp>
          <p:nvSpPr>
            <p:cNvPr id="55" name="椭圆 54"/>
            <p:cNvSpPr/>
            <p:nvPr/>
          </p:nvSpPr>
          <p:spPr>
            <a:xfrm flipH="1">
              <a:off x="4331117" y="5041407"/>
              <a:ext cx="880128" cy="344991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4464730" y="2942392"/>
              <a:ext cx="805755" cy="2316874"/>
              <a:chOff x="3851342" y="2730080"/>
              <a:chExt cx="805755" cy="2316874"/>
            </a:xfrm>
          </p:grpSpPr>
          <p:sp>
            <p:nvSpPr>
              <p:cNvPr id="16" name="Freeform 6"/>
              <p:cNvSpPr>
                <a:spLocks noEditPoints="1"/>
              </p:cNvSpPr>
              <p:nvPr/>
            </p:nvSpPr>
            <p:spPr bwMode="auto">
              <a:xfrm>
                <a:off x="3851342" y="2730080"/>
                <a:ext cx="805755" cy="2316874"/>
              </a:xfrm>
              <a:custGeom>
                <a:avLst/>
                <a:gdLst>
                  <a:gd name="T0" fmla="*/ 101 w 129"/>
                  <a:gd name="T1" fmla="*/ 284 h 371"/>
                  <a:gd name="T2" fmla="*/ 93 w 129"/>
                  <a:gd name="T3" fmla="*/ 340 h 371"/>
                  <a:gd name="T4" fmla="*/ 92 w 129"/>
                  <a:gd name="T5" fmla="*/ 367 h 371"/>
                  <a:gd name="T6" fmla="*/ 72 w 129"/>
                  <a:gd name="T7" fmla="*/ 357 h 371"/>
                  <a:gd name="T8" fmla="*/ 70 w 129"/>
                  <a:gd name="T9" fmla="*/ 345 h 371"/>
                  <a:gd name="T10" fmla="*/ 73 w 129"/>
                  <a:gd name="T11" fmla="*/ 296 h 371"/>
                  <a:gd name="T12" fmla="*/ 71 w 129"/>
                  <a:gd name="T13" fmla="*/ 230 h 371"/>
                  <a:gd name="T14" fmla="*/ 64 w 129"/>
                  <a:gd name="T15" fmla="*/ 205 h 371"/>
                  <a:gd name="T16" fmla="*/ 54 w 129"/>
                  <a:gd name="T17" fmla="*/ 242 h 371"/>
                  <a:gd name="T18" fmla="*/ 45 w 129"/>
                  <a:gd name="T19" fmla="*/ 292 h 371"/>
                  <a:gd name="T20" fmla="*/ 35 w 129"/>
                  <a:gd name="T21" fmla="*/ 327 h 371"/>
                  <a:gd name="T22" fmla="*/ 35 w 129"/>
                  <a:gd name="T23" fmla="*/ 342 h 371"/>
                  <a:gd name="T24" fmla="*/ 29 w 129"/>
                  <a:gd name="T25" fmla="*/ 361 h 371"/>
                  <a:gd name="T26" fmla="*/ 10 w 129"/>
                  <a:gd name="T27" fmla="*/ 367 h 371"/>
                  <a:gd name="T28" fmla="*/ 10 w 129"/>
                  <a:gd name="T29" fmla="*/ 356 h 371"/>
                  <a:gd name="T30" fmla="*/ 9 w 129"/>
                  <a:gd name="T31" fmla="*/ 340 h 371"/>
                  <a:gd name="T32" fmla="*/ 12 w 129"/>
                  <a:gd name="T33" fmla="*/ 285 h 371"/>
                  <a:gd name="T34" fmla="*/ 19 w 129"/>
                  <a:gd name="T35" fmla="*/ 208 h 371"/>
                  <a:gd name="T36" fmla="*/ 10 w 129"/>
                  <a:gd name="T37" fmla="*/ 203 h 371"/>
                  <a:gd name="T38" fmla="*/ 16 w 129"/>
                  <a:gd name="T39" fmla="*/ 181 h 371"/>
                  <a:gd name="T40" fmla="*/ 7 w 129"/>
                  <a:gd name="T41" fmla="*/ 176 h 371"/>
                  <a:gd name="T42" fmla="*/ 3 w 129"/>
                  <a:gd name="T43" fmla="*/ 154 h 371"/>
                  <a:gd name="T44" fmla="*/ 2 w 129"/>
                  <a:gd name="T45" fmla="*/ 140 h 371"/>
                  <a:gd name="T46" fmla="*/ 1 w 129"/>
                  <a:gd name="T47" fmla="*/ 134 h 371"/>
                  <a:gd name="T48" fmla="*/ 3 w 129"/>
                  <a:gd name="T49" fmla="*/ 126 h 371"/>
                  <a:gd name="T50" fmla="*/ 12 w 129"/>
                  <a:gd name="T51" fmla="*/ 82 h 371"/>
                  <a:gd name="T52" fmla="*/ 38 w 129"/>
                  <a:gd name="T53" fmla="*/ 60 h 371"/>
                  <a:gd name="T54" fmla="*/ 51 w 129"/>
                  <a:gd name="T55" fmla="*/ 50 h 371"/>
                  <a:gd name="T56" fmla="*/ 46 w 129"/>
                  <a:gd name="T57" fmla="*/ 36 h 371"/>
                  <a:gd name="T58" fmla="*/ 47 w 129"/>
                  <a:gd name="T59" fmla="*/ 28 h 371"/>
                  <a:gd name="T60" fmla="*/ 62 w 129"/>
                  <a:gd name="T61" fmla="*/ 1 h 371"/>
                  <a:gd name="T62" fmla="*/ 81 w 129"/>
                  <a:gd name="T63" fmla="*/ 23 h 371"/>
                  <a:gd name="T64" fmla="*/ 85 w 129"/>
                  <a:gd name="T65" fmla="*/ 29 h 371"/>
                  <a:gd name="T66" fmla="*/ 77 w 129"/>
                  <a:gd name="T67" fmla="*/ 43 h 371"/>
                  <a:gd name="T68" fmla="*/ 95 w 129"/>
                  <a:gd name="T69" fmla="*/ 63 h 371"/>
                  <a:gd name="T70" fmla="*/ 122 w 129"/>
                  <a:gd name="T71" fmla="*/ 110 h 371"/>
                  <a:gd name="T72" fmla="*/ 128 w 129"/>
                  <a:gd name="T73" fmla="*/ 142 h 371"/>
                  <a:gd name="T74" fmla="*/ 117 w 129"/>
                  <a:gd name="T75" fmla="*/ 176 h 371"/>
                  <a:gd name="T76" fmla="*/ 111 w 129"/>
                  <a:gd name="T77" fmla="*/ 187 h 371"/>
                  <a:gd name="T78" fmla="*/ 104 w 129"/>
                  <a:gd name="T79" fmla="*/ 209 h 371"/>
                  <a:gd name="T80" fmla="*/ 103 w 129"/>
                  <a:gd name="T81" fmla="*/ 131 h 371"/>
                  <a:gd name="T82" fmla="*/ 104 w 129"/>
                  <a:gd name="T83" fmla="*/ 153 h 371"/>
                  <a:gd name="T84" fmla="*/ 105 w 129"/>
                  <a:gd name="T85" fmla="*/ 135 h 371"/>
                  <a:gd name="T86" fmla="*/ 23 w 129"/>
                  <a:gd name="T87" fmla="*/ 133 h 371"/>
                  <a:gd name="T88" fmla="*/ 23 w 129"/>
                  <a:gd name="T89" fmla="*/ 147 h 371"/>
                  <a:gd name="T90" fmla="*/ 24 w 129"/>
                  <a:gd name="T91" fmla="*/ 145 h 371"/>
                  <a:gd name="T92" fmla="*/ 23 w 129"/>
                  <a:gd name="T93" fmla="*/ 133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29" h="371">
                    <a:moveTo>
                      <a:pt x="102" y="250"/>
                    </a:moveTo>
                    <a:cubicBezTo>
                      <a:pt x="102" y="250"/>
                      <a:pt x="102" y="274"/>
                      <a:pt x="101" y="284"/>
                    </a:cubicBezTo>
                    <a:cubicBezTo>
                      <a:pt x="100" y="295"/>
                      <a:pt x="97" y="310"/>
                      <a:pt x="97" y="315"/>
                    </a:cubicBezTo>
                    <a:cubicBezTo>
                      <a:pt x="96" y="319"/>
                      <a:pt x="94" y="334"/>
                      <a:pt x="93" y="340"/>
                    </a:cubicBezTo>
                    <a:cubicBezTo>
                      <a:pt x="92" y="347"/>
                      <a:pt x="90" y="349"/>
                      <a:pt x="91" y="352"/>
                    </a:cubicBezTo>
                    <a:cubicBezTo>
                      <a:pt x="92" y="354"/>
                      <a:pt x="99" y="362"/>
                      <a:pt x="92" y="367"/>
                    </a:cubicBezTo>
                    <a:cubicBezTo>
                      <a:pt x="92" y="367"/>
                      <a:pt x="84" y="371"/>
                      <a:pt x="73" y="361"/>
                    </a:cubicBezTo>
                    <a:cubicBezTo>
                      <a:pt x="73" y="361"/>
                      <a:pt x="71" y="361"/>
                      <a:pt x="72" y="357"/>
                    </a:cubicBezTo>
                    <a:cubicBezTo>
                      <a:pt x="70" y="356"/>
                      <a:pt x="71" y="354"/>
                      <a:pt x="72" y="352"/>
                    </a:cubicBezTo>
                    <a:cubicBezTo>
                      <a:pt x="72" y="349"/>
                      <a:pt x="70" y="347"/>
                      <a:pt x="70" y="345"/>
                    </a:cubicBezTo>
                    <a:cubicBezTo>
                      <a:pt x="70" y="343"/>
                      <a:pt x="68" y="327"/>
                      <a:pt x="70" y="321"/>
                    </a:cubicBezTo>
                    <a:cubicBezTo>
                      <a:pt x="72" y="315"/>
                      <a:pt x="74" y="302"/>
                      <a:pt x="73" y="296"/>
                    </a:cubicBezTo>
                    <a:cubicBezTo>
                      <a:pt x="73" y="291"/>
                      <a:pt x="74" y="273"/>
                      <a:pt x="73" y="265"/>
                    </a:cubicBezTo>
                    <a:cubicBezTo>
                      <a:pt x="73" y="256"/>
                      <a:pt x="73" y="235"/>
                      <a:pt x="71" y="230"/>
                    </a:cubicBezTo>
                    <a:cubicBezTo>
                      <a:pt x="69" y="226"/>
                      <a:pt x="65" y="214"/>
                      <a:pt x="65" y="212"/>
                    </a:cubicBezTo>
                    <a:cubicBezTo>
                      <a:pt x="65" y="209"/>
                      <a:pt x="64" y="205"/>
                      <a:pt x="64" y="205"/>
                    </a:cubicBezTo>
                    <a:cubicBezTo>
                      <a:pt x="64" y="205"/>
                      <a:pt x="63" y="212"/>
                      <a:pt x="62" y="214"/>
                    </a:cubicBezTo>
                    <a:cubicBezTo>
                      <a:pt x="61" y="216"/>
                      <a:pt x="56" y="236"/>
                      <a:pt x="54" y="242"/>
                    </a:cubicBezTo>
                    <a:cubicBezTo>
                      <a:pt x="52" y="248"/>
                      <a:pt x="52" y="258"/>
                      <a:pt x="50" y="269"/>
                    </a:cubicBezTo>
                    <a:cubicBezTo>
                      <a:pt x="48" y="279"/>
                      <a:pt x="45" y="288"/>
                      <a:pt x="45" y="292"/>
                    </a:cubicBezTo>
                    <a:cubicBezTo>
                      <a:pt x="44" y="297"/>
                      <a:pt x="40" y="309"/>
                      <a:pt x="39" y="314"/>
                    </a:cubicBezTo>
                    <a:cubicBezTo>
                      <a:pt x="37" y="319"/>
                      <a:pt x="36" y="324"/>
                      <a:pt x="35" y="327"/>
                    </a:cubicBezTo>
                    <a:cubicBezTo>
                      <a:pt x="34" y="330"/>
                      <a:pt x="33" y="331"/>
                      <a:pt x="34" y="333"/>
                    </a:cubicBezTo>
                    <a:cubicBezTo>
                      <a:pt x="35" y="335"/>
                      <a:pt x="37" y="339"/>
                      <a:pt x="35" y="342"/>
                    </a:cubicBezTo>
                    <a:cubicBezTo>
                      <a:pt x="33" y="346"/>
                      <a:pt x="30" y="349"/>
                      <a:pt x="30" y="352"/>
                    </a:cubicBezTo>
                    <a:cubicBezTo>
                      <a:pt x="30" y="354"/>
                      <a:pt x="32" y="360"/>
                      <a:pt x="29" y="361"/>
                    </a:cubicBezTo>
                    <a:cubicBezTo>
                      <a:pt x="27" y="362"/>
                      <a:pt x="22" y="363"/>
                      <a:pt x="21" y="365"/>
                    </a:cubicBezTo>
                    <a:cubicBezTo>
                      <a:pt x="20" y="366"/>
                      <a:pt x="13" y="368"/>
                      <a:pt x="10" y="367"/>
                    </a:cubicBezTo>
                    <a:cubicBezTo>
                      <a:pt x="7" y="368"/>
                      <a:pt x="3" y="364"/>
                      <a:pt x="4" y="362"/>
                    </a:cubicBezTo>
                    <a:cubicBezTo>
                      <a:pt x="4" y="362"/>
                      <a:pt x="8" y="358"/>
                      <a:pt x="10" y="356"/>
                    </a:cubicBezTo>
                    <a:cubicBezTo>
                      <a:pt x="12" y="355"/>
                      <a:pt x="12" y="353"/>
                      <a:pt x="12" y="351"/>
                    </a:cubicBezTo>
                    <a:cubicBezTo>
                      <a:pt x="12" y="349"/>
                      <a:pt x="11" y="344"/>
                      <a:pt x="9" y="340"/>
                    </a:cubicBezTo>
                    <a:cubicBezTo>
                      <a:pt x="8" y="336"/>
                      <a:pt x="7" y="333"/>
                      <a:pt x="8" y="329"/>
                    </a:cubicBezTo>
                    <a:cubicBezTo>
                      <a:pt x="9" y="326"/>
                      <a:pt x="12" y="291"/>
                      <a:pt x="12" y="285"/>
                    </a:cubicBezTo>
                    <a:cubicBezTo>
                      <a:pt x="13" y="279"/>
                      <a:pt x="16" y="255"/>
                      <a:pt x="16" y="246"/>
                    </a:cubicBezTo>
                    <a:cubicBezTo>
                      <a:pt x="17" y="238"/>
                      <a:pt x="20" y="209"/>
                      <a:pt x="19" y="208"/>
                    </a:cubicBezTo>
                    <a:cubicBezTo>
                      <a:pt x="18" y="208"/>
                      <a:pt x="18" y="208"/>
                      <a:pt x="18" y="208"/>
                    </a:cubicBezTo>
                    <a:cubicBezTo>
                      <a:pt x="18" y="208"/>
                      <a:pt x="14" y="209"/>
                      <a:pt x="10" y="203"/>
                    </a:cubicBezTo>
                    <a:cubicBezTo>
                      <a:pt x="5" y="197"/>
                      <a:pt x="2" y="198"/>
                      <a:pt x="5" y="195"/>
                    </a:cubicBezTo>
                    <a:cubicBezTo>
                      <a:pt x="8" y="193"/>
                      <a:pt x="16" y="181"/>
                      <a:pt x="16" y="181"/>
                    </a:cubicBezTo>
                    <a:cubicBezTo>
                      <a:pt x="14" y="177"/>
                      <a:pt x="14" y="177"/>
                      <a:pt x="14" y="177"/>
                    </a:cubicBezTo>
                    <a:cubicBezTo>
                      <a:pt x="14" y="177"/>
                      <a:pt x="8" y="180"/>
                      <a:pt x="7" y="176"/>
                    </a:cubicBezTo>
                    <a:cubicBezTo>
                      <a:pt x="7" y="173"/>
                      <a:pt x="8" y="168"/>
                      <a:pt x="7" y="165"/>
                    </a:cubicBezTo>
                    <a:cubicBezTo>
                      <a:pt x="6" y="163"/>
                      <a:pt x="5" y="155"/>
                      <a:pt x="3" y="154"/>
                    </a:cubicBezTo>
                    <a:cubicBezTo>
                      <a:pt x="2" y="152"/>
                      <a:pt x="0" y="147"/>
                      <a:pt x="0" y="144"/>
                    </a:cubicBezTo>
                    <a:cubicBezTo>
                      <a:pt x="0" y="141"/>
                      <a:pt x="2" y="140"/>
                      <a:pt x="2" y="140"/>
                    </a:cubicBezTo>
                    <a:cubicBezTo>
                      <a:pt x="2" y="140"/>
                      <a:pt x="1" y="138"/>
                      <a:pt x="0" y="137"/>
                    </a:cubicBezTo>
                    <a:cubicBezTo>
                      <a:pt x="0" y="136"/>
                      <a:pt x="0" y="135"/>
                      <a:pt x="1" y="134"/>
                    </a:cubicBezTo>
                    <a:cubicBezTo>
                      <a:pt x="1" y="133"/>
                      <a:pt x="1" y="132"/>
                      <a:pt x="2" y="130"/>
                    </a:cubicBezTo>
                    <a:cubicBezTo>
                      <a:pt x="2" y="130"/>
                      <a:pt x="3" y="128"/>
                      <a:pt x="3" y="126"/>
                    </a:cubicBezTo>
                    <a:cubicBezTo>
                      <a:pt x="3" y="124"/>
                      <a:pt x="4" y="115"/>
                      <a:pt x="6" y="107"/>
                    </a:cubicBezTo>
                    <a:cubicBezTo>
                      <a:pt x="8" y="100"/>
                      <a:pt x="11" y="88"/>
                      <a:pt x="12" y="82"/>
                    </a:cubicBezTo>
                    <a:cubicBezTo>
                      <a:pt x="12" y="76"/>
                      <a:pt x="11" y="71"/>
                      <a:pt x="15" y="69"/>
                    </a:cubicBezTo>
                    <a:cubicBezTo>
                      <a:pt x="19" y="66"/>
                      <a:pt x="34" y="61"/>
                      <a:pt x="38" y="60"/>
                    </a:cubicBezTo>
                    <a:cubicBezTo>
                      <a:pt x="43" y="59"/>
                      <a:pt x="47" y="57"/>
                      <a:pt x="49" y="56"/>
                    </a:cubicBezTo>
                    <a:cubicBezTo>
                      <a:pt x="51" y="54"/>
                      <a:pt x="52" y="53"/>
                      <a:pt x="51" y="50"/>
                    </a:cubicBezTo>
                    <a:cubicBezTo>
                      <a:pt x="50" y="46"/>
                      <a:pt x="50" y="40"/>
                      <a:pt x="50" y="39"/>
                    </a:cubicBezTo>
                    <a:cubicBezTo>
                      <a:pt x="50" y="39"/>
                      <a:pt x="47" y="40"/>
                      <a:pt x="46" y="36"/>
                    </a:cubicBezTo>
                    <a:cubicBezTo>
                      <a:pt x="45" y="32"/>
                      <a:pt x="44" y="29"/>
                      <a:pt x="45" y="27"/>
                    </a:cubicBezTo>
                    <a:cubicBezTo>
                      <a:pt x="46" y="26"/>
                      <a:pt x="47" y="27"/>
                      <a:pt x="47" y="28"/>
                    </a:cubicBezTo>
                    <a:cubicBezTo>
                      <a:pt x="47" y="28"/>
                      <a:pt x="45" y="22"/>
                      <a:pt x="46" y="18"/>
                    </a:cubicBezTo>
                    <a:cubicBezTo>
                      <a:pt x="47" y="13"/>
                      <a:pt x="50" y="1"/>
                      <a:pt x="62" y="1"/>
                    </a:cubicBezTo>
                    <a:cubicBezTo>
                      <a:pt x="62" y="1"/>
                      <a:pt x="74" y="0"/>
                      <a:pt x="80" y="9"/>
                    </a:cubicBezTo>
                    <a:cubicBezTo>
                      <a:pt x="84" y="16"/>
                      <a:pt x="81" y="21"/>
                      <a:pt x="81" y="23"/>
                    </a:cubicBezTo>
                    <a:cubicBezTo>
                      <a:pt x="81" y="23"/>
                      <a:pt x="80" y="27"/>
                      <a:pt x="80" y="27"/>
                    </a:cubicBezTo>
                    <a:cubicBezTo>
                      <a:pt x="81" y="28"/>
                      <a:pt x="85" y="25"/>
                      <a:pt x="85" y="29"/>
                    </a:cubicBezTo>
                    <a:cubicBezTo>
                      <a:pt x="84" y="32"/>
                      <a:pt x="81" y="39"/>
                      <a:pt x="80" y="38"/>
                    </a:cubicBezTo>
                    <a:cubicBezTo>
                      <a:pt x="78" y="38"/>
                      <a:pt x="78" y="41"/>
                      <a:pt x="77" y="43"/>
                    </a:cubicBezTo>
                    <a:cubicBezTo>
                      <a:pt x="77" y="44"/>
                      <a:pt x="75" y="51"/>
                      <a:pt x="78" y="54"/>
                    </a:cubicBezTo>
                    <a:cubicBezTo>
                      <a:pt x="81" y="56"/>
                      <a:pt x="91" y="62"/>
                      <a:pt x="95" y="63"/>
                    </a:cubicBezTo>
                    <a:cubicBezTo>
                      <a:pt x="101" y="66"/>
                      <a:pt x="117" y="66"/>
                      <a:pt x="118" y="73"/>
                    </a:cubicBezTo>
                    <a:cubicBezTo>
                      <a:pt x="118" y="73"/>
                      <a:pt x="120" y="97"/>
                      <a:pt x="122" y="110"/>
                    </a:cubicBezTo>
                    <a:cubicBezTo>
                      <a:pt x="124" y="122"/>
                      <a:pt x="129" y="134"/>
                      <a:pt x="129" y="136"/>
                    </a:cubicBezTo>
                    <a:cubicBezTo>
                      <a:pt x="128" y="138"/>
                      <a:pt x="127" y="140"/>
                      <a:pt x="128" y="142"/>
                    </a:cubicBezTo>
                    <a:cubicBezTo>
                      <a:pt x="128" y="145"/>
                      <a:pt x="127" y="145"/>
                      <a:pt x="126" y="149"/>
                    </a:cubicBezTo>
                    <a:cubicBezTo>
                      <a:pt x="126" y="154"/>
                      <a:pt x="118" y="173"/>
                      <a:pt x="117" y="176"/>
                    </a:cubicBezTo>
                    <a:cubicBezTo>
                      <a:pt x="116" y="179"/>
                      <a:pt x="113" y="183"/>
                      <a:pt x="111" y="183"/>
                    </a:cubicBezTo>
                    <a:cubicBezTo>
                      <a:pt x="109" y="183"/>
                      <a:pt x="110" y="183"/>
                      <a:pt x="111" y="187"/>
                    </a:cubicBezTo>
                    <a:cubicBezTo>
                      <a:pt x="112" y="191"/>
                      <a:pt x="116" y="208"/>
                      <a:pt x="115" y="209"/>
                    </a:cubicBezTo>
                    <a:cubicBezTo>
                      <a:pt x="114" y="209"/>
                      <a:pt x="104" y="209"/>
                      <a:pt x="104" y="209"/>
                    </a:cubicBezTo>
                    <a:cubicBezTo>
                      <a:pt x="104" y="209"/>
                      <a:pt x="102" y="245"/>
                      <a:pt x="102" y="250"/>
                    </a:cubicBezTo>
                    <a:close/>
                    <a:moveTo>
                      <a:pt x="103" y="131"/>
                    </a:moveTo>
                    <a:cubicBezTo>
                      <a:pt x="103" y="131"/>
                      <a:pt x="103" y="150"/>
                      <a:pt x="102" y="153"/>
                    </a:cubicBezTo>
                    <a:cubicBezTo>
                      <a:pt x="102" y="155"/>
                      <a:pt x="103" y="157"/>
                      <a:pt x="104" y="153"/>
                    </a:cubicBezTo>
                    <a:cubicBezTo>
                      <a:pt x="106" y="149"/>
                      <a:pt x="106" y="143"/>
                      <a:pt x="106" y="141"/>
                    </a:cubicBezTo>
                    <a:cubicBezTo>
                      <a:pt x="106" y="138"/>
                      <a:pt x="106" y="137"/>
                      <a:pt x="105" y="135"/>
                    </a:cubicBezTo>
                    <a:cubicBezTo>
                      <a:pt x="104" y="132"/>
                      <a:pt x="103" y="131"/>
                      <a:pt x="103" y="131"/>
                    </a:cubicBezTo>
                    <a:close/>
                    <a:moveTo>
                      <a:pt x="23" y="133"/>
                    </a:moveTo>
                    <a:cubicBezTo>
                      <a:pt x="23" y="134"/>
                      <a:pt x="22" y="137"/>
                      <a:pt x="22" y="141"/>
                    </a:cubicBezTo>
                    <a:cubicBezTo>
                      <a:pt x="23" y="144"/>
                      <a:pt x="23" y="147"/>
                      <a:pt x="23" y="147"/>
                    </a:cubicBezTo>
                    <a:cubicBezTo>
                      <a:pt x="23" y="147"/>
                      <a:pt x="24" y="154"/>
                      <a:pt x="24" y="151"/>
                    </a:cubicBezTo>
                    <a:cubicBezTo>
                      <a:pt x="24" y="149"/>
                      <a:pt x="24" y="147"/>
                      <a:pt x="24" y="145"/>
                    </a:cubicBezTo>
                    <a:cubicBezTo>
                      <a:pt x="24" y="142"/>
                      <a:pt x="24" y="134"/>
                      <a:pt x="24" y="134"/>
                    </a:cubicBezTo>
                    <a:cubicBezTo>
                      <a:pt x="24" y="134"/>
                      <a:pt x="23" y="131"/>
                      <a:pt x="23" y="133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chemeClr val="bg1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Freeform 11"/>
              <p:cNvSpPr>
                <a:spLocks/>
              </p:cNvSpPr>
              <p:nvPr/>
            </p:nvSpPr>
            <p:spPr bwMode="auto">
              <a:xfrm>
                <a:off x="4482737" y="3765673"/>
                <a:ext cx="97748" cy="87179"/>
              </a:xfrm>
              <a:custGeom>
                <a:avLst/>
                <a:gdLst>
                  <a:gd name="T0" fmla="*/ 16 w 16"/>
                  <a:gd name="T1" fmla="*/ 10 h 14"/>
                  <a:gd name="T2" fmla="*/ 14 w 16"/>
                  <a:gd name="T3" fmla="*/ 14 h 14"/>
                  <a:gd name="T4" fmla="*/ 3 w 16"/>
                  <a:gd name="T5" fmla="*/ 3 h 14"/>
                  <a:gd name="T6" fmla="*/ 0 w 16"/>
                  <a:gd name="T7" fmla="*/ 2 h 14"/>
                  <a:gd name="T8" fmla="*/ 0 w 16"/>
                  <a:gd name="T9" fmla="*/ 1 h 14"/>
                  <a:gd name="T10" fmla="*/ 16 w 16"/>
                  <a:gd name="T11" fmla="*/ 1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14">
                    <a:moveTo>
                      <a:pt x="16" y="10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1" y="5"/>
                      <a:pt x="3" y="3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7" y="0"/>
                      <a:pt x="16" y="1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12"/>
              <p:cNvSpPr>
                <a:spLocks/>
              </p:cNvSpPr>
              <p:nvPr/>
            </p:nvSpPr>
            <p:spPr bwMode="auto">
              <a:xfrm>
                <a:off x="3896254" y="3760389"/>
                <a:ext cx="92464" cy="81896"/>
              </a:xfrm>
              <a:custGeom>
                <a:avLst/>
                <a:gdLst>
                  <a:gd name="T0" fmla="*/ 4 w 15"/>
                  <a:gd name="T1" fmla="*/ 13 h 13"/>
                  <a:gd name="T2" fmla="*/ 0 w 15"/>
                  <a:gd name="T3" fmla="*/ 11 h 13"/>
                  <a:gd name="T4" fmla="*/ 7 w 15"/>
                  <a:gd name="T5" fmla="*/ 1 h 13"/>
                  <a:gd name="T6" fmla="*/ 14 w 15"/>
                  <a:gd name="T7" fmla="*/ 1 h 13"/>
                  <a:gd name="T8" fmla="*/ 15 w 15"/>
                  <a:gd name="T9" fmla="*/ 1 h 13"/>
                  <a:gd name="T10" fmla="*/ 4 w 15"/>
                  <a:gd name="T11" fmla="*/ 5 h 13"/>
                  <a:gd name="T12" fmla="*/ 4 w 15"/>
                  <a:gd name="T13" fmla="*/ 10 h 13"/>
                  <a:gd name="T14" fmla="*/ 6 w 15"/>
                  <a:gd name="T15" fmla="*/ 12 h 13"/>
                  <a:gd name="T16" fmla="*/ 4 w 15"/>
                  <a:gd name="T1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4" y="13"/>
                    </a:moveTo>
                    <a:cubicBezTo>
                      <a:pt x="4" y="13"/>
                      <a:pt x="0" y="13"/>
                      <a:pt x="0" y="11"/>
                    </a:cubicBezTo>
                    <a:cubicBezTo>
                      <a:pt x="0" y="9"/>
                      <a:pt x="1" y="1"/>
                      <a:pt x="7" y="1"/>
                    </a:cubicBezTo>
                    <a:cubicBezTo>
                      <a:pt x="14" y="1"/>
                      <a:pt x="13" y="0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5" y="2"/>
                      <a:pt x="4" y="5"/>
                    </a:cubicBezTo>
                    <a:cubicBezTo>
                      <a:pt x="4" y="8"/>
                      <a:pt x="4" y="10"/>
                      <a:pt x="4" y="10"/>
                    </a:cubicBezTo>
                    <a:cubicBezTo>
                      <a:pt x="5" y="11"/>
                      <a:pt x="6" y="12"/>
                      <a:pt x="6" y="12"/>
                    </a:cubicBezTo>
                    <a:lnTo>
                      <a:pt x="4" y="1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" name="Freeform 164"/>
              <p:cNvSpPr>
                <a:spLocks/>
              </p:cNvSpPr>
              <p:nvPr/>
            </p:nvSpPr>
            <p:spPr bwMode="auto">
              <a:xfrm>
                <a:off x="4085296" y="3065842"/>
                <a:ext cx="334132" cy="814618"/>
              </a:xfrm>
              <a:custGeom>
                <a:avLst/>
                <a:gdLst>
                  <a:gd name="T0" fmla="*/ 29 w 40"/>
                  <a:gd name="T1" fmla="*/ 50 h 86"/>
                  <a:gd name="T2" fmla="*/ 29 w 40"/>
                  <a:gd name="T3" fmla="*/ 36 h 86"/>
                  <a:gd name="T4" fmla="*/ 34 w 40"/>
                  <a:gd name="T5" fmla="*/ 5 h 86"/>
                  <a:gd name="T6" fmla="*/ 34 w 40"/>
                  <a:gd name="T7" fmla="*/ 3 h 86"/>
                  <a:gd name="T8" fmla="*/ 33 w 40"/>
                  <a:gd name="T9" fmla="*/ 0 h 86"/>
                  <a:gd name="T10" fmla="*/ 29 w 40"/>
                  <a:gd name="T11" fmla="*/ 3 h 86"/>
                  <a:gd name="T12" fmla="*/ 21 w 40"/>
                  <a:gd name="T13" fmla="*/ 8 h 86"/>
                  <a:gd name="T14" fmla="*/ 17 w 40"/>
                  <a:gd name="T15" fmla="*/ 5 h 86"/>
                  <a:gd name="T16" fmla="*/ 12 w 40"/>
                  <a:gd name="T17" fmla="*/ 2 h 86"/>
                  <a:gd name="T18" fmla="*/ 10 w 40"/>
                  <a:gd name="T19" fmla="*/ 4 h 86"/>
                  <a:gd name="T20" fmla="*/ 11 w 40"/>
                  <a:gd name="T21" fmla="*/ 27 h 86"/>
                  <a:gd name="T22" fmla="*/ 10 w 40"/>
                  <a:gd name="T23" fmla="*/ 59 h 86"/>
                  <a:gd name="T24" fmla="*/ 1 w 40"/>
                  <a:gd name="T25" fmla="*/ 85 h 86"/>
                  <a:gd name="T26" fmla="*/ 21 w 40"/>
                  <a:gd name="T27" fmla="*/ 86 h 86"/>
                  <a:gd name="T28" fmla="*/ 40 w 40"/>
                  <a:gd name="T29" fmla="*/ 83 h 86"/>
                  <a:gd name="T30" fmla="*/ 29 w 40"/>
                  <a:gd name="T31" fmla="*/ 50 h 86"/>
                  <a:gd name="connsiteX0" fmla="*/ 7813 w 9836"/>
                  <a:gd name="connsiteY0" fmla="*/ 5860 h 10084"/>
                  <a:gd name="connsiteX1" fmla="*/ 7022 w 9836"/>
                  <a:gd name="connsiteY1" fmla="*/ 4186 h 10084"/>
                  <a:gd name="connsiteX2" fmla="*/ 8272 w 9836"/>
                  <a:gd name="connsiteY2" fmla="*/ 581 h 10084"/>
                  <a:gd name="connsiteX3" fmla="*/ 8272 w 9836"/>
                  <a:gd name="connsiteY3" fmla="*/ 349 h 10084"/>
                  <a:gd name="connsiteX4" fmla="*/ 8022 w 9836"/>
                  <a:gd name="connsiteY4" fmla="*/ 0 h 10084"/>
                  <a:gd name="connsiteX5" fmla="*/ 7022 w 9836"/>
                  <a:gd name="connsiteY5" fmla="*/ 349 h 10084"/>
                  <a:gd name="connsiteX6" fmla="*/ 5022 w 9836"/>
                  <a:gd name="connsiteY6" fmla="*/ 930 h 10084"/>
                  <a:gd name="connsiteX7" fmla="*/ 4022 w 9836"/>
                  <a:gd name="connsiteY7" fmla="*/ 581 h 10084"/>
                  <a:gd name="connsiteX8" fmla="*/ 2772 w 9836"/>
                  <a:gd name="connsiteY8" fmla="*/ 233 h 10084"/>
                  <a:gd name="connsiteX9" fmla="*/ 2272 w 9836"/>
                  <a:gd name="connsiteY9" fmla="*/ 465 h 10084"/>
                  <a:gd name="connsiteX10" fmla="*/ 2522 w 9836"/>
                  <a:gd name="connsiteY10" fmla="*/ 3140 h 10084"/>
                  <a:gd name="connsiteX11" fmla="*/ 2272 w 9836"/>
                  <a:gd name="connsiteY11" fmla="*/ 6860 h 10084"/>
                  <a:gd name="connsiteX12" fmla="*/ 22 w 9836"/>
                  <a:gd name="connsiteY12" fmla="*/ 9884 h 10084"/>
                  <a:gd name="connsiteX13" fmla="*/ 5022 w 9836"/>
                  <a:gd name="connsiteY13" fmla="*/ 10000 h 10084"/>
                  <a:gd name="connsiteX14" fmla="*/ 9772 w 9836"/>
                  <a:gd name="connsiteY14" fmla="*/ 9651 h 10084"/>
                  <a:gd name="connsiteX15" fmla="*/ 7813 w 9836"/>
                  <a:gd name="connsiteY15" fmla="*/ 5860 h 10084"/>
                  <a:gd name="connsiteX0" fmla="*/ 7943 w 10001"/>
                  <a:gd name="connsiteY0" fmla="*/ 5811 h 10000"/>
                  <a:gd name="connsiteX1" fmla="*/ 7842 w 10001"/>
                  <a:gd name="connsiteY1" fmla="*/ 4151 h 10000"/>
                  <a:gd name="connsiteX2" fmla="*/ 8410 w 10001"/>
                  <a:gd name="connsiteY2" fmla="*/ 576 h 10000"/>
                  <a:gd name="connsiteX3" fmla="*/ 8410 w 10001"/>
                  <a:gd name="connsiteY3" fmla="*/ 346 h 10000"/>
                  <a:gd name="connsiteX4" fmla="*/ 8156 w 10001"/>
                  <a:gd name="connsiteY4" fmla="*/ 0 h 10000"/>
                  <a:gd name="connsiteX5" fmla="*/ 7139 w 10001"/>
                  <a:gd name="connsiteY5" fmla="*/ 346 h 10000"/>
                  <a:gd name="connsiteX6" fmla="*/ 5106 w 10001"/>
                  <a:gd name="connsiteY6" fmla="*/ 922 h 10000"/>
                  <a:gd name="connsiteX7" fmla="*/ 4089 w 10001"/>
                  <a:gd name="connsiteY7" fmla="*/ 576 h 10000"/>
                  <a:gd name="connsiteX8" fmla="*/ 2818 w 10001"/>
                  <a:gd name="connsiteY8" fmla="*/ 231 h 10000"/>
                  <a:gd name="connsiteX9" fmla="*/ 2310 w 10001"/>
                  <a:gd name="connsiteY9" fmla="*/ 461 h 10000"/>
                  <a:gd name="connsiteX10" fmla="*/ 2564 w 10001"/>
                  <a:gd name="connsiteY10" fmla="*/ 3114 h 10000"/>
                  <a:gd name="connsiteX11" fmla="*/ 2310 w 10001"/>
                  <a:gd name="connsiteY11" fmla="*/ 6803 h 10000"/>
                  <a:gd name="connsiteX12" fmla="*/ 22 w 10001"/>
                  <a:gd name="connsiteY12" fmla="*/ 9802 h 10000"/>
                  <a:gd name="connsiteX13" fmla="*/ 5106 w 10001"/>
                  <a:gd name="connsiteY13" fmla="*/ 9917 h 10000"/>
                  <a:gd name="connsiteX14" fmla="*/ 9935 w 10001"/>
                  <a:gd name="connsiteY14" fmla="*/ 9571 h 10000"/>
                  <a:gd name="connsiteX15" fmla="*/ 7943 w 10001"/>
                  <a:gd name="connsiteY15" fmla="*/ 5811 h 10000"/>
                  <a:gd name="connsiteX0" fmla="*/ 7943 w 10295"/>
                  <a:gd name="connsiteY0" fmla="*/ 5811 h 10106"/>
                  <a:gd name="connsiteX1" fmla="*/ 7842 w 10295"/>
                  <a:gd name="connsiteY1" fmla="*/ 4151 h 10106"/>
                  <a:gd name="connsiteX2" fmla="*/ 8410 w 10295"/>
                  <a:gd name="connsiteY2" fmla="*/ 576 h 10106"/>
                  <a:gd name="connsiteX3" fmla="*/ 8410 w 10295"/>
                  <a:gd name="connsiteY3" fmla="*/ 346 h 10106"/>
                  <a:gd name="connsiteX4" fmla="*/ 8156 w 10295"/>
                  <a:gd name="connsiteY4" fmla="*/ 0 h 10106"/>
                  <a:gd name="connsiteX5" fmla="*/ 7139 w 10295"/>
                  <a:gd name="connsiteY5" fmla="*/ 346 h 10106"/>
                  <a:gd name="connsiteX6" fmla="*/ 5106 w 10295"/>
                  <a:gd name="connsiteY6" fmla="*/ 922 h 10106"/>
                  <a:gd name="connsiteX7" fmla="*/ 4089 w 10295"/>
                  <a:gd name="connsiteY7" fmla="*/ 576 h 10106"/>
                  <a:gd name="connsiteX8" fmla="*/ 2818 w 10295"/>
                  <a:gd name="connsiteY8" fmla="*/ 231 h 10106"/>
                  <a:gd name="connsiteX9" fmla="*/ 2310 w 10295"/>
                  <a:gd name="connsiteY9" fmla="*/ 461 h 10106"/>
                  <a:gd name="connsiteX10" fmla="*/ 2564 w 10295"/>
                  <a:gd name="connsiteY10" fmla="*/ 3114 h 10106"/>
                  <a:gd name="connsiteX11" fmla="*/ 2310 w 10295"/>
                  <a:gd name="connsiteY11" fmla="*/ 6803 h 10106"/>
                  <a:gd name="connsiteX12" fmla="*/ 22 w 10295"/>
                  <a:gd name="connsiteY12" fmla="*/ 9802 h 10106"/>
                  <a:gd name="connsiteX13" fmla="*/ 5106 w 10295"/>
                  <a:gd name="connsiteY13" fmla="*/ 9917 h 10106"/>
                  <a:gd name="connsiteX14" fmla="*/ 10236 w 10295"/>
                  <a:gd name="connsiteY14" fmla="*/ 9753 h 10106"/>
                  <a:gd name="connsiteX15" fmla="*/ 7943 w 10295"/>
                  <a:gd name="connsiteY15" fmla="*/ 5811 h 10106"/>
                  <a:gd name="connsiteX0" fmla="*/ 7943 w 10493"/>
                  <a:gd name="connsiteY0" fmla="*/ 5811 h 9955"/>
                  <a:gd name="connsiteX1" fmla="*/ 7842 w 10493"/>
                  <a:gd name="connsiteY1" fmla="*/ 4151 h 9955"/>
                  <a:gd name="connsiteX2" fmla="*/ 8410 w 10493"/>
                  <a:gd name="connsiteY2" fmla="*/ 576 h 9955"/>
                  <a:gd name="connsiteX3" fmla="*/ 8410 w 10493"/>
                  <a:gd name="connsiteY3" fmla="*/ 346 h 9955"/>
                  <a:gd name="connsiteX4" fmla="*/ 8156 w 10493"/>
                  <a:gd name="connsiteY4" fmla="*/ 0 h 9955"/>
                  <a:gd name="connsiteX5" fmla="*/ 7139 w 10493"/>
                  <a:gd name="connsiteY5" fmla="*/ 346 h 9955"/>
                  <a:gd name="connsiteX6" fmla="*/ 5106 w 10493"/>
                  <a:gd name="connsiteY6" fmla="*/ 922 h 9955"/>
                  <a:gd name="connsiteX7" fmla="*/ 4089 w 10493"/>
                  <a:gd name="connsiteY7" fmla="*/ 576 h 9955"/>
                  <a:gd name="connsiteX8" fmla="*/ 2818 w 10493"/>
                  <a:gd name="connsiteY8" fmla="*/ 231 h 9955"/>
                  <a:gd name="connsiteX9" fmla="*/ 2310 w 10493"/>
                  <a:gd name="connsiteY9" fmla="*/ 461 h 9955"/>
                  <a:gd name="connsiteX10" fmla="*/ 2564 w 10493"/>
                  <a:gd name="connsiteY10" fmla="*/ 3114 h 9955"/>
                  <a:gd name="connsiteX11" fmla="*/ 2310 w 10493"/>
                  <a:gd name="connsiteY11" fmla="*/ 6803 h 9955"/>
                  <a:gd name="connsiteX12" fmla="*/ 22 w 10493"/>
                  <a:gd name="connsiteY12" fmla="*/ 9802 h 9955"/>
                  <a:gd name="connsiteX13" fmla="*/ 5106 w 10493"/>
                  <a:gd name="connsiteY13" fmla="*/ 9917 h 9955"/>
                  <a:gd name="connsiteX14" fmla="*/ 10236 w 10493"/>
                  <a:gd name="connsiteY14" fmla="*/ 9753 h 9955"/>
                  <a:gd name="connsiteX15" fmla="*/ 7943 w 10493"/>
                  <a:gd name="connsiteY15" fmla="*/ 5811 h 9955"/>
                  <a:gd name="connsiteX0" fmla="*/ 7646 w 10076"/>
                  <a:gd name="connsiteY0" fmla="*/ 5837 h 10118"/>
                  <a:gd name="connsiteX1" fmla="*/ 7550 w 10076"/>
                  <a:gd name="connsiteY1" fmla="*/ 4170 h 10118"/>
                  <a:gd name="connsiteX2" fmla="*/ 8091 w 10076"/>
                  <a:gd name="connsiteY2" fmla="*/ 579 h 10118"/>
                  <a:gd name="connsiteX3" fmla="*/ 8091 w 10076"/>
                  <a:gd name="connsiteY3" fmla="*/ 348 h 10118"/>
                  <a:gd name="connsiteX4" fmla="*/ 7849 w 10076"/>
                  <a:gd name="connsiteY4" fmla="*/ 0 h 10118"/>
                  <a:gd name="connsiteX5" fmla="*/ 6880 w 10076"/>
                  <a:gd name="connsiteY5" fmla="*/ 348 h 10118"/>
                  <a:gd name="connsiteX6" fmla="*/ 4942 w 10076"/>
                  <a:gd name="connsiteY6" fmla="*/ 926 h 10118"/>
                  <a:gd name="connsiteX7" fmla="*/ 3973 w 10076"/>
                  <a:gd name="connsiteY7" fmla="*/ 579 h 10118"/>
                  <a:gd name="connsiteX8" fmla="*/ 2762 w 10076"/>
                  <a:gd name="connsiteY8" fmla="*/ 232 h 10118"/>
                  <a:gd name="connsiteX9" fmla="*/ 2277 w 10076"/>
                  <a:gd name="connsiteY9" fmla="*/ 463 h 10118"/>
                  <a:gd name="connsiteX10" fmla="*/ 2520 w 10076"/>
                  <a:gd name="connsiteY10" fmla="*/ 3128 h 10118"/>
                  <a:gd name="connsiteX11" fmla="*/ 1798 w 10076"/>
                  <a:gd name="connsiteY11" fmla="*/ 6743 h 10118"/>
                  <a:gd name="connsiteX12" fmla="*/ 97 w 10076"/>
                  <a:gd name="connsiteY12" fmla="*/ 9846 h 10118"/>
                  <a:gd name="connsiteX13" fmla="*/ 4942 w 10076"/>
                  <a:gd name="connsiteY13" fmla="*/ 9962 h 10118"/>
                  <a:gd name="connsiteX14" fmla="*/ 9831 w 10076"/>
                  <a:gd name="connsiteY14" fmla="*/ 9797 h 10118"/>
                  <a:gd name="connsiteX15" fmla="*/ 7646 w 10076"/>
                  <a:gd name="connsiteY15" fmla="*/ 5837 h 10118"/>
                  <a:gd name="connsiteX0" fmla="*/ 7646 w 10076"/>
                  <a:gd name="connsiteY0" fmla="*/ 5837 h 10118"/>
                  <a:gd name="connsiteX1" fmla="*/ 7550 w 10076"/>
                  <a:gd name="connsiteY1" fmla="*/ 4170 h 10118"/>
                  <a:gd name="connsiteX2" fmla="*/ 8091 w 10076"/>
                  <a:gd name="connsiteY2" fmla="*/ 579 h 10118"/>
                  <a:gd name="connsiteX3" fmla="*/ 8091 w 10076"/>
                  <a:gd name="connsiteY3" fmla="*/ 348 h 10118"/>
                  <a:gd name="connsiteX4" fmla="*/ 7849 w 10076"/>
                  <a:gd name="connsiteY4" fmla="*/ 0 h 10118"/>
                  <a:gd name="connsiteX5" fmla="*/ 6880 w 10076"/>
                  <a:gd name="connsiteY5" fmla="*/ 348 h 10118"/>
                  <a:gd name="connsiteX6" fmla="*/ 4942 w 10076"/>
                  <a:gd name="connsiteY6" fmla="*/ 926 h 10118"/>
                  <a:gd name="connsiteX7" fmla="*/ 3973 w 10076"/>
                  <a:gd name="connsiteY7" fmla="*/ 579 h 10118"/>
                  <a:gd name="connsiteX8" fmla="*/ 2762 w 10076"/>
                  <a:gd name="connsiteY8" fmla="*/ 232 h 10118"/>
                  <a:gd name="connsiteX9" fmla="*/ 2277 w 10076"/>
                  <a:gd name="connsiteY9" fmla="*/ 463 h 10118"/>
                  <a:gd name="connsiteX10" fmla="*/ 2329 w 10076"/>
                  <a:gd name="connsiteY10" fmla="*/ 3037 h 10118"/>
                  <a:gd name="connsiteX11" fmla="*/ 1798 w 10076"/>
                  <a:gd name="connsiteY11" fmla="*/ 6743 h 10118"/>
                  <a:gd name="connsiteX12" fmla="*/ 97 w 10076"/>
                  <a:gd name="connsiteY12" fmla="*/ 9846 h 10118"/>
                  <a:gd name="connsiteX13" fmla="*/ 4942 w 10076"/>
                  <a:gd name="connsiteY13" fmla="*/ 9962 h 10118"/>
                  <a:gd name="connsiteX14" fmla="*/ 9831 w 10076"/>
                  <a:gd name="connsiteY14" fmla="*/ 9797 h 10118"/>
                  <a:gd name="connsiteX15" fmla="*/ 7646 w 10076"/>
                  <a:gd name="connsiteY15" fmla="*/ 5837 h 10118"/>
                  <a:gd name="connsiteX0" fmla="*/ 7646 w 10076"/>
                  <a:gd name="connsiteY0" fmla="*/ 6213 h 10494"/>
                  <a:gd name="connsiteX1" fmla="*/ 7550 w 10076"/>
                  <a:gd name="connsiteY1" fmla="*/ 4546 h 10494"/>
                  <a:gd name="connsiteX2" fmla="*/ 8091 w 10076"/>
                  <a:gd name="connsiteY2" fmla="*/ 955 h 10494"/>
                  <a:gd name="connsiteX3" fmla="*/ 8091 w 10076"/>
                  <a:gd name="connsiteY3" fmla="*/ 724 h 10494"/>
                  <a:gd name="connsiteX4" fmla="*/ 8136 w 10076"/>
                  <a:gd name="connsiteY4" fmla="*/ 0 h 10494"/>
                  <a:gd name="connsiteX5" fmla="*/ 6880 w 10076"/>
                  <a:gd name="connsiteY5" fmla="*/ 724 h 10494"/>
                  <a:gd name="connsiteX6" fmla="*/ 4942 w 10076"/>
                  <a:gd name="connsiteY6" fmla="*/ 1302 h 10494"/>
                  <a:gd name="connsiteX7" fmla="*/ 3973 w 10076"/>
                  <a:gd name="connsiteY7" fmla="*/ 955 h 10494"/>
                  <a:gd name="connsiteX8" fmla="*/ 2762 w 10076"/>
                  <a:gd name="connsiteY8" fmla="*/ 608 h 10494"/>
                  <a:gd name="connsiteX9" fmla="*/ 2277 w 10076"/>
                  <a:gd name="connsiteY9" fmla="*/ 839 h 10494"/>
                  <a:gd name="connsiteX10" fmla="*/ 2329 w 10076"/>
                  <a:gd name="connsiteY10" fmla="*/ 3413 h 10494"/>
                  <a:gd name="connsiteX11" fmla="*/ 1798 w 10076"/>
                  <a:gd name="connsiteY11" fmla="*/ 7119 h 10494"/>
                  <a:gd name="connsiteX12" fmla="*/ 97 w 10076"/>
                  <a:gd name="connsiteY12" fmla="*/ 10222 h 10494"/>
                  <a:gd name="connsiteX13" fmla="*/ 4942 w 10076"/>
                  <a:gd name="connsiteY13" fmla="*/ 10338 h 10494"/>
                  <a:gd name="connsiteX14" fmla="*/ 9831 w 10076"/>
                  <a:gd name="connsiteY14" fmla="*/ 10173 h 10494"/>
                  <a:gd name="connsiteX15" fmla="*/ 7646 w 10076"/>
                  <a:gd name="connsiteY15" fmla="*/ 6213 h 10494"/>
                  <a:gd name="connsiteX0" fmla="*/ 7646 w 10076"/>
                  <a:gd name="connsiteY0" fmla="*/ 6782 h 11063"/>
                  <a:gd name="connsiteX1" fmla="*/ 7550 w 10076"/>
                  <a:gd name="connsiteY1" fmla="*/ 5115 h 11063"/>
                  <a:gd name="connsiteX2" fmla="*/ 8091 w 10076"/>
                  <a:gd name="connsiteY2" fmla="*/ 1524 h 11063"/>
                  <a:gd name="connsiteX3" fmla="*/ 8091 w 10076"/>
                  <a:gd name="connsiteY3" fmla="*/ 1293 h 11063"/>
                  <a:gd name="connsiteX4" fmla="*/ 8136 w 10076"/>
                  <a:gd name="connsiteY4" fmla="*/ 569 h 11063"/>
                  <a:gd name="connsiteX5" fmla="*/ 6880 w 10076"/>
                  <a:gd name="connsiteY5" fmla="*/ 1293 h 11063"/>
                  <a:gd name="connsiteX6" fmla="*/ 4942 w 10076"/>
                  <a:gd name="connsiteY6" fmla="*/ 1871 h 11063"/>
                  <a:gd name="connsiteX7" fmla="*/ 3973 w 10076"/>
                  <a:gd name="connsiteY7" fmla="*/ 1524 h 11063"/>
                  <a:gd name="connsiteX8" fmla="*/ 2762 w 10076"/>
                  <a:gd name="connsiteY8" fmla="*/ 1177 h 11063"/>
                  <a:gd name="connsiteX9" fmla="*/ 625 w 10076"/>
                  <a:gd name="connsiteY9" fmla="*/ 6 h 11063"/>
                  <a:gd name="connsiteX10" fmla="*/ 2329 w 10076"/>
                  <a:gd name="connsiteY10" fmla="*/ 3982 h 11063"/>
                  <a:gd name="connsiteX11" fmla="*/ 1798 w 10076"/>
                  <a:gd name="connsiteY11" fmla="*/ 7688 h 11063"/>
                  <a:gd name="connsiteX12" fmla="*/ 97 w 10076"/>
                  <a:gd name="connsiteY12" fmla="*/ 10791 h 11063"/>
                  <a:gd name="connsiteX13" fmla="*/ 4942 w 10076"/>
                  <a:gd name="connsiteY13" fmla="*/ 10907 h 11063"/>
                  <a:gd name="connsiteX14" fmla="*/ 9831 w 10076"/>
                  <a:gd name="connsiteY14" fmla="*/ 10742 h 11063"/>
                  <a:gd name="connsiteX15" fmla="*/ 7646 w 10076"/>
                  <a:gd name="connsiteY15" fmla="*/ 6782 h 11063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8136 w 10076"/>
                  <a:gd name="connsiteY4" fmla="*/ 1136 h 11630"/>
                  <a:gd name="connsiteX5" fmla="*/ 6880 w 10076"/>
                  <a:gd name="connsiteY5" fmla="*/ 1860 h 11630"/>
                  <a:gd name="connsiteX6" fmla="*/ 4942 w 10076"/>
                  <a:gd name="connsiteY6" fmla="*/ 2438 h 11630"/>
                  <a:gd name="connsiteX7" fmla="*/ 3973 w 10076"/>
                  <a:gd name="connsiteY7" fmla="*/ 2091 h 11630"/>
                  <a:gd name="connsiteX8" fmla="*/ 1972 w 10076"/>
                  <a:gd name="connsiteY8" fmla="*/ 0 h 11630"/>
                  <a:gd name="connsiteX9" fmla="*/ 625 w 10076"/>
                  <a:gd name="connsiteY9" fmla="*/ 573 h 11630"/>
                  <a:gd name="connsiteX10" fmla="*/ 2329 w 10076"/>
                  <a:gd name="connsiteY10" fmla="*/ 4549 h 11630"/>
                  <a:gd name="connsiteX11" fmla="*/ 1798 w 10076"/>
                  <a:gd name="connsiteY11" fmla="*/ 8255 h 11630"/>
                  <a:gd name="connsiteX12" fmla="*/ 97 w 10076"/>
                  <a:gd name="connsiteY12" fmla="*/ 11358 h 11630"/>
                  <a:gd name="connsiteX13" fmla="*/ 4942 w 10076"/>
                  <a:gd name="connsiteY13" fmla="*/ 11474 h 11630"/>
                  <a:gd name="connsiteX14" fmla="*/ 9831 w 10076"/>
                  <a:gd name="connsiteY14" fmla="*/ 11309 h 11630"/>
                  <a:gd name="connsiteX15" fmla="*/ 7646 w 10076"/>
                  <a:gd name="connsiteY15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148 w 10076"/>
                  <a:gd name="connsiteY4" fmla="*/ 670 h 11630"/>
                  <a:gd name="connsiteX5" fmla="*/ 8136 w 10076"/>
                  <a:gd name="connsiteY5" fmla="*/ 1136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148 w 10076"/>
                  <a:gd name="connsiteY4" fmla="*/ 670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4942 w 10076"/>
                  <a:gd name="connsiteY7" fmla="*/ 2438 h 11630"/>
                  <a:gd name="connsiteX8" fmla="*/ 3973 w 10076"/>
                  <a:gd name="connsiteY8" fmla="*/ 2091 h 11630"/>
                  <a:gd name="connsiteX9" fmla="*/ 1972 w 10076"/>
                  <a:gd name="connsiteY9" fmla="*/ 0 h 11630"/>
                  <a:gd name="connsiteX10" fmla="*/ 625 w 10076"/>
                  <a:gd name="connsiteY10" fmla="*/ 573 h 11630"/>
                  <a:gd name="connsiteX11" fmla="*/ 2329 w 10076"/>
                  <a:gd name="connsiteY11" fmla="*/ 4549 h 11630"/>
                  <a:gd name="connsiteX12" fmla="*/ 1798 w 10076"/>
                  <a:gd name="connsiteY12" fmla="*/ 8255 h 11630"/>
                  <a:gd name="connsiteX13" fmla="*/ 97 w 10076"/>
                  <a:gd name="connsiteY13" fmla="*/ 11358 h 11630"/>
                  <a:gd name="connsiteX14" fmla="*/ 4942 w 10076"/>
                  <a:gd name="connsiteY14" fmla="*/ 11474 h 11630"/>
                  <a:gd name="connsiteX15" fmla="*/ 9831 w 10076"/>
                  <a:gd name="connsiteY15" fmla="*/ 11309 h 11630"/>
                  <a:gd name="connsiteX16" fmla="*/ 7646 w 10076"/>
                  <a:gd name="connsiteY16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3973 w 10076"/>
                  <a:gd name="connsiteY7" fmla="*/ 2091 h 11630"/>
                  <a:gd name="connsiteX8" fmla="*/ 1972 w 10076"/>
                  <a:gd name="connsiteY8" fmla="*/ 0 h 11630"/>
                  <a:gd name="connsiteX9" fmla="*/ 625 w 10076"/>
                  <a:gd name="connsiteY9" fmla="*/ 573 h 11630"/>
                  <a:gd name="connsiteX10" fmla="*/ 2329 w 10076"/>
                  <a:gd name="connsiteY10" fmla="*/ 4549 h 11630"/>
                  <a:gd name="connsiteX11" fmla="*/ 1798 w 10076"/>
                  <a:gd name="connsiteY11" fmla="*/ 8255 h 11630"/>
                  <a:gd name="connsiteX12" fmla="*/ 97 w 10076"/>
                  <a:gd name="connsiteY12" fmla="*/ 11358 h 11630"/>
                  <a:gd name="connsiteX13" fmla="*/ 4942 w 10076"/>
                  <a:gd name="connsiteY13" fmla="*/ 11474 h 11630"/>
                  <a:gd name="connsiteX14" fmla="*/ 9831 w 10076"/>
                  <a:gd name="connsiteY14" fmla="*/ 11309 h 11630"/>
                  <a:gd name="connsiteX15" fmla="*/ 7646 w 10076"/>
                  <a:gd name="connsiteY15" fmla="*/ 7349 h 11630"/>
                  <a:gd name="connsiteX0" fmla="*/ 7646 w 10076"/>
                  <a:gd name="connsiteY0" fmla="*/ 7349 h 11630"/>
                  <a:gd name="connsiteX1" fmla="*/ 7550 w 10076"/>
                  <a:gd name="connsiteY1" fmla="*/ 5682 h 11630"/>
                  <a:gd name="connsiteX2" fmla="*/ 8091 w 10076"/>
                  <a:gd name="connsiteY2" fmla="*/ 2091 h 11630"/>
                  <a:gd name="connsiteX3" fmla="*/ 8091 w 10076"/>
                  <a:gd name="connsiteY3" fmla="*/ 1860 h 11630"/>
                  <a:gd name="connsiteX4" fmla="*/ 9651 w 10076"/>
                  <a:gd name="connsiteY4" fmla="*/ 567 h 11630"/>
                  <a:gd name="connsiteX5" fmla="*/ 8064 w 10076"/>
                  <a:gd name="connsiteY5" fmla="*/ 110 h 11630"/>
                  <a:gd name="connsiteX6" fmla="*/ 6880 w 10076"/>
                  <a:gd name="connsiteY6" fmla="*/ 1860 h 11630"/>
                  <a:gd name="connsiteX7" fmla="*/ 1972 w 10076"/>
                  <a:gd name="connsiteY7" fmla="*/ 0 h 11630"/>
                  <a:gd name="connsiteX8" fmla="*/ 625 w 10076"/>
                  <a:gd name="connsiteY8" fmla="*/ 573 h 11630"/>
                  <a:gd name="connsiteX9" fmla="*/ 2329 w 10076"/>
                  <a:gd name="connsiteY9" fmla="*/ 4549 h 11630"/>
                  <a:gd name="connsiteX10" fmla="*/ 1798 w 10076"/>
                  <a:gd name="connsiteY10" fmla="*/ 8255 h 11630"/>
                  <a:gd name="connsiteX11" fmla="*/ 97 w 10076"/>
                  <a:gd name="connsiteY11" fmla="*/ 11358 h 11630"/>
                  <a:gd name="connsiteX12" fmla="*/ 4942 w 10076"/>
                  <a:gd name="connsiteY12" fmla="*/ 11474 h 11630"/>
                  <a:gd name="connsiteX13" fmla="*/ 9831 w 10076"/>
                  <a:gd name="connsiteY13" fmla="*/ 11309 h 11630"/>
                  <a:gd name="connsiteX14" fmla="*/ 7646 w 10076"/>
                  <a:gd name="connsiteY14" fmla="*/ 7349 h 11630"/>
                  <a:gd name="connsiteX0" fmla="*/ 7646 w 10076"/>
                  <a:gd name="connsiteY0" fmla="*/ 7377 h 11658"/>
                  <a:gd name="connsiteX1" fmla="*/ 7550 w 10076"/>
                  <a:gd name="connsiteY1" fmla="*/ 5710 h 11658"/>
                  <a:gd name="connsiteX2" fmla="*/ 8091 w 10076"/>
                  <a:gd name="connsiteY2" fmla="*/ 2119 h 11658"/>
                  <a:gd name="connsiteX3" fmla="*/ 8091 w 10076"/>
                  <a:gd name="connsiteY3" fmla="*/ 1888 h 11658"/>
                  <a:gd name="connsiteX4" fmla="*/ 9651 w 10076"/>
                  <a:gd name="connsiteY4" fmla="*/ 595 h 11658"/>
                  <a:gd name="connsiteX5" fmla="*/ 8064 w 10076"/>
                  <a:gd name="connsiteY5" fmla="*/ 138 h 11658"/>
                  <a:gd name="connsiteX6" fmla="*/ 1972 w 10076"/>
                  <a:gd name="connsiteY6" fmla="*/ 28 h 11658"/>
                  <a:gd name="connsiteX7" fmla="*/ 625 w 10076"/>
                  <a:gd name="connsiteY7" fmla="*/ 601 h 11658"/>
                  <a:gd name="connsiteX8" fmla="*/ 2329 w 10076"/>
                  <a:gd name="connsiteY8" fmla="*/ 4577 h 11658"/>
                  <a:gd name="connsiteX9" fmla="*/ 1798 w 10076"/>
                  <a:gd name="connsiteY9" fmla="*/ 8283 h 11658"/>
                  <a:gd name="connsiteX10" fmla="*/ 97 w 10076"/>
                  <a:gd name="connsiteY10" fmla="*/ 11386 h 11658"/>
                  <a:gd name="connsiteX11" fmla="*/ 4942 w 10076"/>
                  <a:gd name="connsiteY11" fmla="*/ 11502 h 11658"/>
                  <a:gd name="connsiteX12" fmla="*/ 9831 w 10076"/>
                  <a:gd name="connsiteY12" fmla="*/ 11337 h 11658"/>
                  <a:gd name="connsiteX13" fmla="*/ 7646 w 10076"/>
                  <a:gd name="connsiteY13" fmla="*/ 7377 h 11658"/>
                  <a:gd name="connsiteX0" fmla="*/ 7646 w 10076"/>
                  <a:gd name="connsiteY0" fmla="*/ 7401 h 11682"/>
                  <a:gd name="connsiteX1" fmla="*/ 7550 w 10076"/>
                  <a:gd name="connsiteY1" fmla="*/ 5734 h 11682"/>
                  <a:gd name="connsiteX2" fmla="*/ 8091 w 10076"/>
                  <a:gd name="connsiteY2" fmla="*/ 2143 h 11682"/>
                  <a:gd name="connsiteX3" fmla="*/ 8091 w 10076"/>
                  <a:gd name="connsiteY3" fmla="*/ 1912 h 11682"/>
                  <a:gd name="connsiteX4" fmla="*/ 9651 w 10076"/>
                  <a:gd name="connsiteY4" fmla="*/ 619 h 11682"/>
                  <a:gd name="connsiteX5" fmla="*/ 8064 w 10076"/>
                  <a:gd name="connsiteY5" fmla="*/ 162 h 11682"/>
                  <a:gd name="connsiteX6" fmla="*/ 4839 w 10076"/>
                  <a:gd name="connsiteY6" fmla="*/ 39 h 11682"/>
                  <a:gd name="connsiteX7" fmla="*/ 1972 w 10076"/>
                  <a:gd name="connsiteY7" fmla="*/ 52 h 11682"/>
                  <a:gd name="connsiteX8" fmla="*/ 625 w 10076"/>
                  <a:gd name="connsiteY8" fmla="*/ 625 h 11682"/>
                  <a:gd name="connsiteX9" fmla="*/ 2329 w 10076"/>
                  <a:gd name="connsiteY9" fmla="*/ 4601 h 11682"/>
                  <a:gd name="connsiteX10" fmla="*/ 1798 w 10076"/>
                  <a:gd name="connsiteY10" fmla="*/ 8307 h 11682"/>
                  <a:gd name="connsiteX11" fmla="*/ 97 w 10076"/>
                  <a:gd name="connsiteY11" fmla="*/ 11410 h 11682"/>
                  <a:gd name="connsiteX12" fmla="*/ 4942 w 10076"/>
                  <a:gd name="connsiteY12" fmla="*/ 11526 h 11682"/>
                  <a:gd name="connsiteX13" fmla="*/ 9831 w 10076"/>
                  <a:gd name="connsiteY13" fmla="*/ 11361 h 11682"/>
                  <a:gd name="connsiteX14" fmla="*/ 7646 w 10076"/>
                  <a:gd name="connsiteY14" fmla="*/ 7401 h 11682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8064 w 10076"/>
                  <a:gd name="connsiteY5" fmla="*/ 115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8064 w 10076"/>
                  <a:gd name="connsiteY5" fmla="*/ 115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7849 w 10076"/>
                  <a:gd name="connsiteY5" fmla="*/ 47 h 11635"/>
                  <a:gd name="connsiteX6" fmla="*/ 4695 w 10076"/>
                  <a:gd name="connsiteY6" fmla="*/ 1394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354 h 11635"/>
                  <a:gd name="connsiteX1" fmla="*/ 7550 w 10076"/>
                  <a:gd name="connsiteY1" fmla="*/ 5687 h 11635"/>
                  <a:gd name="connsiteX2" fmla="*/ 8091 w 10076"/>
                  <a:gd name="connsiteY2" fmla="*/ 2096 h 11635"/>
                  <a:gd name="connsiteX3" fmla="*/ 8091 w 10076"/>
                  <a:gd name="connsiteY3" fmla="*/ 1865 h 11635"/>
                  <a:gd name="connsiteX4" fmla="*/ 9651 w 10076"/>
                  <a:gd name="connsiteY4" fmla="*/ 572 h 11635"/>
                  <a:gd name="connsiteX5" fmla="*/ 7849 w 10076"/>
                  <a:gd name="connsiteY5" fmla="*/ 47 h 11635"/>
                  <a:gd name="connsiteX6" fmla="*/ 4910 w 10076"/>
                  <a:gd name="connsiteY6" fmla="*/ 1189 h 11635"/>
                  <a:gd name="connsiteX7" fmla="*/ 1972 w 10076"/>
                  <a:gd name="connsiteY7" fmla="*/ 5 h 11635"/>
                  <a:gd name="connsiteX8" fmla="*/ 625 w 10076"/>
                  <a:gd name="connsiteY8" fmla="*/ 578 h 11635"/>
                  <a:gd name="connsiteX9" fmla="*/ 2329 w 10076"/>
                  <a:gd name="connsiteY9" fmla="*/ 4554 h 11635"/>
                  <a:gd name="connsiteX10" fmla="*/ 1798 w 10076"/>
                  <a:gd name="connsiteY10" fmla="*/ 8260 h 11635"/>
                  <a:gd name="connsiteX11" fmla="*/ 97 w 10076"/>
                  <a:gd name="connsiteY11" fmla="*/ 11363 h 11635"/>
                  <a:gd name="connsiteX12" fmla="*/ 4942 w 10076"/>
                  <a:gd name="connsiteY12" fmla="*/ 11479 h 11635"/>
                  <a:gd name="connsiteX13" fmla="*/ 9831 w 10076"/>
                  <a:gd name="connsiteY13" fmla="*/ 11314 h 11635"/>
                  <a:gd name="connsiteX14" fmla="*/ 7646 w 10076"/>
                  <a:gd name="connsiteY14" fmla="*/ 7354 h 1163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625 w 10076"/>
                  <a:gd name="connsiteY8" fmla="*/ 638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94 w 10076"/>
                  <a:gd name="connsiteY8" fmla="*/ 570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553 w 10076"/>
                  <a:gd name="connsiteY8" fmla="*/ 673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94 w 10076"/>
                  <a:gd name="connsiteY8" fmla="*/ 639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1972 w 10076"/>
                  <a:gd name="connsiteY7" fmla="*/ 65 h 11695"/>
                  <a:gd name="connsiteX8" fmla="*/ 122 w 10076"/>
                  <a:gd name="connsiteY8" fmla="*/ 571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  <a:gd name="connsiteX0" fmla="*/ 7646 w 10076"/>
                  <a:gd name="connsiteY0" fmla="*/ 7414 h 11695"/>
                  <a:gd name="connsiteX1" fmla="*/ 7550 w 10076"/>
                  <a:gd name="connsiteY1" fmla="*/ 5747 h 11695"/>
                  <a:gd name="connsiteX2" fmla="*/ 8091 w 10076"/>
                  <a:gd name="connsiteY2" fmla="*/ 2156 h 11695"/>
                  <a:gd name="connsiteX3" fmla="*/ 8091 w 10076"/>
                  <a:gd name="connsiteY3" fmla="*/ 1925 h 11695"/>
                  <a:gd name="connsiteX4" fmla="*/ 9651 w 10076"/>
                  <a:gd name="connsiteY4" fmla="*/ 632 h 11695"/>
                  <a:gd name="connsiteX5" fmla="*/ 7705 w 10076"/>
                  <a:gd name="connsiteY5" fmla="*/ 4 h 11695"/>
                  <a:gd name="connsiteX6" fmla="*/ 4910 w 10076"/>
                  <a:gd name="connsiteY6" fmla="*/ 1249 h 11695"/>
                  <a:gd name="connsiteX7" fmla="*/ 2044 w 10076"/>
                  <a:gd name="connsiteY7" fmla="*/ 65 h 11695"/>
                  <a:gd name="connsiteX8" fmla="*/ 122 w 10076"/>
                  <a:gd name="connsiteY8" fmla="*/ 571 h 11695"/>
                  <a:gd name="connsiteX9" fmla="*/ 2329 w 10076"/>
                  <a:gd name="connsiteY9" fmla="*/ 4614 h 11695"/>
                  <a:gd name="connsiteX10" fmla="*/ 1798 w 10076"/>
                  <a:gd name="connsiteY10" fmla="*/ 8320 h 11695"/>
                  <a:gd name="connsiteX11" fmla="*/ 97 w 10076"/>
                  <a:gd name="connsiteY11" fmla="*/ 11423 h 11695"/>
                  <a:gd name="connsiteX12" fmla="*/ 4942 w 10076"/>
                  <a:gd name="connsiteY12" fmla="*/ 11539 h 11695"/>
                  <a:gd name="connsiteX13" fmla="*/ 9831 w 10076"/>
                  <a:gd name="connsiteY13" fmla="*/ 11374 h 11695"/>
                  <a:gd name="connsiteX14" fmla="*/ 7646 w 10076"/>
                  <a:gd name="connsiteY14" fmla="*/ 7414 h 116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0076" h="11695">
                    <a:moveTo>
                      <a:pt x="7646" y="7414"/>
                    </a:moveTo>
                    <a:cubicBezTo>
                      <a:pt x="7162" y="6951"/>
                      <a:pt x="7476" y="6624"/>
                      <a:pt x="7550" y="5747"/>
                    </a:cubicBezTo>
                    <a:cubicBezTo>
                      <a:pt x="7623" y="4870"/>
                      <a:pt x="7607" y="2851"/>
                      <a:pt x="8091" y="2156"/>
                    </a:cubicBezTo>
                    <a:cubicBezTo>
                      <a:pt x="8091" y="2079"/>
                      <a:pt x="7831" y="2179"/>
                      <a:pt x="8091" y="1925"/>
                    </a:cubicBezTo>
                    <a:cubicBezTo>
                      <a:pt x="8351" y="1671"/>
                      <a:pt x="9644" y="753"/>
                      <a:pt x="9651" y="632"/>
                    </a:cubicBezTo>
                    <a:cubicBezTo>
                      <a:pt x="9658" y="511"/>
                      <a:pt x="8507" y="101"/>
                      <a:pt x="7705" y="4"/>
                    </a:cubicBezTo>
                    <a:cubicBezTo>
                      <a:pt x="6903" y="-93"/>
                      <a:pt x="5925" y="1267"/>
                      <a:pt x="4910" y="1249"/>
                    </a:cubicBezTo>
                    <a:cubicBezTo>
                      <a:pt x="3895" y="1231"/>
                      <a:pt x="2746" y="-33"/>
                      <a:pt x="2044" y="65"/>
                    </a:cubicBezTo>
                    <a:cubicBezTo>
                      <a:pt x="2044" y="181"/>
                      <a:pt x="365" y="456"/>
                      <a:pt x="122" y="571"/>
                    </a:cubicBezTo>
                    <a:cubicBezTo>
                      <a:pt x="849" y="1034"/>
                      <a:pt x="2050" y="3323"/>
                      <a:pt x="2329" y="4614"/>
                    </a:cubicBezTo>
                    <a:cubicBezTo>
                      <a:pt x="2608" y="5905"/>
                      <a:pt x="2041" y="7510"/>
                      <a:pt x="1798" y="8320"/>
                    </a:cubicBezTo>
                    <a:cubicBezTo>
                      <a:pt x="1314" y="9130"/>
                      <a:pt x="-427" y="10887"/>
                      <a:pt x="97" y="11423"/>
                    </a:cubicBezTo>
                    <a:cubicBezTo>
                      <a:pt x="621" y="11960"/>
                      <a:pt x="3731" y="11539"/>
                      <a:pt x="4942" y="11539"/>
                    </a:cubicBezTo>
                    <a:cubicBezTo>
                      <a:pt x="5910" y="11539"/>
                      <a:pt x="8710" y="11697"/>
                      <a:pt x="9831" y="11374"/>
                    </a:cubicBezTo>
                    <a:cubicBezTo>
                      <a:pt x="10952" y="11052"/>
                      <a:pt x="7888" y="7993"/>
                      <a:pt x="7646" y="741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20" name="Freeform 10"/>
              <p:cNvSpPr>
                <a:spLocks/>
              </p:cNvSpPr>
              <p:nvPr/>
            </p:nvSpPr>
            <p:spPr bwMode="auto">
              <a:xfrm>
                <a:off x="4194778" y="3115786"/>
                <a:ext cx="124166" cy="525721"/>
              </a:xfrm>
              <a:custGeom>
                <a:avLst/>
                <a:gdLst>
                  <a:gd name="T0" fmla="*/ 5 w 20"/>
                  <a:gd name="T1" fmla="*/ 9 h 84"/>
                  <a:gd name="T2" fmla="*/ 3 w 20"/>
                  <a:gd name="T3" fmla="*/ 3 h 84"/>
                  <a:gd name="T4" fmla="*/ 8 w 20"/>
                  <a:gd name="T5" fmla="*/ 0 h 84"/>
                  <a:gd name="T6" fmla="*/ 12 w 20"/>
                  <a:gd name="T7" fmla="*/ 3 h 84"/>
                  <a:gd name="T8" fmla="*/ 10 w 20"/>
                  <a:gd name="T9" fmla="*/ 9 h 84"/>
                  <a:gd name="T10" fmla="*/ 17 w 20"/>
                  <a:gd name="T11" fmla="*/ 49 h 84"/>
                  <a:gd name="T12" fmla="*/ 19 w 20"/>
                  <a:gd name="T13" fmla="*/ 74 h 84"/>
                  <a:gd name="T14" fmla="*/ 10 w 20"/>
                  <a:gd name="T15" fmla="*/ 84 h 84"/>
                  <a:gd name="T16" fmla="*/ 0 w 20"/>
                  <a:gd name="T17" fmla="*/ 74 h 84"/>
                  <a:gd name="T18" fmla="*/ 1 w 20"/>
                  <a:gd name="T19" fmla="*/ 32 h 84"/>
                  <a:gd name="T20" fmla="*/ 5 w 20"/>
                  <a:gd name="T21" fmla="*/ 9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84">
                    <a:moveTo>
                      <a:pt x="5" y="9"/>
                    </a:moveTo>
                    <a:cubicBezTo>
                      <a:pt x="5" y="9"/>
                      <a:pt x="2" y="4"/>
                      <a:pt x="3" y="3"/>
                    </a:cubicBezTo>
                    <a:cubicBezTo>
                      <a:pt x="4" y="2"/>
                      <a:pt x="7" y="0"/>
                      <a:pt x="8" y="0"/>
                    </a:cubicBezTo>
                    <a:cubicBezTo>
                      <a:pt x="9" y="1"/>
                      <a:pt x="11" y="2"/>
                      <a:pt x="12" y="3"/>
                    </a:cubicBezTo>
                    <a:cubicBezTo>
                      <a:pt x="12" y="4"/>
                      <a:pt x="10" y="8"/>
                      <a:pt x="10" y="9"/>
                    </a:cubicBezTo>
                    <a:cubicBezTo>
                      <a:pt x="10" y="11"/>
                      <a:pt x="16" y="31"/>
                      <a:pt x="17" y="49"/>
                    </a:cubicBezTo>
                    <a:cubicBezTo>
                      <a:pt x="17" y="49"/>
                      <a:pt x="20" y="72"/>
                      <a:pt x="19" y="74"/>
                    </a:cubicBezTo>
                    <a:cubicBezTo>
                      <a:pt x="18" y="76"/>
                      <a:pt x="11" y="84"/>
                      <a:pt x="10" y="84"/>
                    </a:cubicBezTo>
                    <a:cubicBezTo>
                      <a:pt x="9" y="83"/>
                      <a:pt x="0" y="76"/>
                      <a:pt x="0" y="74"/>
                    </a:cubicBezTo>
                    <a:cubicBezTo>
                      <a:pt x="0" y="72"/>
                      <a:pt x="1" y="35"/>
                      <a:pt x="1" y="32"/>
                    </a:cubicBezTo>
                    <a:cubicBezTo>
                      <a:pt x="1" y="27"/>
                      <a:pt x="4" y="10"/>
                      <a:pt x="5" y="9"/>
                    </a:cubicBezTo>
                    <a:close/>
                  </a:path>
                </a:pathLst>
              </a:custGeom>
              <a:solidFill>
                <a:srgbClr val="28A9D6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Freeform 9"/>
              <p:cNvSpPr>
                <a:spLocks/>
              </p:cNvSpPr>
              <p:nvPr/>
            </p:nvSpPr>
            <p:spPr bwMode="auto">
              <a:xfrm>
                <a:off x="4157793" y="3055023"/>
                <a:ext cx="187570" cy="142658"/>
              </a:xfrm>
              <a:custGeom>
                <a:avLst/>
                <a:gdLst>
                  <a:gd name="T0" fmla="*/ 0 w 30"/>
                  <a:gd name="T1" fmla="*/ 11 h 23"/>
                  <a:gd name="T2" fmla="*/ 3 w 30"/>
                  <a:gd name="T3" fmla="*/ 22 h 23"/>
                  <a:gd name="T4" fmla="*/ 14 w 30"/>
                  <a:gd name="T5" fmla="*/ 10 h 23"/>
                  <a:gd name="T6" fmla="*/ 23 w 30"/>
                  <a:gd name="T7" fmla="*/ 22 h 23"/>
                  <a:gd name="T8" fmla="*/ 30 w 30"/>
                  <a:gd name="T9" fmla="*/ 12 h 23"/>
                  <a:gd name="T10" fmla="*/ 29 w 30"/>
                  <a:gd name="T11" fmla="*/ 2 h 23"/>
                  <a:gd name="T12" fmla="*/ 28 w 30"/>
                  <a:gd name="T13" fmla="*/ 0 h 23"/>
                  <a:gd name="T14" fmla="*/ 14 w 30"/>
                  <a:gd name="T15" fmla="*/ 10 h 23"/>
                  <a:gd name="T16" fmla="*/ 2 w 30"/>
                  <a:gd name="T17" fmla="*/ 1 h 23"/>
                  <a:gd name="T18" fmla="*/ 1 w 30"/>
                  <a:gd name="T19" fmla="*/ 2 h 23"/>
                  <a:gd name="T20" fmla="*/ 0 w 30"/>
                  <a:gd name="T21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23">
                    <a:moveTo>
                      <a:pt x="0" y="11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4" y="19"/>
                      <a:pt x="10" y="11"/>
                      <a:pt x="14" y="10"/>
                    </a:cubicBezTo>
                    <a:cubicBezTo>
                      <a:pt x="18" y="10"/>
                      <a:pt x="23" y="23"/>
                      <a:pt x="23" y="22"/>
                    </a:cubicBezTo>
                    <a:cubicBezTo>
                      <a:pt x="23" y="21"/>
                      <a:pt x="30" y="12"/>
                      <a:pt x="30" y="12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19" y="11"/>
                      <a:pt x="14" y="10"/>
                    </a:cubicBezTo>
                    <a:cubicBezTo>
                      <a:pt x="8" y="10"/>
                      <a:pt x="3" y="3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50800" dist="38100" dir="5400000" sx="84000" sy="84000" algn="t" rotWithShape="0">
                  <a:schemeClr val="tx1">
                    <a:alpha val="40000"/>
                  </a:schemeClr>
                </a:outerShdw>
              </a:effectLst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</p:grpSp>
        <p:sp>
          <p:nvSpPr>
            <p:cNvPr id="56" name="椭圆 55"/>
            <p:cNvSpPr/>
            <p:nvPr/>
          </p:nvSpPr>
          <p:spPr>
            <a:xfrm flipH="1">
              <a:off x="6773451" y="5068722"/>
              <a:ext cx="1039612" cy="40750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6947593" y="3000805"/>
              <a:ext cx="691329" cy="2327766"/>
              <a:chOff x="9324781" y="2901459"/>
              <a:chExt cx="691329" cy="2327766"/>
            </a:xfrm>
          </p:grpSpPr>
          <p:sp>
            <p:nvSpPr>
              <p:cNvPr id="28" name="Freeform 65"/>
              <p:cNvSpPr>
                <a:spLocks/>
              </p:cNvSpPr>
              <p:nvPr/>
            </p:nvSpPr>
            <p:spPr bwMode="auto">
              <a:xfrm>
                <a:off x="9324781" y="2901459"/>
                <a:ext cx="691329" cy="2319015"/>
              </a:xfrm>
              <a:custGeom>
                <a:avLst/>
                <a:gdLst>
                  <a:gd name="T0" fmla="*/ 20 w 67"/>
                  <a:gd name="T1" fmla="*/ 168 h 224"/>
                  <a:gd name="T2" fmla="*/ 18 w 67"/>
                  <a:gd name="T3" fmla="*/ 189 h 224"/>
                  <a:gd name="T4" fmla="*/ 17 w 67"/>
                  <a:gd name="T5" fmla="*/ 211 h 224"/>
                  <a:gd name="T6" fmla="*/ 15 w 67"/>
                  <a:gd name="T7" fmla="*/ 212 h 224"/>
                  <a:gd name="T8" fmla="*/ 13 w 67"/>
                  <a:gd name="T9" fmla="*/ 212 h 224"/>
                  <a:gd name="T10" fmla="*/ 12 w 67"/>
                  <a:gd name="T11" fmla="*/ 219 h 224"/>
                  <a:gd name="T12" fmla="*/ 5 w 67"/>
                  <a:gd name="T13" fmla="*/ 223 h 224"/>
                  <a:gd name="T14" fmla="*/ 1 w 67"/>
                  <a:gd name="T15" fmla="*/ 222 h 224"/>
                  <a:gd name="T16" fmla="*/ 2 w 67"/>
                  <a:gd name="T17" fmla="*/ 215 h 224"/>
                  <a:gd name="T18" fmla="*/ 3 w 67"/>
                  <a:gd name="T19" fmla="*/ 211 h 224"/>
                  <a:gd name="T20" fmla="*/ 1 w 67"/>
                  <a:gd name="T21" fmla="*/ 211 h 224"/>
                  <a:gd name="T22" fmla="*/ 1 w 67"/>
                  <a:gd name="T23" fmla="*/ 193 h 224"/>
                  <a:gd name="T24" fmla="*/ 5 w 67"/>
                  <a:gd name="T25" fmla="*/ 159 h 224"/>
                  <a:gd name="T26" fmla="*/ 7 w 67"/>
                  <a:gd name="T27" fmla="*/ 135 h 224"/>
                  <a:gd name="T28" fmla="*/ 7 w 67"/>
                  <a:gd name="T29" fmla="*/ 109 h 224"/>
                  <a:gd name="T30" fmla="*/ 12 w 67"/>
                  <a:gd name="T31" fmla="*/ 92 h 224"/>
                  <a:gd name="T32" fmla="*/ 13 w 67"/>
                  <a:gd name="T33" fmla="*/ 79 h 224"/>
                  <a:gd name="T34" fmla="*/ 6 w 67"/>
                  <a:gd name="T35" fmla="*/ 78 h 224"/>
                  <a:gd name="T36" fmla="*/ 5 w 67"/>
                  <a:gd name="T37" fmla="*/ 60 h 224"/>
                  <a:gd name="T38" fmla="*/ 8 w 67"/>
                  <a:gd name="T39" fmla="*/ 44 h 224"/>
                  <a:gd name="T40" fmla="*/ 12 w 67"/>
                  <a:gd name="T41" fmla="*/ 39 h 224"/>
                  <a:gd name="T42" fmla="*/ 20 w 67"/>
                  <a:gd name="T43" fmla="*/ 37 h 224"/>
                  <a:gd name="T44" fmla="*/ 21 w 67"/>
                  <a:gd name="T45" fmla="*/ 20 h 224"/>
                  <a:gd name="T46" fmla="*/ 26 w 67"/>
                  <a:gd name="T47" fmla="*/ 4 h 224"/>
                  <a:gd name="T48" fmla="*/ 37 w 67"/>
                  <a:gd name="T49" fmla="*/ 2 h 224"/>
                  <a:gd name="T50" fmla="*/ 46 w 67"/>
                  <a:gd name="T51" fmla="*/ 19 h 224"/>
                  <a:gd name="T52" fmla="*/ 49 w 67"/>
                  <a:gd name="T53" fmla="*/ 37 h 224"/>
                  <a:gd name="T54" fmla="*/ 51 w 67"/>
                  <a:gd name="T55" fmla="*/ 38 h 224"/>
                  <a:gd name="T56" fmla="*/ 59 w 67"/>
                  <a:gd name="T57" fmla="*/ 44 h 224"/>
                  <a:gd name="T58" fmla="*/ 57 w 67"/>
                  <a:gd name="T59" fmla="*/ 66 h 224"/>
                  <a:gd name="T60" fmla="*/ 52 w 67"/>
                  <a:gd name="T61" fmla="*/ 74 h 224"/>
                  <a:gd name="T62" fmla="*/ 48 w 67"/>
                  <a:gd name="T63" fmla="*/ 78 h 224"/>
                  <a:gd name="T64" fmla="*/ 52 w 67"/>
                  <a:gd name="T65" fmla="*/ 99 h 224"/>
                  <a:gd name="T66" fmla="*/ 57 w 67"/>
                  <a:gd name="T67" fmla="*/ 130 h 224"/>
                  <a:gd name="T68" fmla="*/ 59 w 67"/>
                  <a:gd name="T69" fmla="*/ 163 h 224"/>
                  <a:gd name="T70" fmla="*/ 65 w 67"/>
                  <a:gd name="T71" fmla="*/ 192 h 224"/>
                  <a:gd name="T72" fmla="*/ 66 w 67"/>
                  <a:gd name="T73" fmla="*/ 210 h 224"/>
                  <a:gd name="T74" fmla="*/ 64 w 67"/>
                  <a:gd name="T75" fmla="*/ 211 h 224"/>
                  <a:gd name="T76" fmla="*/ 65 w 67"/>
                  <a:gd name="T77" fmla="*/ 216 h 224"/>
                  <a:gd name="T78" fmla="*/ 66 w 67"/>
                  <a:gd name="T79" fmla="*/ 223 h 224"/>
                  <a:gd name="T80" fmla="*/ 61 w 67"/>
                  <a:gd name="T81" fmla="*/ 224 h 224"/>
                  <a:gd name="T82" fmla="*/ 55 w 67"/>
                  <a:gd name="T83" fmla="*/ 218 h 224"/>
                  <a:gd name="T84" fmla="*/ 55 w 67"/>
                  <a:gd name="T85" fmla="*/ 212 h 224"/>
                  <a:gd name="T86" fmla="*/ 48 w 67"/>
                  <a:gd name="T87" fmla="*/ 211 h 224"/>
                  <a:gd name="T88" fmla="*/ 46 w 67"/>
                  <a:gd name="T89" fmla="*/ 189 h 224"/>
                  <a:gd name="T90" fmla="*/ 43 w 67"/>
                  <a:gd name="T91" fmla="*/ 160 h 224"/>
                  <a:gd name="T92" fmla="*/ 39 w 67"/>
                  <a:gd name="T93" fmla="*/ 137 h 224"/>
                  <a:gd name="T94" fmla="*/ 32 w 67"/>
                  <a:gd name="T95" fmla="*/ 115 h 224"/>
                  <a:gd name="T96" fmla="*/ 29 w 67"/>
                  <a:gd name="T97" fmla="*/ 122 h 224"/>
                  <a:gd name="T98" fmla="*/ 23 w 67"/>
                  <a:gd name="T99" fmla="*/ 148 h 224"/>
                  <a:gd name="T100" fmla="*/ 20 w 67"/>
                  <a:gd name="T101" fmla="*/ 168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7" h="224">
                    <a:moveTo>
                      <a:pt x="20" y="168"/>
                    </a:moveTo>
                    <a:cubicBezTo>
                      <a:pt x="20" y="168"/>
                      <a:pt x="18" y="180"/>
                      <a:pt x="18" y="189"/>
                    </a:cubicBezTo>
                    <a:cubicBezTo>
                      <a:pt x="18" y="198"/>
                      <a:pt x="17" y="209"/>
                      <a:pt x="17" y="211"/>
                    </a:cubicBezTo>
                    <a:cubicBezTo>
                      <a:pt x="17" y="213"/>
                      <a:pt x="16" y="213"/>
                      <a:pt x="15" y="212"/>
                    </a:cubicBezTo>
                    <a:cubicBezTo>
                      <a:pt x="14" y="212"/>
                      <a:pt x="13" y="212"/>
                      <a:pt x="13" y="212"/>
                    </a:cubicBezTo>
                    <a:cubicBezTo>
                      <a:pt x="13" y="212"/>
                      <a:pt x="13" y="217"/>
                      <a:pt x="12" y="219"/>
                    </a:cubicBezTo>
                    <a:cubicBezTo>
                      <a:pt x="11" y="221"/>
                      <a:pt x="8" y="223"/>
                      <a:pt x="5" y="223"/>
                    </a:cubicBezTo>
                    <a:cubicBezTo>
                      <a:pt x="2" y="223"/>
                      <a:pt x="1" y="223"/>
                      <a:pt x="1" y="222"/>
                    </a:cubicBezTo>
                    <a:cubicBezTo>
                      <a:pt x="1" y="220"/>
                      <a:pt x="1" y="218"/>
                      <a:pt x="2" y="215"/>
                    </a:cubicBezTo>
                    <a:cubicBezTo>
                      <a:pt x="4" y="213"/>
                      <a:pt x="3" y="211"/>
                      <a:pt x="3" y="211"/>
                    </a:cubicBezTo>
                    <a:cubicBezTo>
                      <a:pt x="2" y="211"/>
                      <a:pt x="1" y="211"/>
                      <a:pt x="1" y="211"/>
                    </a:cubicBezTo>
                    <a:cubicBezTo>
                      <a:pt x="1" y="211"/>
                      <a:pt x="0" y="202"/>
                      <a:pt x="1" y="193"/>
                    </a:cubicBezTo>
                    <a:cubicBezTo>
                      <a:pt x="2" y="184"/>
                      <a:pt x="4" y="163"/>
                      <a:pt x="5" y="159"/>
                    </a:cubicBezTo>
                    <a:cubicBezTo>
                      <a:pt x="6" y="154"/>
                      <a:pt x="7" y="151"/>
                      <a:pt x="7" y="135"/>
                    </a:cubicBezTo>
                    <a:cubicBezTo>
                      <a:pt x="7" y="120"/>
                      <a:pt x="6" y="117"/>
                      <a:pt x="7" y="109"/>
                    </a:cubicBezTo>
                    <a:cubicBezTo>
                      <a:pt x="9" y="101"/>
                      <a:pt x="11" y="96"/>
                      <a:pt x="12" y="92"/>
                    </a:cubicBezTo>
                    <a:cubicBezTo>
                      <a:pt x="12" y="87"/>
                      <a:pt x="13" y="80"/>
                      <a:pt x="13" y="79"/>
                    </a:cubicBezTo>
                    <a:cubicBezTo>
                      <a:pt x="12" y="79"/>
                      <a:pt x="6" y="81"/>
                      <a:pt x="6" y="78"/>
                    </a:cubicBezTo>
                    <a:cubicBezTo>
                      <a:pt x="6" y="75"/>
                      <a:pt x="4" y="66"/>
                      <a:pt x="5" y="60"/>
                    </a:cubicBezTo>
                    <a:cubicBezTo>
                      <a:pt x="7" y="54"/>
                      <a:pt x="8" y="46"/>
                      <a:pt x="8" y="44"/>
                    </a:cubicBezTo>
                    <a:cubicBezTo>
                      <a:pt x="9" y="42"/>
                      <a:pt x="10" y="40"/>
                      <a:pt x="12" y="39"/>
                    </a:cubicBezTo>
                    <a:cubicBezTo>
                      <a:pt x="15" y="38"/>
                      <a:pt x="20" y="39"/>
                      <a:pt x="20" y="37"/>
                    </a:cubicBezTo>
                    <a:cubicBezTo>
                      <a:pt x="20" y="34"/>
                      <a:pt x="19" y="30"/>
                      <a:pt x="21" y="20"/>
                    </a:cubicBezTo>
                    <a:cubicBezTo>
                      <a:pt x="22" y="10"/>
                      <a:pt x="23" y="7"/>
                      <a:pt x="26" y="4"/>
                    </a:cubicBezTo>
                    <a:cubicBezTo>
                      <a:pt x="29" y="1"/>
                      <a:pt x="34" y="0"/>
                      <a:pt x="37" y="2"/>
                    </a:cubicBezTo>
                    <a:cubicBezTo>
                      <a:pt x="41" y="4"/>
                      <a:pt x="45" y="7"/>
                      <a:pt x="46" y="19"/>
                    </a:cubicBezTo>
                    <a:cubicBezTo>
                      <a:pt x="47" y="31"/>
                      <a:pt x="48" y="35"/>
                      <a:pt x="49" y="37"/>
                    </a:cubicBezTo>
                    <a:cubicBezTo>
                      <a:pt x="50" y="38"/>
                      <a:pt x="49" y="38"/>
                      <a:pt x="51" y="38"/>
                    </a:cubicBezTo>
                    <a:cubicBezTo>
                      <a:pt x="53" y="38"/>
                      <a:pt x="59" y="38"/>
                      <a:pt x="59" y="44"/>
                    </a:cubicBezTo>
                    <a:cubicBezTo>
                      <a:pt x="59" y="50"/>
                      <a:pt x="59" y="61"/>
                      <a:pt x="57" y="66"/>
                    </a:cubicBezTo>
                    <a:cubicBezTo>
                      <a:pt x="56" y="71"/>
                      <a:pt x="55" y="72"/>
                      <a:pt x="52" y="74"/>
                    </a:cubicBezTo>
                    <a:cubicBezTo>
                      <a:pt x="49" y="76"/>
                      <a:pt x="47" y="76"/>
                      <a:pt x="48" y="78"/>
                    </a:cubicBezTo>
                    <a:cubicBezTo>
                      <a:pt x="49" y="81"/>
                      <a:pt x="50" y="90"/>
                      <a:pt x="52" y="99"/>
                    </a:cubicBezTo>
                    <a:cubicBezTo>
                      <a:pt x="55" y="108"/>
                      <a:pt x="56" y="110"/>
                      <a:pt x="57" y="130"/>
                    </a:cubicBezTo>
                    <a:cubicBezTo>
                      <a:pt x="58" y="150"/>
                      <a:pt x="57" y="152"/>
                      <a:pt x="59" y="163"/>
                    </a:cubicBezTo>
                    <a:cubicBezTo>
                      <a:pt x="62" y="174"/>
                      <a:pt x="64" y="181"/>
                      <a:pt x="65" y="192"/>
                    </a:cubicBezTo>
                    <a:cubicBezTo>
                      <a:pt x="65" y="204"/>
                      <a:pt x="66" y="208"/>
                      <a:pt x="66" y="210"/>
                    </a:cubicBezTo>
                    <a:cubicBezTo>
                      <a:pt x="67" y="211"/>
                      <a:pt x="64" y="211"/>
                      <a:pt x="64" y="211"/>
                    </a:cubicBezTo>
                    <a:cubicBezTo>
                      <a:pt x="64" y="211"/>
                      <a:pt x="64" y="213"/>
                      <a:pt x="65" y="216"/>
                    </a:cubicBezTo>
                    <a:cubicBezTo>
                      <a:pt x="67" y="219"/>
                      <a:pt x="67" y="222"/>
                      <a:pt x="66" y="223"/>
                    </a:cubicBezTo>
                    <a:cubicBezTo>
                      <a:pt x="66" y="224"/>
                      <a:pt x="63" y="224"/>
                      <a:pt x="61" y="224"/>
                    </a:cubicBezTo>
                    <a:cubicBezTo>
                      <a:pt x="58" y="223"/>
                      <a:pt x="55" y="221"/>
                      <a:pt x="55" y="218"/>
                    </a:cubicBezTo>
                    <a:cubicBezTo>
                      <a:pt x="55" y="215"/>
                      <a:pt x="55" y="212"/>
                      <a:pt x="55" y="212"/>
                    </a:cubicBezTo>
                    <a:cubicBezTo>
                      <a:pt x="54" y="212"/>
                      <a:pt x="48" y="212"/>
                      <a:pt x="48" y="211"/>
                    </a:cubicBezTo>
                    <a:cubicBezTo>
                      <a:pt x="48" y="210"/>
                      <a:pt x="46" y="195"/>
                      <a:pt x="46" y="189"/>
                    </a:cubicBezTo>
                    <a:cubicBezTo>
                      <a:pt x="45" y="183"/>
                      <a:pt x="44" y="166"/>
                      <a:pt x="43" y="160"/>
                    </a:cubicBezTo>
                    <a:cubicBezTo>
                      <a:pt x="42" y="155"/>
                      <a:pt x="42" y="148"/>
                      <a:pt x="39" y="137"/>
                    </a:cubicBezTo>
                    <a:cubicBezTo>
                      <a:pt x="37" y="127"/>
                      <a:pt x="33" y="117"/>
                      <a:pt x="32" y="115"/>
                    </a:cubicBezTo>
                    <a:cubicBezTo>
                      <a:pt x="31" y="114"/>
                      <a:pt x="30" y="117"/>
                      <a:pt x="29" y="122"/>
                    </a:cubicBezTo>
                    <a:cubicBezTo>
                      <a:pt x="28" y="126"/>
                      <a:pt x="25" y="139"/>
                      <a:pt x="23" y="148"/>
                    </a:cubicBezTo>
                    <a:cubicBezTo>
                      <a:pt x="22" y="157"/>
                      <a:pt x="21" y="165"/>
                      <a:pt x="20" y="168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chemeClr val="bg1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AutoShape 63"/>
              <p:cNvSpPr>
                <a:spLocks noChangeAspect="1" noChangeArrowheads="1" noTextEdit="1"/>
              </p:cNvSpPr>
              <p:nvPr/>
            </p:nvSpPr>
            <p:spPr bwMode="auto">
              <a:xfrm>
                <a:off x="9333532" y="2901459"/>
                <a:ext cx="682578" cy="23277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Freeform 66"/>
              <p:cNvSpPr>
                <a:spLocks/>
              </p:cNvSpPr>
              <p:nvPr/>
            </p:nvSpPr>
            <p:spPr bwMode="auto">
              <a:xfrm>
                <a:off x="9499801" y="3605916"/>
                <a:ext cx="113763" cy="122514"/>
              </a:xfrm>
              <a:custGeom>
                <a:avLst/>
                <a:gdLst>
                  <a:gd name="T0" fmla="*/ 9 w 11"/>
                  <a:gd name="T1" fmla="*/ 12 h 12"/>
                  <a:gd name="T2" fmla="*/ 11 w 11"/>
                  <a:gd name="T3" fmla="*/ 9 h 12"/>
                  <a:gd name="T4" fmla="*/ 10 w 11"/>
                  <a:gd name="T5" fmla="*/ 5 h 12"/>
                  <a:gd name="T6" fmla="*/ 9 w 11"/>
                  <a:gd name="T7" fmla="*/ 2 h 12"/>
                  <a:gd name="T8" fmla="*/ 4 w 11"/>
                  <a:gd name="T9" fmla="*/ 0 h 12"/>
                  <a:gd name="T10" fmla="*/ 2 w 11"/>
                  <a:gd name="T11" fmla="*/ 6 h 12"/>
                  <a:gd name="T12" fmla="*/ 1 w 11"/>
                  <a:gd name="T13" fmla="*/ 12 h 12"/>
                  <a:gd name="T14" fmla="*/ 6 w 11"/>
                  <a:gd name="T15" fmla="*/ 12 h 12"/>
                  <a:gd name="T16" fmla="*/ 9 w 11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12">
                    <a:moveTo>
                      <a:pt x="9" y="12"/>
                    </a:moveTo>
                    <a:cubicBezTo>
                      <a:pt x="9" y="12"/>
                      <a:pt x="11" y="10"/>
                      <a:pt x="11" y="9"/>
                    </a:cubicBezTo>
                    <a:cubicBezTo>
                      <a:pt x="11" y="7"/>
                      <a:pt x="10" y="6"/>
                      <a:pt x="10" y="5"/>
                    </a:cubicBezTo>
                    <a:cubicBezTo>
                      <a:pt x="10" y="4"/>
                      <a:pt x="10" y="2"/>
                      <a:pt x="9" y="2"/>
                    </a:cubicBezTo>
                    <a:cubicBezTo>
                      <a:pt x="8" y="2"/>
                      <a:pt x="5" y="1"/>
                      <a:pt x="4" y="0"/>
                    </a:cubicBezTo>
                    <a:cubicBezTo>
                      <a:pt x="3" y="0"/>
                      <a:pt x="2" y="5"/>
                      <a:pt x="2" y="6"/>
                    </a:cubicBezTo>
                    <a:cubicBezTo>
                      <a:pt x="1" y="8"/>
                      <a:pt x="0" y="12"/>
                      <a:pt x="1" y="12"/>
                    </a:cubicBezTo>
                    <a:cubicBezTo>
                      <a:pt x="2" y="12"/>
                      <a:pt x="5" y="11"/>
                      <a:pt x="6" y="12"/>
                    </a:cubicBezTo>
                    <a:cubicBezTo>
                      <a:pt x="7" y="12"/>
                      <a:pt x="8" y="12"/>
                      <a:pt x="9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67"/>
              <p:cNvSpPr>
                <a:spLocks/>
              </p:cNvSpPr>
              <p:nvPr/>
            </p:nvSpPr>
            <p:spPr bwMode="auto">
              <a:xfrm>
                <a:off x="9683572" y="3553410"/>
                <a:ext cx="105012" cy="135642"/>
              </a:xfrm>
              <a:custGeom>
                <a:avLst/>
                <a:gdLst>
                  <a:gd name="T0" fmla="*/ 7 w 10"/>
                  <a:gd name="T1" fmla="*/ 13 h 13"/>
                  <a:gd name="T2" fmla="*/ 9 w 10"/>
                  <a:gd name="T3" fmla="*/ 10 h 13"/>
                  <a:gd name="T4" fmla="*/ 7 w 10"/>
                  <a:gd name="T5" fmla="*/ 4 h 13"/>
                  <a:gd name="T6" fmla="*/ 4 w 10"/>
                  <a:gd name="T7" fmla="*/ 1 h 13"/>
                  <a:gd name="T8" fmla="*/ 0 w 10"/>
                  <a:gd name="T9" fmla="*/ 2 h 13"/>
                  <a:gd name="T10" fmla="*/ 1 w 10"/>
                  <a:gd name="T11" fmla="*/ 7 h 13"/>
                  <a:gd name="T12" fmla="*/ 0 w 10"/>
                  <a:gd name="T13" fmla="*/ 8 h 13"/>
                  <a:gd name="T14" fmla="*/ 0 w 10"/>
                  <a:gd name="T15" fmla="*/ 11 h 13"/>
                  <a:gd name="T16" fmla="*/ 7 w 10"/>
                  <a:gd name="T1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7" y="13"/>
                    </a:moveTo>
                    <a:cubicBezTo>
                      <a:pt x="7" y="13"/>
                      <a:pt x="10" y="12"/>
                      <a:pt x="9" y="10"/>
                    </a:cubicBezTo>
                    <a:cubicBezTo>
                      <a:pt x="8" y="8"/>
                      <a:pt x="7" y="6"/>
                      <a:pt x="7" y="4"/>
                    </a:cubicBezTo>
                    <a:cubicBezTo>
                      <a:pt x="7" y="2"/>
                      <a:pt x="6" y="1"/>
                      <a:pt x="4" y="1"/>
                    </a:cubicBezTo>
                    <a:cubicBezTo>
                      <a:pt x="2" y="1"/>
                      <a:pt x="0" y="0"/>
                      <a:pt x="0" y="2"/>
                    </a:cubicBezTo>
                    <a:cubicBezTo>
                      <a:pt x="0" y="4"/>
                      <a:pt x="1" y="5"/>
                      <a:pt x="1" y="7"/>
                    </a:cubicBezTo>
                    <a:cubicBezTo>
                      <a:pt x="1" y="8"/>
                      <a:pt x="0" y="8"/>
                      <a:pt x="0" y="8"/>
                    </a:cubicBezTo>
                    <a:cubicBezTo>
                      <a:pt x="0" y="8"/>
                      <a:pt x="0" y="10"/>
                      <a:pt x="0" y="11"/>
                    </a:cubicBezTo>
                    <a:cubicBezTo>
                      <a:pt x="0" y="13"/>
                      <a:pt x="6" y="13"/>
                      <a:pt x="7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68"/>
              <p:cNvSpPr>
                <a:spLocks/>
              </p:cNvSpPr>
              <p:nvPr/>
            </p:nvSpPr>
            <p:spPr bwMode="auto">
              <a:xfrm>
                <a:off x="9438544" y="3842193"/>
                <a:ext cx="420048" cy="96261"/>
              </a:xfrm>
              <a:custGeom>
                <a:avLst/>
                <a:gdLst>
                  <a:gd name="T0" fmla="*/ 41 w 41"/>
                  <a:gd name="T1" fmla="*/ 5 h 9"/>
                  <a:gd name="T2" fmla="*/ 25 w 41"/>
                  <a:gd name="T3" fmla="*/ 9 h 9"/>
                  <a:gd name="T4" fmla="*/ 8 w 41"/>
                  <a:gd name="T5" fmla="*/ 7 h 9"/>
                  <a:gd name="T6" fmla="*/ 0 w 41"/>
                  <a:gd name="T7" fmla="*/ 5 h 9"/>
                  <a:gd name="T8" fmla="*/ 1 w 41"/>
                  <a:gd name="T9" fmla="*/ 1 h 9"/>
                  <a:gd name="T10" fmla="*/ 20 w 41"/>
                  <a:gd name="T11" fmla="*/ 1 h 9"/>
                  <a:gd name="T12" fmla="*/ 40 w 41"/>
                  <a:gd name="T13" fmla="*/ 4 h 9"/>
                  <a:gd name="T14" fmla="*/ 41 w 41"/>
                  <a:gd name="T15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1" h="9">
                    <a:moveTo>
                      <a:pt x="41" y="5"/>
                    </a:moveTo>
                    <a:cubicBezTo>
                      <a:pt x="41" y="5"/>
                      <a:pt x="36" y="9"/>
                      <a:pt x="25" y="9"/>
                    </a:cubicBezTo>
                    <a:cubicBezTo>
                      <a:pt x="13" y="9"/>
                      <a:pt x="14" y="9"/>
                      <a:pt x="8" y="7"/>
                    </a:cubicBezTo>
                    <a:cubicBezTo>
                      <a:pt x="3" y="5"/>
                      <a:pt x="0" y="5"/>
                      <a:pt x="0" y="5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8" y="0"/>
                      <a:pt x="20" y="1"/>
                    </a:cubicBezTo>
                    <a:cubicBezTo>
                      <a:pt x="32" y="2"/>
                      <a:pt x="40" y="4"/>
                      <a:pt x="40" y="4"/>
                    </a:cubicBezTo>
                    <a:lnTo>
                      <a:pt x="41" y="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accent1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69"/>
              <p:cNvSpPr>
                <a:spLocks/>
              </p:cNvSpPr>
              <p:nvPr/>
            </p:nvSpPr>
            <p:spPr bwMode="auto">
              <a:xfrm>
                <a:off x="9521680" y="3295254"/>
                <a:ext cx="266907" cy="319413"/>
              </a:xfrm>
              <a:custGeom>
                <a:avLst/>
                <a:gdLst>
                  <a:gd name="T0" fmla="*/ 13 w 26"/>
                  <a:gd name="T1" fmla="*/ 31 h 31"/>
                  <a:gd name="T2" fmla="*/ 21 w 26"/>
                  <a:gd name="T3" fmla="*/ 13 h 31"/>
                  <a:gd name="T4" fmla="*/ 25 w 26"/>
                  <a:gd name="T5" fmla="*/ 2 h 31"/>
                  <a:gd name="T6" fmla="*/ 3 w 26"/>
                  <a:gd name="T7" fmla="*/ 0 h 31"/>
                  <a:gd name="T8" fmla="*/ 3 w 26"/>
                  <a:gd name="T9" fmla="*/ 10 h 31"/>
                  <a:gd name="T10" fmla="*/ 13 w 26"/>
                  <a:gd name="T1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1">
                    <a:moveTo>
                      <a:pt x="13" y="31"/>
                    </a:moveTo>
                    <a:cubicBezTo>
                      <a:pt x="13" y="31"/>
                      <a:pt x="16" y="19"/>
                      <a:pt x="21" y="13"/>
                    </a:cubicBezTo>
                    <a:cubicBezTo>
                      <a:pt x="26" y="7"/>
                      <a:pt x="25" y="4"/>
                      <a:pt x="25" y="2"/>
                    </a:cubicBezTo>
                    <a:cubicBezTo>
                      <a:pt x="25" y="0"/>
                      <a:pt x="14" y="7"/>
                      <a:pt x="3" y="0"/>
                    </a:cubicBezTo>
                    <a:cubicBezTo>
                      <a:pt x="3" y="0"/>
                      <a:pt x="0" y="7"/>
                      <a:pt x="3" y="10"/>
                    </a:cubicBezTo>
                    <a:cubicBezTo>
                      <a:pt x="9" y="18"/>
                      <a:pt x="13" y="29"/>
                      <a:pt x="13" y="31"/>
                    </a:cubicBez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accent1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7966637" y="2252276"/>
              <a:ext cx="758358" cy="1892829"/>
              <a:chOff x="6323262" y="2753696"/>
              <a:chExt cx="926338" cy="2312103"/>
            </a:xfrm>
          </p:grpSpPr>
          <p:sp>
            <p:nvSpPr>
              <p:cNvPr id="50" name="Freeform 124"/>
              <p:cNvSpPr>
                <a:spLocks noEditPoints="1"/>
              </p:cNvSpPr>
              <p:nvPr/>
            </p:nvSpPr>
            <p:spPr bwMode="auto">
              <a:xfrm>
                <a:off x="6323262" y="2753696"/>
                <a:ext cx="926338" cy="2312103"/>
              </a:xfrm>
              <a:custGeom>
                <a:avLst/>
                <a:gdLst>
                  <a:gd name="T0" fmla="*/ 89 w 105"/>
                  <a:gd name="T1" fmla="*/ 248 h 262"/>
                  <a:gd name="T2" fmla="*/ 75 w 105"/>
                  <a:gd name="T3" fmla="*/ 193 h 262"/>
                  <a:gd name="T4" fmla="*/ 64 w 105"/>
                  <a:gd name="T5" fmla="*/ 138 h 262"/>
                  <a:gd name="T6" fmla="*/ 68 w 105"/>
                  <a:gd name="T7" fmla="*/ 130 h 262"/>
                  <a:gd name="T8" fmla="*/ 78 w 105"/>
                  <a:gd name="T9" fmla="*/ 113 h 262"/>
                  <a:gd name="T10" fmla="*/ 77 w 105"/>
                  <a:gd name="T11" fmla="*/ 70 h 262"/>
                  <a:gd name="T12" fmla="*/ 68 w 105"/>
                  <a:gd name="T13" fmla="*/ 43 h 262"/>
                  <a:gd name="T14" fmla="*/ 48 w 105"/>
                  <a:gd name="T15" fmla="*/ 39 h 262"/>
                  <a:gd name="T16" fmla="*/ 42 w 105"/>
                  <a:gd name="T17" fmla="*/ 31 h 262"/>
                  <a:gd name="T18" fmla="*/ 44 w 105"/>
                  <a:gd name="T19" fmla="*/ 23 h 262"/>
                  <a:gd name="T20" fmla="*/ 43 w 105"/>
                  <a:gd name="T21" fmla="*/ 17 h 262"/>
                  <a:gd name="T22" fmla="*/ 37 w 105"/>
                  <a:gd name="T23" fmla="*/ 2 h 262"/>
                  <a:gd name="T24" fmla="*/ 19 w 105"/>
                  <a:gd name="T25" fmla="*/ 5 h 262"/>
                  <a:gd name="T26" fmla="*/ 20 w 105"/>
                  <a:gd name="T27" fmla="*/ 21 h 262"/>
                  <a:gd name="T28" fmla="*/ 20 w 105"/>
                  <a:gd name="T29" fmla="*/ 27 h 262"/>
                  <a:gd name="T30" fmla="*/ 24 w 105"/>
                  <a:gd name="T31" fmla="*/ 31 h 262"/>
                  <a:gd name="T32" fmla="*/ 25 w 105"/>
                  <a:gd name="T33" fmla="*/ 41 h 262"/>
                  <a:gd name="T34" fmla="*/ 5 w 105"/>
                  <a:gd name="T35" fmla="*/ 51 h 262"/>
                  <a:gd name="T36" fmla="*/ 2 w 105"/>
                  <a:gd name="T37" fmla="*/ 91 h 262"/>
                  <a:gd name="T38" fmla="*/ 0 w 105"/>
                  <a:gd name="T39" fmla="*/ 141 h 262"/>
                  <a:gd name="T40" fmla="*/ 1 w 105"/>
                  <a:gd name="T41" fmla="*/ 145 h 262"/>
                  <a:gd name="T42" fmla="*/ 9 w 105"/>
                  <a:gd name="T43" fmla="*/ 154 h 262"/>
                  <a:gd name="T44" fmla="*/ 13 w 105"/>
                  <a:gd name="T45" fmla="*/ 175 h 262"/>
                  <a:gd name="T46" fmla="*/ 13 w 105"/>
                  <a:gd name="T47" fmla="*/ 221 h 262"/>
                  <a:gd name="T48" fmla="*/ 16 w 105"/>
                  <a:gd name="T49" fmla="*/ 241 h 262"/>
                  <a:gd name="T50" fmla="*/ 10 w 105"/>
                  <a:gd name="T51" fmla="*/ 255 h 262"/>
                  <a:gd name="T52" fmla="*/ 21 w 105"/>
                  <a:gd name="T53" fmla="*/ 260 h 262"/>
                  <a:gd name="T54" fmla="*/ 26 w 105"/>
                  <a:gd name="T55" fmla="*/ 256 h 262"/>
                  <a:gd name="T56" fmla="*/ 32 w 105"/>
                  <a:gd name="T57" fmla="*/ 253 h 262"/>
                  <a:gd name="T58" fmla="*/ 33 w 105"/>
                  <a:gd name="T59" fmla="*/ 223 h 262"/>
                  <a:gd name="T60" fmla="*/ 34 w 105"/>
                  <a:gd name="T61" fmla="*/ 177 h 262"/>
                  <a:gd name="T62" fmla="*/ 39 w 105"/>
                  <a:gd name="T63" fmla="*/ 154 h 262"/>
                  <a:gd name="T64" fmla="*/ 51 w 105"/>
                  <a:gd name="T65" fmla="*/ 197 h 262"/>
                  <a:gd name="T66" fmla="*/ 67 w 105"/>
                  <a:gd name="T67" fmla="*/ 242 h 262"/>
                  <a:gd name="T68" fmla="*/ 75 w 105"/>
                  <a:gd name="T69" fmla="*/ 255 h 262"/>
                  <a:gd name="T70" fmla="*/ 82 w 105"/>
                  <a:gd name="T71" fmla="*/ 256 h 262"/>
                  <a:gd name="T72" fmla="*/ 105 w 105"/>
                  <a:gd name="T73" fmla="*/ 256 h 262"/>
                  <a:gd name="T74" fmla="*/ 11 w 105"/>
                  <a:gd name="T75" fmla="*/ 151 h 262"/>
                  <a:gd name="T76" fmla="*/ 9 w 105"/>
                  <a:gd name="T77" fmla="*/ 150 h 262"/>
                  <a:gd name="T78" fmla="*/ 7 w 105"/>
                  <a:gd name="T79" fmla="*/ 141 h 262"/>
                  <a:gd name="T80" fmla="*/ 11 w 105"/>
                  <a:gd name="T81" fmla="*/ 148 h 262"/>
                  <a:gd name="T82" fmla="*/ 11 w 105"/>
                  <a:gd name="T83" fmla="*/ 151 h 262"/>
                  <a:gd name="T84" fmla="*/ 63 w 105"/>
                  <a:gd name="T85" fmla="*/ 86 h 262"/>
                  <a:gd name="T86" fmla="*/ 66 w 105"/>
                  <a:gd name="T87" fmla="*/ 97 h 262"/>
                  <a:gd name="T88" fmla="*/ 63 w 105"/>
                  <a:gd name="T89" fmla="*/ 106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05" h="262">
                    <a:moveTo>
                      <a:pt x="100" y="253"/>
                    </a:moveTo>
                    <a:cubicBezTo>
                      <a:pt x="96" y="253"/>
                      <a:pt x="92" y="252"/>
                      <a:pt x="89" y="248"/>
                    </a:cubicBezTo>
                    <a:cubicBezTo>
                      <a:pt x="86" y="244"/>
                      <a:pt x="83" y="243"/>
                      <a:pt x="81" y="231"/>
                    </a:cubicBezTo>
                    <a:cubicBezTo>
                      <a:pt x="79" y="219"/>
                      <a:pt x="77" y="203"/>
                      <a:pt x="75" y="193"/>
                    </a:cubicBezTo>
                    <a:cubicBezTo>
                      <a:pt x="72" y="184"/>
                      <a:pt x="70" y="176"/>
                      <a:pt x="69" y="162"/>
                    </a:cubicBezTo>
                    <a:cubicBezTo>
                      <a:pt x="67" y="147"/>
                      <a:pt x="64" y="138"/>
                      <a:pt x="64" y="138"/>
                    </a:cubicBezTo>
                    <a:cubicBezTo>
                      <a:pt x="64" y="138"/>
                      <a:pt x="65" y="135"/>
                      <a:pt x="66" y="132"/>
                    </a:cubicBezTo>
                    <a:cubicBezTo>
                      <a:pt x="67" y="130"/>
                      <a:pt x="68" y="129"/>
                      <a:pt x="68" y="130"/>
                    </a:cubicBezTo>
                    <a:cubicBezTo>
                      <a:pt x="69" y="131"/>
                      <a:pt x="70" y="131"/>
                      <a:pt x="70" y="131"/>
                    </a:cubicBezTo>
                    <a:cubicBezTo>
                      <a:pt x="70" y="131"/>
                      <a:pt x="78" y="117"/>
                      <a:pt x="78" y="113"/>
                    </a:cubicBezTo>
                    <a:cubicBezTo>
                      <a:pt x="79" y="110"/>
                      <a:pt x="82" y="101"/>
                      <a:pt x="82" y="96"/>
                    </a:cubicBezTo>
                    <a:cubicBezTo>
                      <a:pt x="82" y="91"/>
                      <a:pt x="79" y="76"/>
                      <a:pt x="77" y="70"/>
                    </a:cubicBezTo>
                    <a:cubicBezTo>
                      <a:pt x="75" y="63"/>
                      <a:pt x="72" y="57"/>
                      <a:pt x="72" y="52"/>
                    </a:cubicBezTo>
                    <a:cubicBezTo>
                      <a:pt x="71" y="47"/>
                      <a:pt x="70" y="43"/>
                      <a:pt x="68" y="43"/>
                    </a:cubicBezTo>
                    <a:cubicBezTo>
                      <a:pt x="66" y="43"/>
                      <a:pt x="64" y="42"/>
                      <a:pt x="58" y="41"/>
                    </a:cubicBezTo>
                    <a:cubicBezTo>
                      <a:pt x="52" y="40"/>
                      <a:pt x="49" y="40"/>
                      <a:pt x="48" y="39"/>
                    </a:cubicBezTo>
                    <a:cubicBezTo>
                      <a:pt x="47" y="38"/>
                      <a:pt x="45" y="35"/>
                      <a:pt x="44" y="34"/>
                    </a:cubicBezTo>
                    <a:cubicBezTo>
                      <a:pt x="43" y="33"/>
                      <a:pt x="42" y="33"/>
                      <a:pt x="42" y="31"/>
                    </a:cubicBezTo>
                    <a:cubicBezTo>
                      <a:pt x="42" y="29"/>
                      <a:pt x="43" y="24"/>
                      <a:pt x="43" y="24"/>
                    </a:cubicBezTo>
                    <a:cubicBezTo>
                      <a:pt x="43" y="24"/>
                      <a:pt x="44" y="26"/>
                      <a:pt x="44" y="23"/>
                    </a:cubicBezTo>
                    <a:cubicBezTo>
                      <a:pt x="44" y="21"/>
                      <a:pt x="45" y="17"/>
                      <a:pt x="44" y="16"/>
                    </a:cubicBezTo>
                    <a:cubicBezTo>
                      <a:pt x="43" y="16"/>
                      <a:pt x="43" y="17"/>
                      <a:pt x="43" y="17"/>
                    </a:cubicBezTo>
                    <a:cubicBezTo>
                      <a:pt x="43" y="17"/>
                      <a:pt x="44" y="7"/>
                      <a:pt x="42" y="5"/>
                    </a:cubicBezTo>
                    <a:cubicBezTo>
                      <a:pt x="40" y="2"/>
                      <a:pt x="37" y="3"/>
                      <a:pt x="37" y="2"/>
                    </a:cubicBezTo>
                    <a:cubicBezTo>
                      <a:pt x="36" y="1"/>
                      <a:pt x="34" y="0"/>
                      <a:pt x="30" y="0"/>
                    </a:cubicBezTo>
                    <a:cubicBezTo>
                      <a:pt x="27" y="0"/>
                      <a:pt x="22" y="1"/>
                      <a:pt x="19" y="5"/>
                    </a:cubicBezTo>
                    <a:cubicBezTo>
                      <a:pt x="17" y="10"/>
                      <a:pt x="16" y="11"/>
                      <a:pt x="17" y="15"/>
                    </a:cubicBezTo>
                    <a:cubicBezTo>
                      <a:pt x="18" y="19"/>
                      <a:pt x="20" y="21"/>
                      <a:pt x="20" y="21"/>
                    </a:cubicBezTo>
                    <a:cubicBezTo>
                      <a:pt x="20" y="21"/>
                      <a:pt x="18" y="20"/>
                      <a:pt x="18" y="22"/>
                    </a:cubicBezTo>
                    <a:cubicBezTo>
                      <a:pt x="18" y="24"/>
                      <a:pt x="20" y="26"/>
                      <a:pt x="20" y="27"/>
                    </a:cubicBezTo>
                    <a:cubicBezTo>
                      <a:pt x="21" y="28"/>
                      <a:pt x="22" y="28"/>
                      <a:pt x="22" y="28"/>
                    </a:cubicBezTo>
                    <a:cubicBezTo>
                      <a:pt x="22" y="28"/>
                      <a:pt x="23" y="29"/>
                      <a:pt x="24" y="31"/>
                    </a:cubicBezTo>
                    <a:cubicBezTo>
                      <a:pt x="24" y="33"/>
                      <a:pt x="25" y="37"/>
                      <a:pt x="25" y="38"/>
                    </a:cubicBezTo>
                    <a:cubicBezTo>
                      <a:pt x="25" y="39"/>
                      <a:pt x="25" y="39"/>
                      <a:pt x="25" y="41"/>
                    </a:cubicBezTo>
                    <a:cubicBezTo>
                      <a:pt x="24" y="42"/>
                      <a:pt x="18" y="45"/>
                      <a:pt x="14" y="47"/>
                    </a:cubicBezTo>
                    <a:cubicBezTo>
                      <a:pt x="10" y="50"/>
                      <a:pt x="6" y="50"/>
                      <a:pt x="5" y="51"/>
                    </a:cubicBezTo>
                    <a:cubicBezTo>
                      <a:pt x="4" y="53"/>
                      <a:pt x="3" y="61"/>
                      <a:pt x="2" y="67"/>
                    </a:cubicBezTo>
                    <a:cubicBezTo>
                      <a:pt x="2" y="73"/>
                      <a:pt x="3" y="83"/>
                      <a:pt x="2" y="91"/>
                    </a:cubicBezTo>
                    <a:cubicBezTo>
                      <a:pt x="2" y="99"/>
                      <a:pt x="0" y="112"/>
                      <a:pt x="0" y="120"/>
                    </a:cubicBezTo>
                    <a:cubicBezTo>
                      <a:pt x="0" y="127"/>
                      <a:pt x="0" y="141"/>
                      <a:pt x="0" y="141"/>
                    </a:cubicBezTo>
                    <a:cubicBezTo>
                      <a:pt x="1" y="141"/>
                      <a:pt x="1" y="141"/>
                      <a:pt x="1" y="141"/>
                    </a:cubicBezTo>
                    <a:cubicBezTo>
                      <a:pt x="1" y="141"/>
                      <a:pt x="1" y="144"/>
                      <a:pt x="1" y="145"/>
                    </a:cubicBezTo>
                    <a:cubicBezTo>
                      <a:pt x="2" y="145"/>
                      <a:pt x="4" y="149"/>
                      <a:pt x="4" y="150"/>
                    </a:cubicBezTo>
                    <a:cubicBezTo>
                      <a:pt x="5" y="151"/>
                      <a:pt x="9" y="154"/>
                      <a:pt x="9" y="154"/>
                    </a:cubicBezTo>
                    <a:cubicBezTo>
                      <a:pt x="10" y="154"/>
                      <a:pt x="11" y="154"/>
                      <a:pt x="11" y="154"/>
                    </a:cubicBezTo>
                    <a:cubicBezTo>
                      <a:pt x="11" y="154"/>
                      <a:pt x="12" y="165"/>
                      <a:pt x="13" y="175"/>
                    </a:cubicBezTo>
                    <a:cubicBezTo>
                      <a:pt x="13" y="184"/>
                      <a:pt x="13" y="190"/>
                      <a:pt x="13" y="197"/>
                    </a:cubicBezTo>
                    <a:cubicBezTo>
                      <a:pt x="13" y="204"/>
                      <a:pt x="12" y="217"/>
                      <a:pt x="13" y="221"/>
                    </a:cubicBezTo>
                    <a:cubicBezTo>
                      <a:pt x="14" y="224"/>
                      <a:pt x="18" y="228"/>
                      <a:pt x="18" y="231"/>
                    </a:cubicBezTo>
                    <a:cubicBezTo>
                      <a:pt x="18" y="234"/>
                      <a:pt x="17" y="238"/>
                      <a:pt x="16" y="241"/>
                    </a:cubicBezTo>
                    <a:cubicBezTo>
                      <a:pt x="16" y="244"/>
                      <a:pt x="16" y="248"/>
                      <a:pt x="16" y="248"/>
                    </a:cubicBezTo>
                    <a:cubicBezTo>
                      <a:pt x="16" y="248"/>
                      <a:pt x="13" y="253"/>
                      <a:pt x="10" y="255"/>
                    </a:cubicBezTo>
                    <a:cubicBezTo>
                      <a:pt x="8" y="257"/>
                      <a:pt x="6" y="259"/>
                      <a:pt x="9" y="260"/>
                    </a:cubicBezTo>
                    <a:cubicBezTo>
                      <a:pt x="12" y="260"/>
                      <a:pt x="16" y="262"/>
                      <a:pt x="21" y="260"/>
                    </a:cubicBezTo>
                    <a:cubicBezTo>
                      <a:pt x="25" y="258"/>
                      <a:pt x="24" y="256"/>
                      <a:pt x="26" y="255"/>
                    </a:cubicBezTo>
                    <a:cubicBezTo>
                      <a:pt x="27" y="254"/>
                      <a:pt x="26" y="256"/>
                      <a:pt x="26" y="256"/>
                    </a:cubicBezTo>
                    <a:cubicBezTo>
                      <a:pt x="26" y="256"/>
                      <a:pt x="27" y="256"/>
                      <a:pt x="30" y="255"/>
                    </a:cubicBezTo>
                    <a:cubicBezTo>
                      <a:pt x="32" y="254"/>
                      <a:pt x="32" y="255"/>
                      <a:pt x="32" y="253"/>
                    </a:cubicBezTo>
                    <a:cubicBezTo>
                      <a:pt x="32" y="251"/>
                      <a:pt x="32" y="247"/>
                      <a:pt x="33" y="245"/>
                    </a:cubicBezTo>
                    <a:cubicBezTo>
                      <a:pt x="34" y="243"/>
                      <a:pt x="34" y="228"/>
                      <a:pt x="33" y="223"/>
                    </a:cubicBezTo>
                    <a:cubicBezTo>
                      <a:pt x="32" y="217"/>
                      <a:pt x="32" y="215"/>
                      <a:pt x="33" y="206"/>
                    </a:cubicBezTo>
                    <a:cubicBezTo>
                      <a:pt x="34" y="198"/>
                      <a:pt x="33" y="183"/>
                      <a:pt x="34" y="177"/>
                    </a:cubicBezTo>
                    <a:cubicBezTo>
                      <a:pt x="35" y="171"/>
                      <a:pt x="36" y="160"/>
                      <a:pt x="37" y="156"/>
                    </a:cubicBezTo>
                    <a:cubicBezTo>
                      <a:pt x="38" y="153"/>
                      <a:pt x="38" y="150"/>
                      <a:pt x="39" y="154"/>
                    </a:cubicBezTo>
                    <a:cubicBezTo>
                      <a:pt x="41" y="158"/>
                      <a:pt x="46" y="170"/>
                      <a:pt x="46" y="172"/>
                    </a:cubicBezTo>
                    <a:cubicBezTo>
                      <a:pt x="47" y="175"/>
                      <a:pt x="50" y="191"/>
                      <a:pt x="51" y="197"/>
                    </a:cubicBezTo>
                    <a:cubicBezTo>
                      <a:pt x="52" y="204"/>
                      <a:pt x="55" y="211"/>
                      <a:pt x="59" y="221"/>
                    </a:cubicBezTo>
                    <a:cubicBezTo>
                      <a:pt x="62" y="230"/>
                      <a:pt x="67" y="239"/>
                      <a:pt x="67" y="242"/>
                    </a:cubicBezTo>
                    <a:cubicBezTo>
                      <a:pt x="67" y="245"/>
                      <a:pt x="67" y="255"/>
                      <a:pt x="67" y="255"/>
                    </a:cubicBezTo>
                    <a:cubicBezTo>
                      <a:pt x="75" y="255"/>
                      <a:pt x="75" y="255"/>
                      <a:pt x="75" y="255"/>
                    </a:cubicBezTo>
                    <a:cubicBezTo>
                      <a:pt x="76" y="254"/>
                      <a:pt x="76" y="254"/>
                      <a:pt x="76" y="254"/>
                    </a:cubicBezTo>
                    <a:cubicBezTo>
                      <a:pt x="76" y="254"/>
                      <a:pt x="80" y="254"/>
                      <a:pt x="82" y="256"/>
                    </a:cubicBezTo>
                    <a:cubicBezTo>
                      <a:pt x="85" y="258"/>
                      <a:pt x="88" y="258"/>
                      <a:pt x="93" y="258"/>
                    </a:cubicBezTo>
                    <a:cubicBezTo>
                      <a:pt x="98" y="258"/>
                      <a:pt x="104" y="257"/>
                      <a:pt x="105" y="256"/>
                    </a:cubicBezTo>
                    <a:cubicBezTo>
                      <a:pt x="105" y="254"/>
                      <a:pt x="104" y="254"/>
                      <a:pt x="100" y="253"/>
                    </a:cubicBezTo>
                    <a:close/>
                    <a:moveTo>
                      <a:pt x="11" y="151"/>
                    </a:move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0" y="150"/>
                      <a:pt x="9" y="150"/>
                    </a:cubicBezTo>
                    <a:cubicBezTo>
                      <a:pt x="8" y="149"/>
                      <a:pt x="6" y="147"/>
                      <a:pt x="6" y="145"/>
                    </a:cubicBezTo>
                    <a:cubicBezTo>
                      <a:pt x="6" y="143"/>
                      <a:pt x="6" y="141"/>
                      <a:pt x="7" y="141"/>
                    </a:cubicBezTo>
                    <a:cubicBezTo>
                      <a:pt x="8" y="141"/>
                      <a:pt x="8" y="143"/>
                      <a:pt x="9" y="146"/>
                    </a:cubicBezTo>
                    <a:cubicBezTo>
                      <a:pt x="9" y="149"/>
                      <a:pt x="11" y="148"/>
                      <a:pt x="11" y="148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lose/>
                    <a:moveTo>
                      <a:pt x="64" y="98"/>
                    </a:moveTo>
                    <a:cubicBezTo>
                      <a:pt x="63" y="93"/>
                      <a:pt x="63" y="86"/>
                      <a:pt x="63" y="86"/>
                    </a:cubicBezTo>
                    <a:cubicBezTo>
                      <a:pt x="63" y="86"/>
                      <a:pt x="64" y="90"/>
                      <a:pt x="65" y="92"/>
                    </a:cubicBezTo>
                    <a:cubicBezTo>
                      <a:pt x="65" y="94"/>
                      <a:pt x="66" y="95"/>
                      <a:pt x="66" y="97"/>
                    </a:cubicBezTo>
                    <a:cubicBezTo>
                      <a:pt x="67" y="98"/>
                      <a:pt x="69" y="100"/>
                      <a:pt x="67" y="102"/>
                    </a:cubicBezTo>
                    <a:cubicBezTo>
                      <a:pt x="65" y="104"/>
                      <a:pt x="63" y="106"/>
                      <a:pt x="63" y="106"/>
                    </a:cubicBezTo>
                    <a:cubicBezTo>
                      <a:pt x="63" y="106"/>
                      <a:pt x="64" y="102"/>
                      <a:pt x="64" y="98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 w="3175">
                <a:solidFill>
                  <a:srgbClr val="FFFFFF"/>
                </a:solidFill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125"/>
              <p:cNvSpPr>
                <a:spLocks/>
              </p:cNvSpPr>
              <p:nvPr/>
            </p:nvSpPr>
            <p:spPr bwMode="auto">
              <a:xfrm>
                <a:off x="6536166" y="3037574"/>
                <a:ext cx="175555" cy="291349"/>
              </a:xfrm>
              <a:custGeom>
                <a:avLst/>
                <a:gdLst>
                  <a:gd name="T0" fmla="*/ 20 w 20"/>
                  <a:gd name="T1" fmla="*/ 3 h 33"/>
                  <a:gd name="T2" fmla="*/ 20 w 20"/>
                  <a:gd name="T3" fmla="*/ 2 h 33"/>
                  <a:gd name="T4" fmla="*/ 18 w 20"/>
                  <a:gd name="T5" fmla="*/ 0 h 33"/>
                  <a:gd name="T6" fmla="*/ 7 w 20"/>
                  <a:gd name="T7" fmla="*/ 12 h 33"/>
                  <a:gd name="T8" fmla="*/ 4 w 20"/>
                  <a:gd name="T9" fmla="*/ 10 h 33"/>
                  <a:gd name="T10" fmla="*/ 1 w 20"/>
                  <a:gd name="T11" fmla="*/ 6 h 33"/>
                  <a:gd name="T12" fmla="*/ 1 w 20"/>
                  <a:gd name="T13" fmla="*/ 9 h 33"/>
                  <a:gd name="T14" fmla="*/ 0 w 20"/>
                  <a:gd name="T15" fmla="*/ 9 h 33"/>
                  <a:gd name="T16" fmla="*/ 1 w 20"/>
                  <a:gd name="T17" fmla="*/ 12 h 33"/>
                  <a:gd name="T18" fmla="*/ 2 w 20"/>
                  <a:gd name="T19" fmla="*/ 22 h 33"/>
                  <a:gd name="T20" fmla="*/ 4 w 20"/>
                  <a:gd name="T21" fmla="*/ 33 h 33"/>
                  <a:gd name="T22" fmla="*/ 4 w 20"/>
                  <a:gd name="T23" fmla="*/ 25 h 33"/>
                  <a:gd name="T24" fmla="*/ 5 w 20"/>
                  <a:gd name="T25" fmla="*/ 20 h 33"/>
                  <a:gd name="T26" fmla="*/ 3 w 20"/>
                  <a:gd name="T27" fmla="*/ 16 h 33"/>
                  <a:gd name="T28" fmla="*/ 2 w 20"/>
                  <a:gd name="T29" fmla="*/ 17 h 33"/>
                  <a:gd name="T30" fmla="*/ 3 w 20"/>
                  <a:gd name="T31" fmla="*/ 14 h 33"/>
                  <a:gd name="T32" fmla="*/ 6 w 20"/>
                  <a:gd name="T33" fmla="*/ 12 h 33"/>
                  <a:gd name="T34" fmla="*/ 7 w 20"/>
                  <a:gd name="T35" fmla="*/ 12 h 33"/>
                  <a:gd name="T36" fmla="*/ 11 w 20"/>
                  <a:gd name="T37" fmla="*/ 14 h 33"/>
                  <a:gd name="T38" fmla="*/ 14 w 20"/>
                  <a:gd name="T39" fmla="*/ 16 h 33"/>
                  <a:gd name="T40" fmla="*/ 11 w 20"/>
                  <a:gd name="T41" fmla="*/ 14 h 33"/>
                  <a:gd name="T42" fmla="*/ 9 w 20"/>
                  <a:gd name="T43" fmla="*/ 20 h 33"/>
                  <a:gd name="T44" fmla="*/ 10 w 20"/>
                  <a:gd name="T45" fmla="*/ 23 h 33"/>
                  <a:gd name="T46" fmla="*/ 11 w 20"/>
                  <a:gd name="T47" fmla="*/ 24 h 33"/>
                  <a:gd name="T48" fmla="*/ 13 w 20"/>
                  <a:gd name="T49" fmla="*/ 18 h 33"/>
                  <a:gd name="T50" fmla="*/ 17 w 20"/>
                  <a:gd name="T51" fmla="*/ 9 h 33"/>
                  <a:gd name="T52" fmla="*/ 20 w 20"/>
                  <a:gd name="T53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0" h="33">
                    <a:moveTo>
                      <a:pt x="20" y="3"/>
                    </a:moveTo>
                    <a:cubicBezTo>
                      <a:pt x="20" y="3"/>
                      <a:pt x="20" y="3"/>
                      <a:pt x="20" y="2"/>
                    </a:cubicBezTo>
                    <a:cubicBezTo>
                      <a:pt x="19" y="2"/>
                      <a:pt x="18" y="1"/>
                      <a:pt x="18" y="0"/>
                    </a:cubicBezTo>
                    <a:cubicBezTo>
                      <a:pt x="16" y="3"/>
                      <a:pt x="8" y="12"/>
                      <a:pt x="7" y="12"/>
                    </a:cubicBezTo>
                    <a:cubicBezTo>
                      <a:pt x="7" y="12"/>
                      <a:pt x="6" y="12"/>
                      <a:pt x="4" y="10"/>
                    </a:cubicBezTo>
                    <a:cubicBezTo>
                      <a:pt x="3" y="9"/>
                      <a:pt x="2" y="7"/>
                      <a:pt x="1" y="6"/>
                    </a:cubicBezTo>
                    <a:cubicBezTo>
                      <a:pt x="1" y="7"/>
                      <a:pt x="1" y="7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1" y="10"/>
                      <a:pt x="1" y="11"/>
                      <a:pt x="1" y="12"/>
                    </a:cubicBezTo>
                    <a:cubicBezTo>
                      <a:pt x="2" y="14"/>
                      <a:pt x="2" y="19"/>
                      <a:pt x="2" y="22"/>
                    </a:cubicBezTo>
                    <a:cubicBezTo>
                      <a:pt x="3" y="26"/>
                      <a:pt x="4" y="33"/>
                      <a:pt x="4" y="33"/>
                    </a:cubicBezTo>
                    <a:cubicBezTo>
                      <a:pt x="4" y="33"/>
                      <a:pt x="3" y="28"/>
                      <a:pt x="4" y="25"/>
                    </a:cubicBezTo>
                    <a:cubicBezTo>
                      <a:pt x="5" y="23"/>
                      <a:pt x="6" y="22"/>
                      <a:pt x="5" y="20"/>
                    </a:cubicBezTo>
                    <a:cubicBezTo>
                      <a:pt x="5" y="19"/>
                      <a:pt x="3" y="16"/>
                      <a:pt x="3" y="16"/>
                    </a:cubicBezTo>
                    <a:cubicBezTo>
                      <a:pt x="2" y="17"/>
                      <a:pt x="2" y="17"/>
                      <a:pt x="2" y="17"/>
                    </a:cubicBezTo>
                    <a:cubicBezTo>
                      <a:pt x="2" y="17"/>
                      <a:pt x="2" y="15"/>
                      <a:pt x="3" y="14"/>
                    </a:cubicBezTo>
                    <a:cubicBezTo>
                      <a:pt x="4" y="13"/>
                      <a:pt x="6" y="12"/>
                      <a:pt x="6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9" y="13"/>
                      <a:pt x="11" y="14"/>
                    </a:cubicBezTo>
                    <a:cubicBezTo>
                      <a:pt x="12" y="15"/>
                      <a:pt x="14" y="16"/>
                      <a:pt x="14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9" y="20"/>
                      <a:pt x="9" y="20"/>
                    </a:cubicBezTo>
                    <a:cubicBezTo>
                      <a:pt x="9" y="21"/>
                      <a:pt x="9" y="22"/>
                      <a:pt x="10" y="23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2" y="20"/>
                      <a:pt x="13" y="18"/>
                    </a:cubicBezTo>
                    <a:cubicBezTo>
                      <a:pt x="14" y="15"/>
                      <a:pt x="15" y="12"/>
                      <a:pt x="17" y="9"/>
                    </a:cubicBezTo>
                    <a:cubicBezTo>
                      <a:pt x="18" y="7"/>
                      <a:pt x="20" y="5"/>
                      <a:pt x="20" y="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5" name="文本框 14"/>
            <p:cNvSpPr txBox="1"/>
            <p:nvPr/>
          </p:nvSpPr>
          <p:spPr>
            <a:xfrm>
              <a:off x="8904032" y="3836908"/>
              <a:ext cx="1351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其他同学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2110279" y="3836908"/>
              <a:ext cx="1351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林海霞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441015" y="4629627"/>
              <a:ext cx="1351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陈晨老师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4023120" y="5513726"/>
              <a:ext cx="1351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田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晨</a:t>
              </a: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6595816" y="5513726"/>
              <a:ext cx="1351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杨欣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64" name="直接连接符 63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65"/>
          <p:cNvSpPr txBox="1"/>
          <p:nvPr/>
        </p:nvSpPr>
        <p:spPr>
          <a:xfrm>
            <a:off x="5420437" y="1143528"/>
            <a:ext cx="135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组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595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6161" y="-5232758"/>
            <a:ext cx="9610725" cy="26289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1775521" y="2218409"/>
            <a:ext cx="9145579" cy="4086235"/>
            <a:chOff x="1128217" y="1566231"/>
            <a:chExt cx="9145579" cy="4086235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1416050" y="1566231"/>
              <a:ext cx="0" cy="161709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l="50000" t="50000" r="50000" b="50000"/>
              </a:path>
              <a:tileRect l="-116602" t="-43714" r="-116602" b="-43714"/>
            </a:gradFill>
            <a:ln w="22225" cap="rnd">
              <a:solidFill>
                <a:schemeClr val="bg1">
                  <a:lumMod val="75000"/>
                </a:schemeClr>
              </a:solidFill>
              <a:prstDash val="sysDot"/>
              <a:headEnd type="none" w="sm" len="sm"/>
              <a:tailEnd type="diamond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" name="矩形 4"/>
            <p:cNvSpPr/>
            <p:nvPr/>
          </p:nvSpPr>
          <p:spPr>
            <a:xfrm>
              <a:off x="1128217" y="3176972"/>
              <a:ext cx="1728192" cy="5040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bg1"/>
              </a:solidFill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users</a:t>
              </a:r>
              <a:endParaRPr lang="zh-CN" altLang="en-US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416050" y="1566231"/>
              <a:ext cx="12235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用户表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487689" y="2006070"/>
              <a:ext cx="2520651" cy="12741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>
                <a:lnSpc>
                  <a:spcPct val="120000"/>
                </a:lnSpc>
              </a:pPr>
              <a:r>
                <a:rPr lang="zh-CN" altLang="zh-CN" sz="1600" dirty="0" smtClean="0"/>
                <a:t>用户</a:t>
              </a:r>
              <a:r>
                <a:rPr lang="zh-CN" altLang="zh-CN" sz="1600" dirty="0"/>
                <a:t>类主要是设计来存储会议室预约者</a:t>
              </a:r>
              <a:r>
                <a:rPr lang="zh-CN" altLang="zh-CN" sz="1600" dirty="0" smtClean="0"/>
                <a:t>信息</a:t>
              </a:r>
              <a:r>
                <a:rPr lang="zh-CN" altLang="en-US" sz="1600" dirty="0" smtClean="0"/>
                <a:t>，每个用户定义</a:t>
              </a:r>
              <a:r>
                <a:rPr lang="en-US" altLang="zh-CN" sz="1600" dirty="0" err="1" smtClean="0"/>
                <a:t>u</a:t>
              </a:r>
              <a:r>
                <a:rPr lang="en-US" altLang="zh-CN" sz="1600" dirty="0" err="1" smtClean="0">
                  <a:latin typeface="+mj-ea"/>
                  <a:ea typeface="+mj-ea"/>
                </a:rPr>
                <a:t>serid</a:t>
              </a:r>
              <a:r>
                <a:rPr lang="zh-CN" altLang="en-US" sz="1600" dirty="0" smtClean="0">
                  <a:latin typeface="+mj-ea"/>
                  <a:ea typeface="+mj-ea"/>
                </a:rPr>
                <a:t>为主键</a:t>
              </a:r>
              <a:endParaRPr lang="en-US" altLang="zh-CN" sz="1600" dirty="0" smtClean="0"/>
            </a:p>
            <a:p>
              <a:pPr algn="dist">
                <a:lnSpc>
                  <a:spcPct val="120000"/>
                </a:lnSpc>
              </a:pPr>
              <a:endParaRPr lang="zh-CN" altLang="en-US" sz="1600" dirty="0"/>
            </a:p>
          </p:txBody>
        </p:sp>
        <p:cxnSp>
          <p:nvCxnSpPr>
            <p:cNvPr id="16" name="直接连接符 15"/>
            <p:cNvCxnSpPr/>
            <p:nvPr/>
          </p:nvCxnSpPr>
          <p:spPr>
            <a:xfrm flipV="1">
              <a:off x="3144242" y="3674678"/>
              <a:ext cx="0" cy="161709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l="50000" t="50000" r="50000" b="50000"/>
              </a:path>
              <a:tileRect l="-116602" t="-43714" r="-116602" b="-43714"/>
            </a:gradFill>
            <a:ln w="22225" cap="rnd">
              <a:solidFill>
                <a:schemeClr val="bg1">
                  <a:lumMod val="75000"/>
                </a:schemeClr>
              </a:solidFill>
              <a:prstDash val="sysDot"/>
              <a:headEnd type="none" w="sm" len="sm"/>
              <a:tailEnd type="diamond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144242" y="4233126"/>
              <a:ext cx="122356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管理员表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44242" y="4597830"/>
              <a:ext cx="2664494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>
                <a:lnSpc>
                  <a:spcPct val="120000"/>
                </a:lnSpc>
              </a:pPr>
              <a:r>
                <a:rPr lang="zh-CN" altLang="en-US" sz="1600" dirty="0" smtClean="0">
                  <a:latin typeface="+mj-ea"/>
                  <a:ea typeface="+mj-ea"/>
                </a:rPr>
                <a:t>管理者类包含管理者信息，联系方式也可以作为属性，</a:t>
              </a:r>
              <a:r>
                <a:rPr lang="zh-CN" altLang="en-US" sz="1600" dirty="0">
                  <a:latin typeface="+mj-ea"/>
                  <a:ea typeface="+mj-ea"/>
                </a:rPr>
                <a:t>权限</a:t>
              </a:r>
              <a:r>
                <a:rPr lang="zh-CN" altLang="en-US" sz="1600" dirty="0" smtClean="0">
                  <a:latin typeface="+mj-ea"/>
                  <a:ea typeface="+mj-ea"/>
                </a:rPr>
                <a:t>最大，也以</a:t>
              </a:r>
              <a:r>
                <a:rPr lang="en-US" altLang="zh-CN" sz="1600" dirty="0" smtClean="0">
                  <a:latin typeface="+mj-ea"/>
                  <a:ea typeface="+mj-ea"/>
                </a:rPr>
                <a:t>id</a:t>
              </a:r>
              <a:r>
                <a:rPr lang="zh-CN" altLang="en-US" sz="1600" dirty="0" smtClean="0">
                  <a:latin typeface="+mj-ea"/>
                  <a:ea typeface="+mj-ea"/>
                </a:rPr>
                <a:t>作为主键</a:t>
              </a:r>
              <a:endParaRPr lang="en-US" altLang="zh-CN" sz="1600" dirty="0" smtClean="0">
                <a:latin typeface="+mj-ea"/>
                <a:ea typeface="+mj-ea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4872434" y="1566231"/>
              <a:ext cx="0" cy="161709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l="50000" t="50000" r="50000" b="50000"/>
              </a:path>
              <a:tileRect l="-116602" t="-43714" r="-116602" b="-43714"/>
            </a:gradFill>
            <a:ln w="22225" cap="rnd">
              <a:solidFill>
                <a:schemeClr val="bg1">
                  <a:lumMod val="75000"/>
                </a:schemeClr>
              </a:solidFill>
              <a:prstDash val="sysDot"/>
              <a:headEnd type="none" w="sm" len="sm"/>
              <a:tailEnd type="diamond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4872434" y="1566231"/>
              <a:ext cx="122356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会议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表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4893351" y="1994273"/>
              <a:ext cx="1924064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>
                <a:lnSpc>
                  <a:spcPct val="120000"/>
                </a:lnSpc>
              </a:pPr>
              <a:r>
                <a:rPr lang="zh-CN" altLang="en-US" sz="1600" dirty="0" smtClean="0">
                  <a:latin typeface="+mj-ea"/>
                  <a:ea typeface="+mj-ea"/>
                </a:rPr>
                <a:t>包括会议室的详细及预约信息，以</a:t>
              </a:r>
              <a:r>
                <a:rPr lang="en-US" altLang="zh-CN" sz="1600" dirty="0" err="1" smtClean="0">
                  <a:latin typeface="+mj-ea"/>
                  <a:ea typeface="+mj-ea"/>
                </a:rPr>
                <a:t>huiyishiid</a:t>
              </a:r>
              <a:r>
                <a:rPr lang="zh-CN" altLang="en-US" sz="1600" dirty="0" smtClean="0">
                  <a:latin typeface="+mj-ea"/>
                  <a:ea typeface="+mj-ea"/>
                </a:rPr>
                <a:t>作为主键</a:t>
              </a:r>
              <a:endParaRPr lang="zh-CN" altLang="en-US" sz="1600" dirty="0">
                <a:latin typeface="+mj-ea"/>
                <a:ea typeface="+mj-ea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>
            <a:xfrm flipV="1">
              <a:off x="6600625" y="3674678"/>
              <a:ext cx="0" cy="161709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l="50000" t="50000" r="50000" b="50000"/>
              </a:path>
              <a:tileRect l="-116602" t="-43714" r="-116602" b="-43714"/>
            </a:gradFill>
            <a:ln w="22225" cap="rnd">
              <a:solidFill>
                <a:schemeClr val="bg1">
                  <a:lumMod val="75000"/>
                </a:schemeClr>
              </a:solidFill>
              <a:prstDash val="sysDot"/>
              <a:headEnd type="none" w="sm" len="sm"/>
              <a:tailEnd type="diamond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6600625" y="4233126"/>
              <a:ext cx="1728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预约审核表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600625" y="4673737"/>
              <a:ext cx="3673171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>
                <a:lnSpc>
                  <a:spcPct val="120000"/>
                </a:lnSpc>
              </a:pPr>
              <a:r>
                <a:rPr lang="zh-CN" altLang="en-US" sz="1600" dirty="0" smtClean="0">
                  <a:latin typeface="+mj-ea"/>
                  <a:ea typeface="+mj-ea"/>
                </a:rPr>
                <a:t>预约审核表用于管理员审核用户的预约是否通过，包括预约的会议室，预约人，预约时间等信息，主键是预约</a:t>
              </a:r>
              <a:r>
                <a:rPr lang="en-US" altLang="zh-CN" sz="1600" dirty="0" smtClean="0">
                  <a:latin typeface="+mj-ea"/>
                  <a:ea typeface="+mj-ea"/>
                </a:rPr>
                <a:t>id</a:t>
              </a:r>
              <a:endParaRPr lang="zh-CN" altLang="en-US" sz="1600" dirty="0">
                <a:latin typeface="+mj-ea"/>
                <a:ea typeface="+mj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8328816" y="1566231"/>
              <a:ext cx="0" cy="161709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l="50000" t="50000" r="50000" b="50000"/>
              </a:path>
              <a:tileRect l="-116602" t="-43714" r="-116602" b="-43714"/>
            </a:gradFill>
            <a:ln w="22225" cap="rnd">
              <a:solidFill>
                <a:schemeClr val="bg1">
                  <a:lumMod val="75000"/>
                </a:schemeClr>
              </a:solidFill>
              <a:prstDash val="sysDot"/>
              <a:headEnd type="none" w="sm" len="sm"/>
              <a:tailEnd type="diamond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4" name="文本框 33"/>
            <p:cNvSpPr txBox="1"/>
            <p:nvPr/>
          </p:nvSpPr>
          <p:spPr>
            <a:xfrm>
              <a:off x="8328815" y="1566231"/>
              <a:ext cx="122356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设备表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8328816" y="1970359"/>
              <a:ext cx="1944980" cy="12741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>
                <a:lnSpc>
                  <a:spcPct val="120000"/>
                </a:lnSpc>
              </a:pPr>
              <a:r>
                <a:rPr lang="zh-CN" altLang="en-US" sz="1600" dirty="0" smtClean="0">
                  <a:latin typeface="+mj-ea"/>
                  <a:ea typeface="+mj-ea"/>
                </a:rPr>
                <a:t>包括设备的详细信息，包括状况，所属会议室等，以</a:t>
              </a:r>
              <a:r>
                <a:rPr lang="en-US" altLang="zh-CN" sz="1600" dirty="0" err="1" smtClean="0">
                  <a:latin typeface="+mj-ea"/>
                  <a:ea typeface="+mj-ea"/>
                </a:rPr>
                <a:t>equipid</a:t>
              </a:r>
              <a:r>
                <a:rPr lang="zh-CN" altLang="en-US" sz="1600" dirty="0" smtClean="0">
                  <a:latin typeface="+mj-ea"/>
                  <a:ea typeface="+mj-ea"/>
                </a:rPr>
                <a:t>为主键</a:t>
              </a:r>
              <a:endParaRPr lang="zh-CN" altLang="en-US" sz="1600" dirty="0">
                <a:latin typeface="+mj-ea"/>
                <a:ea typeface="+mj-ea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856407" y="3176972"/>
              <a:ext cx="1728192" cy="504056"/>
            </a:xfrm>
            <a:prstGeom prst="rect">
              <a:avLst/>
            </a:prstGeom>
            <a:solidFill>
              <a:srgbClr val="28A9D6"/>
            </a:solidFill>
            <a:ln w="3175">
              <a:solidFill>
                <a:schemeClr val="bg1"/>
              </a:solidFill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m</a:t>
              </a:r>
              <a:r>
                <a:rPr lang="en-US" altLang="zh-CN" dirty="0" smtClean="0">
                  <a:latin typeface="+mj-ea"/>
                  <a:ea typeface="+mj-ea"/>
                </a:rPr>
                <a:t>anager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584601" y="3176972"/>
              <a:ext cx="1728192" cy="5040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bg1"/>
              </a:solidFill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>
                  <a:latin typeface="+mj-ea"/>
                  <a:ea typeface="+mj-ea"/>
                </a:rPr>
                <a:t>huiyi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312788" y="3176972"/>
              <a:ext cx="1728192" cy="504056"/>
            </a:xfrm>
            <a:prstGeom prst="rect">
              <a:avLst/>
            </a:prstGeom>
            <a:solidFill>
              <a:srgbClr val="28A9D6"/>
            </a:solidFill>
            <a:ln w="3175">
              <a:solidFill>
                <a:schemeClr val="bg1"/>
              </a:solidFill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>
                  <a:latin typeface="+mj-ea"/>
                  <a:ea typeface="+mj-ea"/>
                </a:rPr>
                <a:t>shenqinghuiyi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8040983" y="3176972"/>
              <a:ext cx="1728192" cy="5040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bg1"/>
              </a:solidFill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+mj-ea"/>
                  <a:ea typeface="+mj-ea"/>
                </a:rPr>
                <a:t>equipment</a:t>
              </a:r>
              <a:endParaRPr lang="zh-CN" altLang="en-US" dirty="0">
                <a:latin typeface="+mj-ea"/>
                <a:ea typeface="+mj-ea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5420437" y="1143528"/>
            <a:ext cx="135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据库的表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79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936801" y="2439418"/>
            <a:ext cx="2318398" cy="2703105"/>
            <a:chOff x="650534" y="2448755"/>
            <a:chExt cx="2318398" cy="2703105"/>
          </a:xfrm>
        </p:grpSpPr>
        <p:sp>
          <p:nvSpPr>
            <p:cNvPr id="4" name="圆角矩形 3"/>
            <p:cNvSpPr/>
            <p:nvPr/>
          </p:nvSpPr>
          <p:spPr>
            <a:xfrm>
              <a:off x="656563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743487" y="2448755"/>
              <a:ext cx="9780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四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650534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0">
              <a:blip r:embed="rId2">
                <a:alphaModFix amt="85000"/>
              </a:blip>
              <a:srcRect/>
              <a:tile tx="-114300" ty="139700" sx="46000" sy="46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 rot="12291495">
              <a:off x="2479867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 rot="12291495">
              <a:off x="1817469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 rot="12291495">
              <a:off x="1558525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 rot="12291495">
              <a:off x="2124583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650534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650535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实现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5520690" y="1143528"/>
            <a:ext cx="1150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第四部分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8895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839416" y="404664"/>
            <a:ext cx="72481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0" y="-25955"/>
            <a:ext cx="5661837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87" y="2547937"/>
            <a:ext cx="9191625" cy="1762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8257" y="404664"/>
            <a:ext cx="7249768" cy="29444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5025" y="952500"/>
            <a:ext cx="798195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894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5000">
              <a:srgbClr val="E6E6E6"/>
            </a:gs>
            <a:gs pos="25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 5"/>
          <p:cNvSpPr>
            <a:spLocks noEditPoints="1"/>
          </p:cNvSpPr>
          <p:nvPr/>
        </p:nvSpPr>
        <p:spPr bwMode="auto">
          <a:xfrm>
            <a:off x="0" y="263187"/>
            <a:ext cx="12192000" cy="2353917"/>
          </a:xfrm>
          <a:custGeom>
            <a:avLst/>
            <a:gdLst>
              <a:gd name="T0" fmla="*/ 7933 w 8000"/>
              <a:gd name="T1" fmla="*/ 1418 h 1542"/>
              <a:gd name="T2" fmla="*/ 7832 w 8000"/>
              <a:gd name="T3" fmla="*/ 1315 h 1542"/>
              <a:gd name="T4" fmla="*/ 7738 w 8000"/>
              <a:gd name="T5" fmla="*/ 1352 h 1542"/>
              <a:gd name="T6" fmla="*/ 7673 w 8000"/>
              <a:gd name="T7" fmla="*/ 1336 h 1542"/>
              <a:gd name="T8" fmla="*/ 7538 w 8000"/>
              <a:gd name="T9" fmla="*/ 1313 h 1542"/>
              <a:gd name="T10" fmla="*/ 7430 w 8000"/>
              <a:gd name="T11" fmla="*/ 1287 h 1542"/>
              <a:gd name="T12" fmla="*/ 7292 w 8000"/>
              <a:gd name="T13" fmla="*/ 1358 h 1542"/>
              <a:gd name="T14" fmla="*/ 7170 w 8000"/>
              <a:gd name="T15" fmla="*/ 1352 h 1542"/>
              <a:gd name="T16" fmla="*/ 6993 w 8000"/>
              <a:gd name="T17" fmla="*/ 1400 h 1542"/>
              <a:gd name="T18" fmla="*/ 6886 w 8000"/>
              <a:gd name="T19" fmla="*/ 1357 h 1542"/>
              <a:gd name="T20" fmla="*/ 6766 w 8000"/>
              <a:gd name="T21" fmla="*/ 1380 h 1542"/>
              <a:gd name="T22" fmla="*/ 6640 w 8000"/>
              <a:gd name="T23" fmla="*/ 1194 h 1542"/>
              <a:gd name="T24" fmla="*/ 6505 w 8000"/>
              <a:gd name="T25" fmla="*/ 1157 h 1542"/>
              <a:gd name="T26" fmla="*/ 6381 w 8000"/>
              <a:gd name="T27" fmla="*/ 1311 h 1542"/>
              <a:gd name="T28" fmla="*/ 6242 w 8000"/>
              <a:gd name="T29" fmla="*/ 1181 h 1542"/>
              <a:gd name="T30" fmla="*/ 5688 w 8000"/>
              <a:gd name="T31" fmla="*/ 818 h 1542"/>
              <a:gd name="T32" fmla="*/ 5396 w 8000"/>
              <a:gd name="T33" fmla="*/ 674 h 1542"/>
              <a:gd name="T34" fmla="*/ 5346 w 8000"/>
              <a:gd name="T35" fmla="*/ 615 h 1542"/>
              <a:gd name="T36" fmla="*/ 5292 w 8000"/>
              <a:gd name="T37" fmla="*/ 1274 h 1542"/>
              <a:gd name="T38" fmla="*/ 5007 w 8000"/>
              <a:gd name="T39" fmla="*/ 1089 h 1542"/>
              <a:gd name="T40" fmla="*/ 4819 w 8000"/>
              <a:gd name="T41" fmla="*/ 685 h 1542"/>
              <a:gd name="T42" fmla="*/ 4540 w 8000"/>
              <a:gd name="T43" fmla="*/ 1250 h 1542"/>
              <a:gd name="T44" fmla="*/ 4474 w 8000"/>
              <a:gd name="T45" fmla="*/ 1255 h 1542"/>
              <a:gd name="T46" fmla="*/ 4398 w 8000"/>
              <a:gd name="T47" fmla="*/ 1265 h 1542"/>
              <a:gd name="T48" fmla="*/ 4286 w 8000"/>
              <a:gd name="T49" fmla="*/ 1131 h 1542"/>
              <a:gd name="T50" fmla="*/ 4046 w 8000"/>
              <a:gd name="T51" fmla="*/ 1117 h 1542"/>
              <a:gd name="T52" fmla="*/ 3923 w 8000"/>
              <a:gd name="T53" fmla="*/ 975 h 1542"/>
              <a:gd name="T54" fmla="*/ 3742 w 8000"/>
              <a:gd name="T55" fmla="*/ 1095 h 1542"/>
              <a:gd name="T56" fmla="*/ 3585 w 8000"/>
              <a:gd name="T57" fmla="*/ 1415 h 1542"/>
              <a:gd name="T58" fmla="*/ 3463 w 8000"/>
              <a:gd name="T59" fmla="*/ 1255 h 1542"/>
              <a:gd name="T60" fmla="*/ 3390 w 8000"/>
              <a:gd name="T61" fmla="*/ 372 h 1542"/>
              <a:gd name="T62" fmla="*/ 3367 w 8000"/>
              <a:gd name="T63" fmla="*/ 187 h 1542"/>
              <a:gd name="T64" fmla="*/ 3329 w 8000"/>
              <a:gd name="T65" fmla="*/ 695 h 1542"/>
              <a:gd name="T66" fmla="*/ 2997 w 8000"/>
              <a:gd name="T67" fmla="*/ 1479 h 1542"/>
              <a:gd name="T68" fmla="*/ 2797 w 8000"/>
              <a:gd name="T69" fmla="*/ 1119 h 1542"/>
              <a:gd name="T70" fmla="*/ 2628 w 8000"/>
              <a:gd name="T71" fmla="*/ 1372 h 1542"/>
              <a:gd name="T72" fmla="*/ 2470 w 8000"/>
              <a:gd name="T73" fmla="*/ 1378 h 1542"/>
              <a:gd name="T74" fmla="*/ 2310 w 8000"/>
              <a:gd name="T75" fmla="*/ 1440 h 1542"/>
              <a:gd name="T76" fmla="*/ 2152 w 8000"/>
              <a:gd name="T77" fmla="*/ 1391 h 1542"/>
              <a:gd name="T78" fmla="*/ 2055 w 8000"/>
              <a:gd name="T79" fmla="*/ 1463 h 1542"/>
              <a:gd name="T80" fmla="*/ 1975 w 8000"/>
              <a:gd name="T81" fmla="*/ 1479 h 1542"/>
              <a:gd name="T82" fmla="*/ 1805 w 8000"/>
              <a:gd name="T83" fmla="*/ 1456 h 1542"/>
              <a:gd name="T84" fmla="*/ 1673 w 8000"/>
              <a:gd name="T85" fmla="*/ 1469 h 1542"/>
              <a:gd name="T86" fmla="*/ 1531 w 8000"/>
              <a:gd name="T87" fmla="*/ 1408 h 1542"/>
              <a:gd name="T88" fmla="*/ 1443 w 8000"/>
              <a:gd name="T89" fmla="*/ 1265 h 1542"/>
              <a:gd name="T90" fmla="*/ 1253 w 8000"/>
              <a:gd name="T91" fmla="*/ 1421 h 1542"/>
              <a:gd name="T92" fmla="*/ 1155 w 8000"/>
              <a:gd name="T93" fmla="*/ 1401 h 1542"/>
              <a:gd name="T94" fmla="*/ 1051 w 8000"/>
              <a:gd name="T95" fmla="*/ 1389 h 1542"/>
              <a:gd name="T96" fmla="*/ 969 w 8000"/>
              <a:gd name="T97" fmla="*/ 1224 h 1542"/>
              <a:gd name="T98" fmla="*/ 843 w 8000"/>
              <a:gd name="T99" fmla="*/ 1375 h 1542"/>
              <a:gd name="T100" fmla="*/ 664 w 8000"/>
              <a:gd name="T101" fmla="*/ 1427 h 1542"/>
              <a:gd name="T102" fmla="*/ 515 w 8000"/>
              <a:gd name="T103" fmla="*/ 1241 h 1542"/>
              <a:gd name="T104" fmla="*/ 320 w 8000"/>
              <a:gd name="T105" fmla="*/ 1245 h 1542"/>
              <a:gd name="T106" fmla="*/ 218 w 8000"/>
              <a:gd name="T107" fmla="*/ 1342 h 1542"/>
              <a:gd name="T108" fmla="*/ 56 w 8000"/>
              <a:gd name="T109" fmla="*/ 1357 h 1542"/>
              <a:gd name="T110" fmla="*/ 3369 w 8000"/>
              <a:gd name="T111" fmla="*/ 1408 h 1542"/>
              <a:gd name="T112" fmla="*/ 3356 w 8000"/>
              <a:gd name="T113" fmla="*/ 1141 h 1542"/>
              <a:gd name="T114" fmla="*/ 3356 w 8000"/>
              <a:gd name="T115" fmla="*/ 872 h 1542"/>
              <a:gd name="T116" fmla="*/ 3356 w 8000"/>
              <a:gd name="T117" fmla="*/ 756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8000" h="1542">
                <a:moveTo>
                  <a:pt x="7978" y="1472"/>
                </a:moveTo>
                <a:cubicBezTo>
                  <a:pt x="7978" y="1462"/>
                  <a:pt x="7978" y="1462"/>
                  <a:pt x="7978" y="1462"/>
                </a:cubicBezTo>
                <a:cubicBezTo>
                  <a:pt x="7966" y="1462"/>
                  <a:pt x="7966" y="1462"/>
                  <a:pt x="7966" y="1462"/>
                </a:cubicBezTo>
                <a:cubicBezTo>
                  <a:pt x="7966" y="1436"/>
                  <a:pt x="7966" y="1436"/>
                  <a:pt x="7966" y="1436"/>
                </a:cubicBezTo>
                <a:cubicBezTo>
                  <a:pt x="7955" y="1436"/>
                  <a:pt x="7955" y="1436"/>
                  <a:pt x="7955" y="1436"/>
                </a:cubicBezTo>
                <a:cubicBezTo>
                  <a:pt x="7955" y="1420"/>
                  <a:pt x="7955" y="1420"/>
                  <a:pt x="7955" y="1420"/>
                </a:cubicBezTo>
                <a:cubicBezTo>
                  <a:pt x="7941" y="1420"/>
                  <a:pt x="7941" y="1420"/>
                  <a:pt x="7941" y="1420"/>
                </a:cubicBezTo>
                <a:cubicBezTo>
                  <a:pt x="7941" y="1428"/>
                  <a:pt x="7941" y="1428"/>
                  <a:pt x="7941" y="1428"/>
                </a:cubicBezTo>
                <a:cubicBezTo>
                  <a:pt x="7933" y="1428"/>
                  <a:pt x="7933" y="1428"/>
                  <a:pt x="7933" y="1428"/>
                </a:cubicBezTo>
                <a:cubicBezTo>
                  <a:pt x="7933" y="1418"/>
                  <a:pt x="7933" y="1418"/>
                  <a:pt x="7933" y="1418"/>
                </a:cubicBezTo>
                <a:cubicBezTo>
                  <a:pt x="7916" y="1418"/>
                  <a:pt x="7916" y="1418"/>
                  <a:pt x="7916" y="1418"/>
                </a:cubicBezTo>
                <a:cubicBezTo>
                  <a:pt x="7916" y="1433"/>
                  <a:pt x="7916" y="1433"/>
                  <a:pt x="7916" y="1433"/>
                </a:cubicBezTo>
                <a:cubicBezTo>
                  <a:pt x="7895" y="1433"/>
                  <a:pt x="7895" y="1433"/>
                  <a:pt x="7895" y="1433"/>
                </a:cubicBezTo>
                <a:cubicBezTo>
                  <a:pt x="7895" y="1335"/>
                  <a:pt x="7895" y="1335"/>
                  <a:pt x="7895" y="1335"/>
                </a:cubicBezTo>
                <a:cubicBezTo>
                  <a:pt x="7879" y="1335"/>
                  <a:pt x="7879" y="1335"/>
                  <a:pt x="7879" y="1335"/>
                </a:cubicBezTo>
                <a:cubicBezTo>
                  <a:pt x="7855" y="1316"/>
                  <a:pt x="7855" y="1316"/>
                  <a:pt x="7855" y="1316"/>
                </a:cubicBezTo>
                <a:cubicBezTo>
                  <a:pt x="7855" y="1300"/>
                  <a:pt x="7855" y="1300"/>
                  <a:pt x="7855" y="1300"/>
                </a:cubicBezTo>
                <a:cubicBezTo>
                  <a:pt x="7843" y="1300"/>
                  <a:pt x="7843" y="1300"/>
                  <a:pt x="7843" y="1300"/>
                </a:cubicBezTo>
                <a:cubicBezTo>
                  <a:pt x="7843" y="1315"/>
                  <a:pt x="7843" y="1315"/>
                  <a:pt x="7843" y="1315"/>
                </a:cubicBezTo>
                <a:cubicBezTo>
                  <a:pt x="7832" y="1315"/>
                  <a:pt x="7832" y="1315"/>
                  <a:pt x="7832" y="1315"/>
                </a:cubicBezTo>
                <a:cubicBezTo>
                  <a:pt x="7832" y="1300"/>
                  <a:pt x="7832" y="1300"/>
                  <a:pt x="7832" y="1300"/>
                </a:cubicBezTo>
                <a:cubicBezTo>
                  <a:pt x="7821" y="1300"/>
                  <a:pt x="7821" y="1300"/>
                  <a:pt x="7821" y="1300"/>
                </a:cubicBezTo>
                <a:cubicBezTo>
                  <a:pt x="7821" y="1315"/>
                  <a:pt x="7821" y="1315"/>
                  <a:pt x="7821" y="1315"/>
                </a:cubicBezTo>
                <a:cubicBezTo>
                  <a:pt x="7806" y="1335"/>
                  <a:pt x="7806" y="1335"/>
                  <a:pt x="7806" y="1335"/>
                </a:cubicBezTo>
                <a:cubicBezTo>
                  <a:pt x="7789" y="1335"/>
                  <a:pt x="7789" y="1335"/>
                  <a:pt x="7789" y="1335"/>
                </a:cubicBezTo>
                <a:cubicBezTo>
                  <a:pt x="7789" y="1436"/>
                  <a:pt x="7789" y="1436"/>
                  <a:pt x="7789" y="1436"/>
                </a:cubicBezTo>
                <a:cubicBezTo>
                  <a:pt x="7749" y="1436"/>
                  <a:pt x="7749" y="1436"/>
                  <a:pt x="7749" y="1436"/>
                </a:cubicBezTo>
                <a:cubicBezTo>
                  <a:pt x="7749" y="1345"/>
                  <a:pt x="7749" y="1345"/>
                  <a:pt x="7749" y="1345"/>
                </a:cubicBezTo>
                <a:cubicBezTo>
                  <a:pt x="7738" y="1345"/>
                  <a:pt x="7738" y="1345"/>
                  <a:pt x="7738" y="1345"/>
                </a:cubicBezTo>
                <a:cubicBezTo>
                  <a:pt x="7738" y="1352"/>
                  <a:pt x="7738" y="1352"/>
                  <a:pt x="7738" y="1352"/>
                </a:cubicBezTo>
                <a:cubicBezTo>
                  <a:pt x="7724" y="1352"/>
                  <a:pt x="7724" y="1352"/>
                  <a:pt x="7724" y="1352"/>
                </a:cubicBezTo>
                <a:cubicBezTo>
                  <a:pt x="7724" y="1337"/>
                  <a:pt x="7724" y="1337"/>
                  <a:pt x="7724" y="1337"/>
                </a:cubicBezTo>
                <a:cubicBezTo>
                  <a:pt x="7713" y="1337"/>
                  <a:pt x="7713" y="1337"/>
                  <a:pt x="7713" y="1337"/>
                </a:cubicBezTo>
                <a:cubicBezTo>
                  <a:pt x="7713" y="1321"/>
                  <a:pt x="7713" y="1321"/>
                  <a:pt x="7713" y="1321"/>
                </a:cubicBezTo>
                <a:cubicBezTo>
                  <a:pt x="7697" y="1321"/>
                  <a:pt x="7697" y="1321"/>
                  <a:pt x="7697" y="1321"/>
                </a:cubicBezTo>
                <a:cubicBezTo>
                  <a:pt x="7697" y="1336"/>
                  <a:pt x="7697" y="1336"/>
                  <a:pt x="7697" y="1336"/>
                </a:cubicBezTo>
                <a:cubicBezTo>
                  <a:pt x="7687" y="1336"/>
                  <a:pt x="7687" y="1336"/>
                  <a:pt x="7687" y="1336"/>
                </a:cubicBezTo>
                <a:cubicBezTo>
                  <a:pt x="7687" y="1324"/>
                  <a:pt x="7687" y="1324"/>
                  <a:pt x="7687" y="1324"/>
                </a:cubicBezTo>
                <a:cubicBezTo>
                  <a:pt x="7673" y="1324"/>
                  <a:pt x="7673" y="1324"/>
                  <a:pt x="7673" y="1324"/>
                </a:cubicBezTo>
                <a:cubicBezTo>
                  <a:pt x="7673" y="1336"/>
                  <a:pt x="7673" y="1336"/>
                  <a:pt x="7673" y="1336"/>
                </a:cubicBezTo>
                <a:cubicBezTo>
                  <a:pt x="7659" y="1336"/>
                  <a:pt x="7659" y="1336"/>
                  <a:pt x="7659" y="1336"/>
                </a:cubicBezTo>
                <a:cubicBezTo>
                  <a:pt x="7659" y="1326"/>
                  <a:pt x="7659" y="1326"/>
                  <a:pt x="7659" y="1326"/>
                </a:cubicBezTo>
                <a:cubicBezTo>
                  <a:pt x="7645" y="1326"/>
                  <a:pt x="7645" y="1326"/>
                  <a:pt x="7645" y="1326"/>
                </a:cubicBezTo>
                <a:cubicBezTo>
                  <a:pt x="7645" y="1356"/>
                  <a:pt x="7645" y="1356"/>
                  <a:pt x="7645" y="1356"/>
                </a:cubicBezTo>
                <a:cubicBezTo>
                  <a:pt x="7616" y="1356"/>
                  <a:pt x="7616" y="1356"/>
                  <a:pt x="7616" y="1356"/>
                </a:cubicBezTo>
                <a:cubicBezTo>
                  <a:pt x="7616" y="1439"/>
                  <a:pt x="7616" y="1439"/>
                  <a:pt x="7616" y="1439"/>
                </a:cubicBezTo>
                <a:cubicBezTo>
                  <a:pt x="7581" y="1439"/>
                  <a:pt x="7581" y="1439"/>
                  <a:pt x="7581" y="1439"/>
                </a:cubicBezTo>
                <a:cubicBezTo>
                  <a:pt x="7581" y="1337"/>
                  <a:pt x="7581" y="1337"/>
                  <a:pt x="7581" y="1337"/>
                </a:cubicBezTo>
                <a:cubicBezTo>
                  <a:pt x="7557" y="1337"/>
                  <a:pt x="7557" y="1337"/>
                  <a:pt x="7557" y="1337"/>
                </a:cubicBezTo>
                <a:cubicBezTo>
                  <a:pt x="7538" y="1313"/>
                  <a:pt x="7538" y="1313"/>
                  <a:pt x="7538" y="1313"/>
                </a:cubicBezTo>
                <a:cubicBezTo>
                  <a:pt x="7497" y="1313"/>
                  <a:pt x="7497" y="1313"/>
                  <a:pt x="7497" y="1313"/>
                </a:cubicBezTo>
                <a:cubicBezTo>
                  <a:pt x="7497" y="1416"/>
                  <a:pt x="7497" y="1416"/>
                  <a:pt x="7497" y="1416"/>
                </a:cubicBezTo>
                <a:cubicBezTo>
                  <a:pt x="7483" y="1416"/>
                  <a:pt x="7483" y="1416"/>
                  <a:pt x="7483" y="1416"/>
                </a:cubicBezTo>
                <a:cubicBezTo>
                  <a:pt x="7483" y="1314"/>
                  <a:pt x="7483" y="1314"/>
                  <a:pt x="7483" y="1314"/>
                </a:cubicBezTo>
                <a:cubicBezTo>
                  <a:pt x="7465" y="1285"/>
                  <a:pt x="7465" y="1285"/>
                  <a:pt x="7465" y="1285"/>
                </a:cubicBezTo>
                <a:cubicBezTo>
                  <a:pt x="7452" y="1285"/>
                  <a:pt x="7452" y="1285"/>
                  <a:pt x="7452" y="1285"/>
                </a:cubicBezTo>
                <a:cubicBezTo>
                  <a:pt x="7452" y="1291"/>
                  <a:pt x="7452" y="1291"/>
                  <a:pt x="7452" y="1291"/>
                </a:cubicBezTo>
                <a:cubicBezTo>
                  <a:pt x="7441" y="1291"/>
                  <a:pt x="7441" y="1291"/>
                  <a:pt x="7441" y="1291"/>
                </a:cubicBezTo>
                <a:cubicBezTo>
                  <a:pt x="7441" y="1287"/>
                  <a:pt x="7441" y="1287"/>
                  <a:pt x="7441" y="1287"/>
                </a:cubicBezTo>
                <a:cubicBezTo>
                  <a:pt x="7430" y="1287"/>
                  <a:pt x="7430" y="1287"/>
                  <a:pt x="7430" y="1287"/>
                </a:cubicBezTo>
                <a:cubicBezTo>
                  <a:pt x="7430" y="1301"/>
                  <a:pt x="7430" y="1301"/>
                  <a:pt x="7430" y="1301"/>
                </a:cubicBezTo>
                <a:cubicBezTo>
                  <a:pt x="7383" y="1301"/>
                  <a:pt x="7383" y="1301"/>
                  <a:pt x="7383" y="1301"/>
                </a:cubicBezTo>
                <a:cubicBezTo>
                  <a:pt x="7383" y="1286"/>
                  <a:pt x="7383" y="1286"/>
                  <a:pt x="7383" y="1286"/>
                </a:cubicBezTo>
                <a:cubicBezTo>
                  <a:pt x="7370" y="1261"/>
                  <a:pt x="7370" y="1261"/>
                  <a:pt x="7370" y="1261"/>
                </a:cubicBezTo>
                <a:cubicBezTo>
                  <a:pt x="7326" y="1261"/>
                  <a:pt x="7326" y="1261"/>
                  <a:pt x="7326" y="1261"/>
                </a:cubicBezTo>
                <a:cubicBezTo>
                  <a:pt x="7326" y="1286"/>
                  <a:pt x="7326" y="1286"/>
                  <a:pt x="7326" y="1286"/>
                </a:cubicBezTo>
                <a:cubicBezTo>
                  <a:pt x="7297" y="1286"/>
                  <a:pt x="7297" y="1286"/>
                  <a:pt x="7297" y="1286"/>
                </a:cubicBezTo>
                <a:cubicBezTo>
                  <a:pt x="7297" y="1303"/>
                  <a:pt x="7297" y="1303"/>
                  <a:pt x="7297" y="1303"/>
                </a:cubicBezTo>
                <a:cubicBezTo>
                  <a:pt x="7292" y="1303"/>
                  <a:pt x="7292" y="1303"/>
                  <a:pt x="7292" y="1303"/>
                </a:cubicBezTo>
                <a:cubicBezTo>
                  <a:pt x="7292" y="1358"/>
                  <a:pt x="7292" y="1358"/>
                  <a:pt x="7292" y="1358"/>
                </a:cubicBezTo>
                <a:cubicBezTo>
                  <a:pt x="7281" y="1358"/>
                  <a:pt x="7281" y="1358"/>
                  <a:pt x="7281" y="1358"/>
                </a:cubicBezTo>
                <a:cubicBezTo>
                  <a:pt x="7281" y="1302"/>
                  <a:pt x="7281" y="1302"/>
                  <a:pt x="7281" y="1302"/>
                </a:cubicBezTo>
                <a:cubicBezTo>
                  <a:pt x="7273" y="1302"/>
                  <a:pt x="7273" y="1302"/>
                  <a:pt x="7273" y="1302"/>
                </a:cubicBezTo>
                <a:cubicBezTo>
                  <a:pt x="7273" y="1279"/>
                  <a:pt x="7273" y="1279"/>
                  <a:pt x="7273" y="1279"/>
                </a:cubicBezTo>
                <a:cubicBezTo>
                  <a:pt x="7210" y="1279"/>
                  <a:pt x="7210" y="1279"/>
                  <a:pt x="7210" y="1279"/>
                </a:cubicBezTo>
                <a:cubicBezTo>
                  <a:pt x="7210" y="1303"/>
                  <a:pt x="7210" y="1303"/>
                  <a:pt x="7210" y="1303"/>
                </a:cubicBezTo>
                <a:cubicBezTo>
                  <a:pt x="7179" y="1303"/>
                  <a:pt x="7179" y="1303"/>
                  <a:pt x="7179" y="1303"/>
                </a:cubicBezTo>
                <a:cubicBezTo>
                  <a:pt x="7179" y="1323"/>
                  <a:pt x="7179" y="1323"/>
                  <a:pt x="7179" y="1323"/>
                </a:cubicBezTo>
                <a:cubicBezTo>
                  <a:pt x="7170" y="1323"/>
                  <a:pt x="7170" y="1323"/>
                  <a:pt x="7170" y="1323"/>
                </a:cubicBezTo>
                <a:cubicBezTo>
                  <a:pt x="7170" y="1352"/>
                  <a:pt x="7170" y="1352"/>
                  <a:pt x="7170" y="1352"/>
                </a:cubicBezTo>
                <a:cubicBezTo>
                  <a:pt x="7090" y="1352"/>
                  <a:pt x="7090" y="1352"/>
                  <a:pt x="7090" y="1352"/>
                </a:cubicBezTo>
                <a:cubicBezTo>
                  <a:pt x="7090" y="1362"/>
                  <a:pt x="7090" y="1362"/>
                  <a:pt x="7090" y="1362"/>
                </a:cubicBezTo>
                <a:cubicBezTo>
                  <a:pt x="7069" y="1362"/>
                  <a:pt x="7069" y="1362"/>
                  <a:pt x="7069" y="1362"/>
                </a:cubicBezTo>
                <a:cubicBezTo>
                  <a:pt x="7069" y="1308"/>
                  <a:pt x="7069" y="1308"/>
                  <a:pt x="7069" y="1308"/>
                </a:cubicBezTo>
                <a:cubicBezTo>
                  <a:pt x="7036" y="1308"/>
                  <a:pt x="7036" y="1308"/>
                  <a:pt x="7036" y="1308"/>
                </a:cubicBezTo>
                <a:cubicBezTo>
                  <a:pt x="7036" y="1291"/>
                  <a:pt x="7036" y="1291"/>
                  <a:pt x="7036" y="1291"/>
                </a:cubicBezTo>
                <a:cubicBezTo>
                  <a:pt x="7010" y="1291"/>
                  <a:pt x="7010" y="1291"/>
                  <a:pt x="7010" y="1291"/>
                </a:cubicBezTo>
                <a:cubicBezTo>
                  <a:pt x="7010" y="1305"/>
                  <a:pt x="7010" y="1305"/>
                  <a:pt x="7010" y="1305"/>
                </a:cubicBezTo>
                <a:cubicBezTo>
                  <a:pt x="6993" y="1305"/>
                  <a:pt x="6993" y="1305"/>
                  <a:pt x="6993" y="1305"/>
                </a:cubicBezTo>
                <a:cubicBezTo>
                  <a:pt x="6993" y="1400"/>
                  <a:pt x="6993" y="1400"/>
                  <a:pt x="6993" y="1400"/>
                </a:cubicBezTo>
                <a:cubicBezTo>
                  <a:pt x="6972" y="1400"/>
                  <a:pt x="6972" y="1400"/>
                  <a:pt x="6972" y="1400"/>
                </a:cubicBezTo>
                <a:cubicBezTo>
                  <a:pt x="6972" y="1391"/>
                  <a:pt x="6972" y="1391"/>
                  <a:pt x="6972" y="1391"/>
                </a:cubicBezTo>
                <a:cubicBezTo>
                  <a:pt x="6952" y="1391"/>
                  <a:pt x="6952" y="1391"/>
                  <a:pt x="6952" y="1391"/>
                </a:cubicBezTo>
                <a:cubicBezTo>
                  <a:pt x="6952" y="1405"/>
                  <a:pt x="6952" y="1405"/>
                  <a:pt x="6952" y="1405"/>
                </a:cubicBezTo>
                <a:cubicBezTo>
                  <a:pt x="6936" y="1405"/>
                  <a:pt x="6936" y="1405"/>
                  <a:pt x="6936" y="1405"/>
                </a:cubicBezTo>
                <a:cubicBezTo>
                  <a:pt x="6936" y="1375"/>
                  <a:pt x="6936" y="1375"/>
                  <a:pt x="6936" y="1375"/>
                </a:cubicBezTo>
                <a:cubicBezTo>
                  <a:pt x="6922" y="1375"/>
                  <a:pt x="6922" y="1375"/>
                  <a:pt x="6922" y="1375"/>
                </a:cubicBezTo>
                <a:cubicBezTo>
                  <a:pt x="6922" y="1357"/>
                  <a:pt x="6922" y="1357"/>
                  <a:pt x="6922" y="1357"/>
                </a:cubicBezTo>
                <a:cubicBezTo>
                  <a:pt x="6906" y="1357"/>
                  <a:pt x="6906" y="1357"/>
                  <a:pt x="6906" y="1357"/>
                </a:cubicBezTo>
                <a:cubicBezTo>
                  <a:pt x="6886" y="1357"/>
                  <a:pt x="6886" y="1357"/>
                  <a:pt x="6886" y="1357"/>
                </a:cubicBezTo>
                <a:cubicBezTo>
                  <a:pt x="6886" y="1348"/>
                  <a:pt x="6886" y="1348"/>
                  <a:pt x="6886" y="1348"/>
                </a:cubicBezTo>
                <a:cubicBezTo>
                  <a:pt x="6852" y="1348"/>
                  <a:pt x="6852" y="1348"/>
                  <a:pt x="6852" y="1348"/>
                </a:cubicBezTo>
                <a:cubicBezTo>
                  <a:pt x="6852" y="1334"/>
                  <a:pt x="6852" y="1334"/>
                  <a:pt x="6852" y="1334"/>
                </a:cubicBezTo>
                <a:cubicBezTo>
                  <a:pt x="6839" y="1334"/>
                  <a:pt x="6839" y="1334"/>
                  <a:pt x="6839" y="1334"/>
                </a:cubicBezTo>
                <a:cubicBezTo>
                  <a:pt x="6839" y="1344"/>
                  <a:pt x="6839" y="1344"/>
                  <a:pt x="6839" y="1344"/>
                </a:cubicBezTo>
                <a:cubicBezTo>
                  <a:pt x="6786" y="1344"/>
                  <a:pt x="6786" y="1344"/>
                  <a:pt x="6786" y="1344"/>
                </a:cubicBezTo>
                <a:cubicBezTo>
                  <a:pt x="6786" y="1355"/>
                  <a:pt x="6786" y="1355"/>
                  <a:pt x="6786" y="1355"/>
                </a:cubicBezTo>
                <a:cubicBezTo>
                  <a:pt x="6776" y="1355"/>
                  <a:pt x="6776" y="1355"/>
                  <a:pt x="6776" y="1355"/>
                </a:cubicBezTo>
                <a:cubicBezTo>
                  <a:pt x="6776" y="1370"/>
                  <a:pt x="6776" y="1370"/>
                  <a:pt x="6776" y="1370"/>
                </a:cubicBezTo>
                <a:cubicBezTo>
                  <a:pt x="6766" y="1380"/>
                  <a:pt x="6766" y="1380"/>
                  <a:pt x="6766" y="1380"/>
                </a:cubicBezTo>
                <a:cubicBezTo>
                  <a:pt x="6766" y="1411"/>
                  <a:pt x="6766" y="1411"/>
                  <a:pt x="6766" y="1411"/>
                </a:cubicBezTo>
                <a:cubicBezTo>
                  <a:pt x="6755" y="1411"/>
                  <a:pt x="6755" y="1411"/>
                  <a:pt x="6755" y="1411"/>
                </a:cubicBezTo>
                <a:cubicBezTo>
                  <a:pt x="6755" y="1381"/>
                  <a:pt x="6755" y="1381"/>
                  <a:pt x="6755" y="1381"/>
                </a:cubicBezTo>
                <a:cubicBezTo>
                  <a:pt x="6744" y="1367"/>
                  <a:pt x="6744" y="1367"/>
                  <a:pt x="6744" y="1367"/>
                </a:cubicBezTo>
                <a:cubicBezTo>
                  <a:pt x="6744" y="1291"/>
                  <a:pt x="6744" y="1291"/>
                  <a:pt x="6744" y="1291"/>
                </a:cubicBezTo>
                <a:cubicBezTo>
                  <a:pt x="6727" y="1291"/>
                  <a:pt x="6727" y="1291"/>
                  <a:pt x="6727" y="1291"/>
                </a:cubicBezTo>
                <a:cubicBezTo>
                  <a:pt x="6727" y="1217"/>
                  <a:pt x="6727" y="1217"/>
                  <a:pt x="6727" y="1217"/>
                </a:cubicBezTo>
                <a:cubicBezTo>
                  <a:pt x="6670" y="1217"/>
                  <a:pt x="6670" y="1217"/>
                  <a:pt x="6670" y="1217"/>
                </a:cubicBezTo>
                <a:cubicBezTo>
                  <a:pt x="6670" y="1194"/>
                  <a:pt x="6670" y="1194"/>
                  <a:pt x="6670" y="1194"/>
                </a:cubicBezTo>
                <a:cubicBezTo>
                  <a:pt x="6640" y="1194"/>
                  <a:pt x="6640" y="1194"/>
                  <a:pt x="6640" y="1194"/>
                </a:cubicBezTo>
                <a:cubicBezTo>
                  <a:pt x="6640" y="1246"/>
                  <a:pt x="6640" y="1246"/>
                  <a:pt x="6640" y="1246"/>
                </a:cubicBezTo>
                <a:cubicBezTo>
                  <a:pt x="6625" y="1246"/>
                  <a:pt x="6625" y="1246"/>
                  <a:pt x="6625" y="1246"/>
                </a:cubicBezTo>
                <a:cubicBezTo>
                  <a:pt x="6625" y="1229"/>
                  <a:pt x="6625" y="1229"/>
                  <a:pt x="6625" y="1229"/>
                </a:cubicBezTo>
                <a:cubicBezTo>
                  <a:pt x="6625" y="1229"/>
                  <a:pt x="6614" y="1229"/>
                  <a:pt x="6609" y="1229"/>
                </a:cubicBezTo>
                <a:cubicBezTo>
                  <a:pt x="6604" y="1229"/>
                  <a:pt x="6604" y="1246"/>
                  <a:pt x="6604" y="1246"/>
                </a:cubicBezTo>
                <a:cubicBezTo>
                  <a:pt x="6604" y="1293"/>
                  <a:pt x="6604" y="1293"/>
                  <a:pt x="6604" y="1293"/>
                </a:cubicBezTo>
                <a:cubicBezTo>
                  <a:pt x="6562" y="1293"/>
                  <a:pt x="6562" y="1293"/>
                  <a:pt x="6562" y="1293"/>
                </a:cubicBezTo>
                <a:cubicBezTo>
                  <a:pt x="6562" y="1130"/>
                  <a:pt x="6562" y="1130"/>
                  <a:pt x="6562" y="1130"/>
                </a:cubicBezTo>
                <a:cubicBezTo>
                  <a:pt x="6505" y="1130"/>
                  <a:pt x="6505" y="1130"/>
                  <a:pt x="6505" y="1130"/>
                </a:cubicBezTo>
                <a:cubicBezTo>
                  <a:pt x="6505" y="1157"/>
                  <a:pt x="6505" y="1157"/>
                  <a:pt x="6505" y="1157"/>
                </a:cubicBezTo>
                <a:cubicBezTo>
                  <a:pt x="6481" y="1157"/>
                  <a:pt x="6477" y="1169"/>
                  <a:pt x="6477" y="1169"/>
                </a:cubicBezTo>
                <a:cubicBezTo>
                  <a:pt x="6450" y="1169"/>
                  <a:pt x="6450" y="1169"/>
                  <a:pt x="6450" y="1169"/>
                </a:cubicBezTo>
                <a:cubicBezTo>
                  <a:pt x="6450" y="1202"/>
                  <a:pt x="6450" y="1202"/>
                  <a:pt x="6450" y="1202"/>
                </a:cubicBezTo>
                <a:cubicBezTo>
                  <a:pt x="6438" y="1202"/>
                  <a:pt x="6438" y="1202"/>
                  <a:pt x="6438" y="1202"/>
                </a:cubicBezTo>
                <a:cubicBezTo>
                  <a:pt x="6438" y="1333"/>
                  <a:pt x="6438" y="1333"/>
                  <a:pt x="6438" y="1333"/>
                </a:cubicBezTo>
                <a:cubicBezTo>
                  <a:pt x="6414" y="1333"/>
                  <a:pt x="6414" y="1333"/>
                  <a:pt x="6414" y="1333"/>
                </a:cubicBezTo>
                <a:cubicBezTo>
                  <a:pt x="6414" y="1314"/>
                  <a:pt x="6414" y="1314"/>
                  <a:pt x="6414" y="1314"/>
                </a:cubicBezTo>
                <a:cubicBezTo>
                  <a:pt x="6401" y="1301"/>
                  <a:pt x="6401" y="1301"/>
                  <a:pt x="6401" y="1301"/>
                </a:cubicBezTo>
                <a:cubicBezTo>
                  <a:pt x="6394" y="1301"/>
                  <a:pt x="6394" y="1301"/>
                  <a:pt x="6394" y="1301"/>
                </a:cubicBezTo>
                <a:cubicBezTo>
                  <a:pt x="6381" y="1311"/>
                  <a:pt x="6381" y="1311"/>
                  <a:pt x="6381" y="1311"/>
                </a:cubicBezTo>
                <a:cubicBezTo>
                  <a:pt x="6381" y="1078"/>
                  <a:pt x="6381" y="1078"/>
                  <a:pt x="6381" y="1078"/>
                </a:cubicBezTo>
                <a:cubicBezTo>
                  <a:pt x="6322" y="1065"/>
                  <a:pt x="6322" y="1065"/>
                  <a:pt x="6322" y="1065"/>
                </a:cubicBezTo>
                <a:cubicBezTo>
                  <a:pt x="6297" y="1065"/>
                  <a:pt x="6297" y="1065"/>
                  <a:pt x="6297" y="1065"/>
                </a:cubicBezTo>
                <a:cubicBezTo>
                  <a:pt x="6297" y="1080"/>
                  <a:pt x="6297" y="1080"/>
                  <a:pt x="6297" y="1080"/>
                </a:cubicBezTo>
                <a:cubicBezTo>
                  <a:pt x="6280" y="1080"/>
                  <a:pt x="6280" y="1080"/>
                  <a:pt x="6280" y="1080"/>
                </a:cubicBezTo>
                <a:cubicBezTo>
                  <a:pt x="6280" y="1135"/>
                  <a:pt x="6280" y="1135"/>
                  <a:pt x="6280" y="1135"/>
                </a:cubicBezTo>
                <a:cubicBezTo>
                  <a:pt x="6264" y="1135"/>
                  <a:pt x="6264" y="1135"/>
                  <a:pt x="6264" y="1135"/>
                </a:cubicBezTo>
                <a:cubicBezTo>
                  <a:pt x="6264" y="1207"/>
                  <a:pt x="6264" y="1207"/>
                  <a:pt x="6264" y="1207"/>
                </a:cubicBezTo>
                <a:cubicBezTo>
                  <a:pt x="6242" y="1207"/>
                  <a:pt x="6242" y="1207"/>
                  <a:pt x="6242" y="1207"/>
                </a:cubicBezTo>
                <a:cubicBezTo>
                  <a:pt x="6242" y="1181"/>
                  <a:pt x="6242" y="1181"/>
                  <a:pt x="6242" y="1181"/>
                </a:cubicBezTo>
                <a:cubicBezTo>
                  <a:pt x="6214" y="1181"/>
                  <a:pt x="6214" y="1181"/>
                  <a:pt x="6214" y="1181"/>
                </a:cubicBezTo>
                <a:cubicBezTo>
                  <a:pt x="6214" y="1098"/>
                  <a:pt x="6214" y="1098"/>
                  <a:pt x="6214" y="1098"/>
                </a:cubicBezTo>
                <a:cubicBezTo>
                  <a:pt x="6196" y="1098"/>
                  <a:pt x="6196" y="1098"/>
                  <a:pt x="6196" y="1098"/>
                </a:cubicBezTo>
                <a:cubicBezTo>
                  <a:pt x="6196" y="1048"/>
                  <a:pt x="6196" y="1048"/>
                  <a:pt x="6196" y="1048"/>
                </a:cubicBezTo>
                <a:cubicBezTo>
                  <a:pt x="6114" y="1039"/>
                  <a:pt x="6114" y="1039"/>
                  <a:pt x="6114" y="1039"/>
                </a:cubicBezTo>
                <a:cubicBezTo>
                  <a:pt x="6114" y="1024"/>
                  <a:pt x="6114" y="1024"/>
                  <a:pt x="6114" y="1024"/>
                </a:cubicBezTo>
                <a:cubicBezTo>
                  <a:pt x="5961" y="1014"/>
                  <a:pt x="5961" y="1014"/>
                  <a:pt x="5961" y="1014"/>
                </a:cubicBezTo>
                <a:cubicBezTo>
                  <a:pt x="5961" y="823"/>
                  <a:pt x="5961" y="823"/>
                  <a:pt x="5961" y="823"/>
                </a:cubicBezTo>
                <a:cubicBezTo>
                  <a:pt x="5826" y="790"/>
                  <a:pt x="5826" y="790"/>
                  <a:pt x="5826" y="790"/>
                </a:cubicBezTo>
                <a:cubicBezTo>
                  <a:pt x="5688" y="818"/>
                  <a:pt x="5688" y="818"/>
                  <a:pt x="5688" y="818"/>
                </a:cubicBezTo>
                <a:cubicBezTo>
                  <a:pt x="5688" y="1359"/>
                  <a:pt x="5688" y="1359"/>
                  <a:pt x="5688" y="1359"/>
                </a:cubicBezTo>
                <a:cubicBezTo>
                  <a:pt x="5605" y="1359"/>
                  <a:pt x="5605" y="1359"/>
                  <a:pt x="5605" y="1359"/>
                </a:cubicBezTo>
                <a:cubicBezTo>
                  <a:pt x="5605" y="451"/>
                  <a:pt x="5605" y="451"/>
                  <a:pt x="5605" y="451"/>
                </a:cubicBezTo>
                <a:cubicBezTo>
                  <a:pt x="5468" y="487"/>
                  <a:pt x="5468" y="487"/>
                  <a:pt x="5468" y="487"/>
                </a:cubicBezTo>
                <a:cubicBezTo>
                  <a:pt x="5468" y="1274"/>
                  <a:pt x="5468" y="1274"/>
                  <a:pt x="5468" y="1274"/>
                </a:cubicBezTo>
                <a:cubicBezTo>
                  <a:pt x="5414" y="1274"/>
                  <a:pt x="5414" y="1274"/>
                  <a:pt x="5414" y="1274"/>
                </a:cubicBezTo>
                <a:cubicBezTo>
                  <a:pt x="5414" y="683"/>
                  <a:pt x="5414" y="683"/>
                  <a:pt x="5414" y="683"/>
                </a:cubicBezTo>
                <a:cubicBezTo>
                  <a:pt x="5404" y="683"/>
                  <a:pt x="5404" y="683"/>
                  <a:pt x="5404" y="683"/>
                </a:cubicBezTo>
                <a:cubicBezTo>
                  <a:pt x="5404" y="674"/>
                  <a:pt x="5404" y="674"/>
                  <a:pt x="5404" y="674"/>
                </a:cubicBezTo>
                <a:cubicBezTo>
                  <a:pt x="5396" y="674"/>
                  <a:pt x="5396" y="674"/>
                  <a:pt x="5396" y="674"/>
                </a:cubicBezTo>
                <a:cubicBezTo>
                  <a:pt x="5396" y="655"/>
                  <a:pt x="5396" y="655"/>
                  <a:pt x="5396" y="655"/>
                </a:cubicBezTo>
                <a:cubicBezTo>
                  <a:pt x="5384" y="655"/>
                  <a:pt x="5384" y="655"/>
                  <a:pt x="5384" y="655"/>
                </a:cubicBezTo>
                <a:cubicBezTo>
                  <a:pt x="5384" y="634"/>
                  <a:pt x="5384" y="634"/>
                  <a:pt x="5384" y="634"/>
                </a:cubicBezTo>
                <a:cubicBezTo>
                  <a:pt x="5367" y="634"/>
                  <a:pt x="5367" y="634"/>
                  <a:pt x="5367" y="634"/>
                </a:cubicBezTo>
                <a:cubicBezTo>
                  <a:pt x="5367" y="615"/>
                  <a:pt x="5367" y="615"/>
                  <a:pt x="5367" y="615"/>
                </a:cubicBezTo>
                <a:cubicBezTo>
                  <a:pt x="5360" y="615"/>
                  <a:pt x="5360" y="615"/>
                  <a:pt x="5360" y="615"/>
                </a:cubicBezTo>
                <a:cubicBezTo>
                  <a:pt x="5360" y="593"/>
                  <a:pt x="5360" y="593"/>
                  <a:pt x="5360" y="593"/>
                </a:cubicBezTo>
                <a:cubicBezTo>
                  <a:pt x="5353" y="532"/>
                  <a:pt x="5353" y="532"/>
                  <a:pt x="5353" y="532"/>
                </a:cubicBezTo>
                <a:cubicBezTo>
                  <a:pt x="5346" y="593"/>
                  <a:pt x="5346" y="593"/>
                  <a:pt x="5346" y="593"/>
                </a:cubicBezTo>
                <a:cubicBezTo>
                  <a:pt x="5346" y="615"/>
                  <a:pt x="5346" y="615"/>
                  <a:pt x="5346" y="615"/>
                </a:cubicBezTo>
                <a:cubicBezTo>
                  <a:pt x="5339" y="615"/>
                  <a:pt x="5339" y="615"/>
                  <a:pt x="5339" y="615"/>
                </a:cubicBezTo>
                <a:cubicBezTo>
                  <a:pt x="5339" y="634"/>
                  <a:pt x="5339" y="634"/>
                  <a:pt x="5339" y="634"/>
                </a:cubicBezTo>
                <a:cubicBezTo>
                  <a:pt x="5322" y="634"/>
                  <a:pt x="5322" y="634"/>
                  <a:pt x="5322" y="634"/>
                </a:cubicBezTo>
                <a:cubicBezTo>
                  <a:pt x="5322" y="655"/>
                  <a:pt x="5322" y="655"/>
                  <a:pt x="5322" y="655"/>
                </a:cubicBezTo>
                <a:cubicBezTo>
                  <a:pt x="5310" y="655"/>
                  <a:pt x="5310" y="655"/>
                  <a:pt x="5310" y="655"/>
                </a:cubicBezTo>
                <a:cubicBezTo>
                  <a:pt x="5310" y="674"/>
                  <a:pt x="5310" y="674"/>
                  <a:pt x="5310" y="674"/>
                </a:cubicBezTo>
                <a:cubicBezTo>
                  <a:pt x="5302" y="674"/>
                  <a:pt x="5302" y="674"/>
                  <a:pt x="5302" y="674"/>
                </a:cubicBezTo>
                <a:cubicBezTo>
                  <a:pt x="5302" y="683"/>
                  <a:pt x="5302" y="683"/>
                  <a:pt x="5302" y="683"/>
                </a:cubicBezTo>
                <a:cubicBezTo>
                  <a:pt x="5292" y="683"/>
                  <a:pt x="5292" y="683"/>
                  <a:pt x="5292" y="683"/>
                </a:cubicBezTo>
                <a:cubicBezTo>
                  <a:pt x="5292" y="1274"/>
                  <a:pt x="5292" y="1274"/>
                  <a:pt x="5292" y="1274"/>
                </a:cubicBezTo>
                <a:cubicBezTo>
                  <a:pt x="5260" y="1274"/>
                  <a:pt x="5260" y="1274"/>
                  <a:pt x="5260" y="1274"/>
                </a:cubicBezTo>
                <a:cubicBezTo>
                  <a:pt x="5260" y="792"/>
                  <a:pt x="5260" y="792"/>
                  <a:pt x="5260" y="792"/>
                </a:cubicBezTo>
                <a:cubicBezTo>
                  <a:pt x="5098" y="792"/>
                  <a:pt x="5098" y="792"/>
                  <a:pt x="5098" y="792"/>
                </a:cubicBezTo>
                <a:cubicBezTo>
                  <a:pt x="5073" y="817"/>
                  <a:pt x="5073" y="817"/>
                  <a:pt x="5073" y="817"/>
                </a:cubicBezTo>
                <a:cubicBezTo>
                  <a:pt x="5073" y="1219"/>
                  <a:pt x="5073" y="1219"/>
                  <a:pt x="5073" y="1219"/>
                </a:cubicBezTo>
                <a:cubicBezTo>
                  <a:pt x="5044" y="1219"/>
                  <a:pt x="5044" y="1219"/>
                  <a:pt x="5044" y="1219"/>
                </a:cubicBezTo>
                <a:cubicBezTo>
                  <a:pt x="5031" y="1237"/>
                  <a:pt x="5031" y="1237"/>
                  <a:pt x="5031" y="1237"/>
                </a:cubicBezTo>
                <a:cubicBezTo>
                  <a:pt x="5031" y="1419"/>
                  <a:pt x="5031" y="1419"/>
                  <a:pt x="5031" y="1419"/>
                </a:cubicBezTo>
                <a:cubicBezTo>
                  <a:pt x="5007" y="1419"/>
                  <a:pt x="5007" y="1419"/>
                  <a:pt x="5007" y="1419"/>
                </a:cubicBezTo>
                <a:cubicBezTo>
                  <a:pt x="5007" y="1089"/>
                  <a:pt x="5007" y="1089"/>
                  <a:pt x="5007" y="1089"/>
                </a:cubicBezTo>
                <a:cubicBezTo>
                  <a:pt x="4993" y="1089"/>
                  <a:pt x="4993" y="1089"/>
                  <a:pt x="4993" y="1089"/>
                </a:cubicBezTo>
                <a:cubicBezTo>
                  <a:pt x="4993" y="1050"/>
                  <a:pt x="4993" y="1050"/>
                  <a:pt x="4993" y="1050"/>
                </a:cubicBezTo>
                <a:cubicBezTo>
                  <a:pt x="4981" y="1050"/>
                  <a:pt x="4981" y="1050"/>
                  <a:pt x="4981" y="1050"/>
                </a:cubicBezTo>
                <a:cubicBezTo>
                  <a:pt x="4981" y="1026"/>
                  <a:pt x="4981" y="1026"/>
                  <a:pt x="4981" y="1026"/>
                </a:cubicBezTo>
                <a:cubicBezTo>
                  <a:pt x="4959" y="1026"/>
                  <a:pt x="4959" y="1026"/>
                  <a:pt x="4959" y="1026"/>
                </a:cubicBezTo>
                <a:cubicBezTo>
                  <a:pt x="4945" y="1016"/>
                  <a:pt x="4945" y="1016"/>
                  <a:pt x="4945" y="1016"/>
                </a:cubicBezTo>
                <a:cubicBezTo>
                  <a:pt x="4945" y="887"/>
                  <a:pt x="4945" y="887"/>
                  <a:pt x="4945" y="887"/>
                </a:cubicBezTo>
                <a:cubicBezTo>
                  <a:pt x="4841" y="919"/>
                  <a:pt x="4841" y="919"/>
                  <a:pt x="4841" y="919"/>
                </a:cubicBezTo>
                <a:cubicBezTo>
                  <a:pt x="4819" y="902"/>
                  <a:pt x="4819" y="902"/>
                  <a:pt x="4819" y="902"/>
                </a:cubicBezTo>
                <a:cubicBezTo>
                  <a:pt x="4819" y="685"/>
                  <a:pt x="4819" y="685"/>
                  <a:pt x="4819" y="685"/>
                </a:cubicBezTo>
                <a:cubicBezTo>
                  <a:pt x="4750" y="668"/>
                  <a:pt x="4750" y="668"/>
                  <a:pt x="4750" y="668"/>
                </a:cubicBezTo>
                <a:cubicBezTo>
                  <a:pt x="4616" y="723"/>
                  <a:pt x="4616" y="723"/>
                  <a:pt x="4616" y="723"/>
                </a:cubicBezTo>
                <a:cubicBezTo>
                  <a:pt x="4616" y="734"/>
                  <a:pt x="4616" y="734"/>
                  <a:pt x="4616" y="734"/>
                </a:cubicBezTo>
                <a:cubicBezTo>
                  <a:pt x="4593" y="720"/>
                  <a:pt x="4593" y="720"/>
                  <a:pt x="4593" y="720"/>
                </a:cubicBezTo>
                <a:cubicBezTo>
                  <a:pt x="4574" y="720"/>
                  <a:pt x="4574" y="720"/>
                  <a:pt x="4574" y="720"/>
                </a:cubicBezTo>
                <a:cubicBezTo>
                  <a:pt x="4574" y="739"/>
                  <a:pt x="4574" y="739"/>
                  <a:pt x="4574" y="739"/>
                </a:cubicBezTo>
                <a:cubicBezTo>
                  <a:pt x="4551" y="739"/>
                  <a:pt x="4551" y="739"/>
                  <a:pt x="4551" y="739"/>
                </a:cubicBezTo>
                <a:cubicBezTo>
                  <a:pt x="4551" y="807"/>
                  <a:pt x="4551" y="807"/>
                  <a:pt x="4551" y="807"/>
                </a:cubicBezTo>
                <a:cubicBezTo>
                  <a:pt x="4540" y="807"/>
                  <a:pt x="4540" y="807"/>
                  <a:pt x="4540" y="807"/>
                </a:cubicBezTo>
                <a:cubicBezTo>
                  <a:pt x="4540" y="1250"/>
                  <a:pt x="4540" y="1250"/>
                  <a:pt x="4540" y="1250"/>
                </a:cubicBezTo>
                <a:cubicBezTo>
                  <a:pt x="4523" y="1250"/>
                  <a:pt x="4523" y="1250"/>
                  <a:pt x="4523" y="1250"/>
                </a:cubicBezTo>
                <a:cubicBezTo>
                  <a:pt x="4516" y="1237"/>
                  <a:pt x="4516" y="1237"/>
                  <a:pt x="4516" y="1237"/>
                </a:cubicBezTo>
                <a:cubicBezTo>
                  <a:pt x="4516" y="1205"/>
                  <a:pt x="4516" y="1205"/>
                  <a:pt x="4516" y="1205"/>
                </a:cubicBezTo>
                <a:cubicBezTo>
                  <a:pt x="4499" y="1205"/>
                  <a:pt x="4499" y="1205"/>
                  <a:pt x="4499" y="1205"/>
                </a:cubicBezTo>
                <a:cubicBezTo>
                  <a:pt x="4499" y="1238"/>
                  <a:pt x="4499" y="1238"/>
                  <a:pt x="4499" y="1238"/>
                </a:cubicBezTo>
                <a:cubicBezTo>
                  <a:pt x="4495" y="1234"/>
                  <a:pt x="4495" y="1234"/>
                  <a:pt x="4495" y="1234"/>
                </a:cubicBezTo>
                <a:cubicBezTo>
                  <a:pt x="4495" y="1245"/>
                  <a:pt x="4495" y="1245"/>
                  <a:pt x="4495" y="1245"/>
                </a:cubicBezTo>
                <a:cubicBezTo>
                  <a:pt x="4482" y="1245"/>
                  <a:pt x="4482" y="1245"/>
                  <a:pt x="4482" y="1245"/>
                </a:cubicBezTo>
                <a:cubicBezTo>
                  <a:pt x="4482" y="1255"/>
                  <a:pt x="4482" y="1255"/>
                  <a:pt x="4482" y="1255"/>
                </a:cubicBezTo>
                <a:cubicBezTo>
                  <a:pt x="4474" y="1255"/>
                  <a:pt x="4474" y="1255"/>
                  <a:pt x="4474" y="1255"/>
                </a:cubicBezTo>
                <a:cubicBezTo>
                  <a:pt x="4474" y="1263"/>
                  <a:pt x="4474" y="1263"/>
                  <a:pt x="4474" y="1263"/>
                </a:cubicBezTo>
                <a:cubicBezTo>
                  <a:pt x="4452" y="1263"/>
                  <a:pt x="4452" y="1263"/>
                  <a:pt x="4452" y="1263"/>
                </a:cubicBezTo>
                <a:cubicBezTo>
                  <a:pt x="4452" y="1251"/>
                  <a:pt x="4452" y="1251"/>
                  <a:pt x="4452" y="1251"/>
                </a:cubicBezTo>
                <a:cubicBezTo>
                  <a:pt x="4468" y="1248"/>
                  <a:pt x="4468" y="1248"/>
                  <a:pt x="4468" y="1248"/>
                </a:cubicBezTo>
                <a:cubicBezTo>
                  <a:pt x="4468" y="1242"/>
                  <a:pt x="4468" y="1242"/>
                  <a:pt x="4468" y="1242"/>
                </a:cubicBezTo>
                <a:cubicBezTo>
                  <a:pt x="4407" y="1242"/>
                  <a:pt x="4407" y="1242"/>
                  <a:pt x="4407" y="1242"/>
                </a:cubicBezTo>
                <a:cubicBezTo>
                  <a:pt x="4409" y="1247"/>
                  <a:pt x="4409" y="1247"/>
                  <a:pt x="4409" y="1247"/>
                </a:cubicBezTo>
                <a:cubicBezTo>
                  <a:pt x="4421" y="1249"/>
                  <a:pt x="4421" y="1249"/>
                  <a:pt x="4421" y="1249"/>
                </a:cubicBezTo>
                <a:cubicBezTo>
                  <a:pt x="4421" y="1260"/>
                  <a:pt x="4421" y="1260"/>
                  <a:pt x="4421" y="1260"/>
                </a:cubicBezTo>
                <a:cubicBezTo>
                  <a:pt x="4398" y="1265"/>
                  <a:pt x="4398" y="1265"/>
                  <a:pt x="4398" y="1265"/>
                </a:cubicBezTo>
                <a:cubicBezTo>
                  <a:pt x="4369" y="1201"/>
                  <a:pt x="4369" y="1201"/>
                  <a:pt x="4369" y="1201"/>
                </a:cubicBezTo>
                <a:cubicBezTo>
                  <a:pt x="4369" y="1161"/>
                  <a:pt x="4369" y="1161"/>
                  <a:pt x="4369" y="1161"/>
                </a:cubicBezTo>
                <a:cubicBezTo>
                  <a:pt x="4369" y="948"/>
                  <a:pt x="4369" y="948"/>
                  <a:pt x="4369" y="948"/>
                </a:cubicBezTo>
                <a:cubicBezTo>
                  <a:pt x="4369" y="948"/>
                  <a:pt x="4379" y="944"/>
                  <a:pt x="4379" y="932"/>
                </a:cubicBezTo>
                <a:cubicBezTo>
                  <a:pt x="4379" y="920"/>
                  <a:pt x="4346" y="917"/>
                  <a:pt x="4333" y="917"/>
                </a:cubicBezTo>
                <a:cubicBezTo>
                  <a:pt x="4320" y="917"/>
                  <a:pt x="4287" y="920"/>
                  <a:pt x="4287" y="932"/>
                </a:cubicBezTo>
                <a:cubicBezTo>
                  <a:pt x="4287" y="944"/>
                  <a:pt x="4297" y="948"/>
                  <a:pt x="4297" y="948"/>
                </a:cubicBezTo>
                <a:cubicBezTo>
                  <a:pt x="4297" y="1161"/>
                  <a:pt x="4297" y="1161"/>
                  <a:pt x="4297" y="1161"/>
                </a:cubicBezTo>
                <a:cubicBezTo>
                  <a:pt x="4286" y="1161"/>
                  <a:pt x="4286" y="1161"/>
                  <a:pt x="4286" y="1161"/>
                </a:cubicBezTo>
                <a:cubicBezTo>
                  <a:pt x="4286" y="1131"/>
                  <a:pt x="4286" y="1131"/>
                  <a:pt x="4286" y="1131"/>
                </a:cubicBezTo>
                <a:cubicBezTo>
                  <a:pt x="4238" y="1091"/>
                  <a:pt x="4238" y="1091"/>
                  <a:pt x="4238" y="1091"/>
                </a:cubicBezTo>
                <a:cubicBezTo>
                  <a:pt x="4238" y="974"/>
                  <a:pt x="4238" y="974"/>
                  <a:pt x="4238" y="974"/>
                </a:cubicBezTo>
                <a:cubicBezTo>
                  <a:pt x="4223" y="974"/>
                  <a:pt x="4223" y="974"/>
                  <a:pt x="4223" y="974"/>
                </a:cubicBezTo>
                <a:cubicBezTo>
                  <a:pt x="4166" y="1010"/>
                  <a:pt x="4166" y="1010"/>
                  <a:pt x="4166" y="1010"/>
                </a:cubicBezTo>
                <a:cubicBezTo>
                  <a:pt x="4166" y="995"/>
                  <a:pt x="4166" y="995"/>
                  <a:pt x="4166" y="995"/>
                </a:cubicBezTo>
                <a:cubicBezTo>
                  <a:pt x="4087" y="995"/>
                  <a:pt x="4087" y="995"/>
                  <a:pt x="4087" y="995"/>
                </a:cubicBezTo>
                <a:cubicBezTo>
                  <a:pt x="4087" y="1012"/>
                  <a:pt x="4087" y="1012"/>
                  <a:pt x="4087" y="1012"/>
                </a:cubicBezTo>
                <a:cubicBezTo>
                  <a:pt x="4069" y="1012"/>
                  <a:pt x="4069" y="1012"/>
                  <a:pt x="4069" y="1012"/>
                </a:cubicBezTo>
                <a:cubicBezTo>
                  <a:pt x="4069" y="1130"/>
                  <a:pt x="4069" y="1130"/>
                  <a:pt x="4069" y="1130"/>
                </a:cubicBezTo>
                <a:cubicBezTo>
                  <a:pt x="4046" y="1117"/>
                  <a:pt x="4046" y="1117"/>
                  <a:pt x="4046" y="1117"/>
                </a:cubicBezTo>
                <a:cubicBezTo>
                  <a:pt x="4046" y="1088"/>
                  <a:pt x="4046" y="1088"/>
                  <a:pt x="4046" y="1088"/>
                </a:cubicBezTo>
                <a:cubicBezTo>
                  <a:pt x="4039" y="1088"/>
                  <a:pt x="4039" y="1088"/>
                  <a:pt x="4039" y="1088"/>
                </a:cubicBezTo>
                <a:cubicBezTo>
                  <a:pt x="4039" y="1118"/>
                  <a:pt x="4039" y="1118"/>
                  <a:pt x="4039" y="1118"/>
                </a:cubicBezTo>
                <a:cubicBezTo>
                  <a:pt x="4032" y="1118"/>
                  <a:pt x="4032" y="1118"/>
                  <a:pt x="4032" y="1118"/>
                </a:cubicBezTo>
                <a:cubicBezTo>
                  <a:pt x="4032" y="1061"/>
                  <a:pt x="4032" y="1061"/>
                  <a:pt x="4032" y="1061"/>
                </a:cubicBezTo>
                <a:cubicBezTo>
                  <a:pt x="3989" y="1061"/>
                  <a:pt x="3989" y="1061"/>
                  <a:pt x="3989" y="1061"/>
                </a:cubicBezTo>
                <a:cubicBezTo>
                  <a:pt x="3989" y="1052"/>
                  <a:pt x="3984" y="1018"/>
                  <a:pt x="3943" y="995"/>
                </a:cubicBezTo>
                <a:cubicBezTo>
                  <a:pt x="3943" y="975"/>
                  <a:pt x="3943" y="975"/>
                  <a:pt x="3943" y="975"/>
                </a:cubicBezTo>
                <a:cubicBezTo>
                  <a:pt x="3933" y="975"/>
                  <a:pt x="3933" y="975"/>
                  <a:pt x="3933" y="975"/>
                </a:cubicBezTo>
                <a:cubicBezTo>
                  <a:pt x="3923" y="975"/>
                  <a:pt x="3923" y="975"/>
                  <a:pt x="3923" y="975"/>
                </a:cubicBezTo>
                <a:cubicBezTo>
                  <a:pt x="3923" y="995"/>
                  <a:pt x="3923" y="995"/>
                  <a:pt x="3923" y="995"/>
                </a:cubicBezTo>
                <a:cubicBezTo>
                  <a:pt x="3882" y="1018"/>
                  <a:pt x="3877" y="1052"/>
                  <a:pt x="3877" y="1061"/>
                </a:cubicBezTo>
                <a:cubicBezTo>
                  <a:pt x="3877" y="1070"/>
                  <a:pt x="3885" y="1078"/>
                  <a:pt x="3885" y="1078"/>
                </a:cubicBezTo>
                <a:cubicBezTo>
                  <a:pt x="3859" y="1078"/>
                  <a:pt x="3859" y="1078"/>
                  <a:pt x="3859" y="1078"/>
                </a:cubicBezTo>
                <a:cubicBezTo>
                  <a:pt x="3846" y="1078"/>
                  <a:pt x="3846" y="1078"/>
                  <a:pt x="3846" y="1078"/>
                </a:cubicBezTo>
                <a:cubicBezTo>
                  <a:pt x="3809" y="1051"/>
                  <a:pt x="3809" y="1051"/>
                  <a:pt x="3809" y="1051"/>
                </a:cubicBezTo>
                <a:cubicBezTo>
                  <a:pt x="3781" y="1070"/>
                  <a:pt x="3781" y="1070"/>
                  <a:pt x="3781" y="1070"/>
                </a:cubicBezTo>
                <a:cubicBezTo>
                  <a:pt x="3770" y="1080"/>
                  <a:pt x="3770" y="1080"/>
                  <a:pt x="3770" y="1080"/>
                </a:cubicBezTo>
                <a:cubicBezTo>
                  <a:pt x="3742" y="1080"/>
                  <a:pt x="3742" y="1080"/>
                  <a:pt x="3742" y="1080"/>
                </a:cubicBezTo>
                <a:cubicBezTo>
                  <a:pt x="3742" y="1095"/>
                  <a:pt x="3742" y="1095"/>
                  <a:pt x="3742" y="1095"/>
                </a:cubicBezTo>
                <a:cubicBezTo>
                  <a:pt x="3759" y="1095"/>
                  <a:pt x="3763" y="1109"/>
                  <a:pt x="3763" y="1109"/>
                </a:cubicBezTo>
                <a:cubicBezTo>
                  <a:pt x="3763" y="1133"/>
                  <a:pt x="3763" y="1133"/>
                  <a:pt x="3763" y="1133"/>
                </a:cubicBezTo>
                <a:cubicBezTo>
                  <a:pt x="3734" y="1133"/>
                  <a:pt x="3734" y="1133"/>
                  <a:pt x="3734" y="1133"/>
                </a:cubicBezTo>
                <a:cubicBezTo>
                  <a:pt x="3734" y="1123"/>
                  <a:pt x="3734" y="1123"/>
                  <a:pt x="3734" y="1123"/>
                </a:cubicBezTo>
                <a:cubicBezTo>
                  <a:pt x="3673" y="1123"/>
                  <a:pt x="3673" y="1123"/>
                  <a:pt x="3673" y="1123"/>
                </a:cubicBezTo>
                <a:cubicBezTo>
                  <a:pt x="3673" y="1147"/>
                  <a:pt x="3673" y="1147"/>
                  <a:pt x="3673" y="1147"/>
                </a:cubicBezTo>
                <a:cubicBezTo>
                  <a:pt x="3635" y="1147"/>
                  <a:pt x="3635" y="1147"/>
                  <a:pt x="3635" y="1147"/>
                </a:cubicBezTo>
                <a:cubicBezTo>
                  <a:pt x="3635" y="1405"/>
                  <a:pt x="3635" y="1405"/>
                  <a:pt x="3635" y="1405"/>
                </a:cubicBezTo>
                <a:cubicBezTo>
                  <a:pt x="3585" y="1405"/>
                  <a:pt x="3585" y="1405"/>
                  <a:pt x="3585" y="1405"/>
                </a:cubicBezTo>
                <a:cubicBezTo>
                  <a:pt x="3585" y="1415"/>
                  <a:pt x="3585" y="1415"/>
                  <a:pt x="3585" y="1415"/>
                </a:cubicBezTo>
                <a:cubicBezTo>
                  <a:pt x="3576" y="1415"/>
                  <a:pt x="3576" y="1415"/>
                  <a:pt x="3576" y="1415"/>
                </a:cubicBezTo>
                <a:cubicBezTo>
                  <a:pt x="3576" y="1437"/>
                  <a:pt x="3576" y="1437"/>
                  <a:pt x="3576" y="1437"/>
                </a:cubicBezTo>
                <a:cubicBezTo>
                  <a:pt x="3565" y="1437"/>
                  <a:pt x="3565" y="1437"/>
                  <a:pt x="3565" y="1437"/>
                </a:cubicBezTo>
                <a:cubicBezTo>
                  <a:pt x="3565" y="1403"/>
                  <a:pt x="3565" y="1403"/>
                  <a:pt x="3565" y="1403"/>
                </a:cubicBezTo>
                <a:cubicBezTo>
                  <a:pt x="3528" y="1403"/>
                  <a:pt x="3528" y="1403"/>
                  <a:pt x="3528" y="1403"/>
                </a:cubicBezTo>
                <a:cubicBezTo>
                  <a:pt x="3528" y="1259"/>
                  <a:pt x="3528" y="1259"/>
                  <a:pt x="3528" y="1259"/>
                </a:cubicBezTo>
                <a:cubicBezTo>
                  <a:pt x="3478" y="1259"/>
                  <a:pt x="3478" y="1259"/>
                  <a:pt x="3478" y="1259"/>
                </a:cubicBezTo>
                <a:cubicBezTo>
                  <a:pt x="3478" y="1245"/>
                  <a:pt x="3478" y="1245"/>
                  <a:pt x="3478" y="1245"/>
                </a:cubicBezTo>
                <a:cubicBezTo>
                  <a:pt x="3463" y="1245"/>
                  <a:pt x="3463" y="1245"/>
                  <a:pt x="3463" y="1245"/>
                </a:cubicBezTo>
                <a:cubicBezTo>
                  <a:pt x="3463" y="1255"/>
                  <a:pt x="3463" y="1255"/>
                  <a:pt x="3463" y="1255"/>
                </a:cubicBezTo>
                <a:cubicBezTo>
                  <a:pt x="3455" y="1255"/>
                  <a:pt x="3455" y="1255"/>
                  <a:pt x="3455" y="1255"/>
                </a:cubicBezTo>
                <a:cubicBezTo>
                  <a:pt x="3456" y="1251"/>
                  <a:pt x="3456" y="1248"/>
                  <a:pt x="3456" y="1245"/>
                </a:cubicBezTo>
                <a:cubicBezTo>
                  <a:pt x="3456" y="1211"/>
                  <a:pt x="3436" y="1182"/>
                  <a:pt x="3407" y="1168"/>
                </a:cubicBezTo>
                <a:cubicBezTo>
                  <a:pt x="3407" y="700"/>
                  <a:pt x="3407" y="700"/>
                  <a:pt x="3407" y="700"/>
                </a:cubicBezTo>
                <a:cubicBezTo>
                  <a:pt x="3431" y="687"/>
                  <a:pt x="3447" y="662"/>
                  <a:pt x="3447" y="634"/>
                </a:cubicBezTo>
                <a:cubicBezTo>
                  <a:pt x="3447" y="597"/>
                  <a:pt x="3421" y="567"/>
                  <a:pt x="3387" y="560"/>
                </a:cubicBezTo>
                <a:cubicBezTo>
                  <a:pt x="3383" y="429"/>
                  <a:pt x="3383" y="429"/>
                  <a:pt x="3383" y="429"/>
                </a:cubicBezTo>
                <a:cubicBezTo>
                  <a:pt x="3391" y="425"/>
                  <a:pt x="3397" y="417"/>
                  <a:pt x="3397" y="407"/>
                </a:cubicBezTo>
                <a:cubicBezTo>
                  <a:pt x="3397" y="400"/>
                  <a:pt x="3394" y="393"/>
                  <a:pt x="3390" y="389"/>
                </a:cubicBezTo>
                <a:cubicBezTo>
                  <a:pt x="3390" y="372"/>
                  <a:pt x="3390" y="372"/>
                  <a:pt x="3390" y="372"/>
                </a:cubicBezTo>
                <a:cubicBezTo>
                  <a:pt x="3382" y="372"/>
                  <a:pt x="3382" y="372"/>
                  <a:pt x="3382" y="372"/>
                </a:cubicBezTo>
                <a:cubicBezTo>
                  <a:pt x="3382" y="269"/>
                  <a:pt x="3382" y="269"/>
                  <a:pt x="3382" y="269"/>
                </a:cubicBezTo>
                <a:cubicBezTo>
                  <a:pt x="3377" y="269"/>
                  <a:pt x="3377" y="269"/>
                  <a:pt x="3377" y="269"/>
                </a:cubicBezTo>
                <a:cubicBezTo>
                  <a:pt x="3377" y="187"/>
                  <a:pt x="3377" y="187"/>
                  <a:pt x="3377" y="187"/>
                </a:cubicBezTo>
                <a:cubicBezTo>
                  <a:pt x="3377" y="187"/>
                  <a:pt x="3385" y="187"/>
                  <a:pt x="3385" y="177"/>
                </a:cubicBezTo>
                <a:cubicBezTo>
                  <a:pt x="3385" y="167"/>
                  <a:pt x="3377" y="170"/>
                  <a:pt x="3377" y="170"/>
                </a:cubicBezTo>
                <a:cubicBezTo>
                  <a:pt x="3372" y="0"/>
                  <a:pt x="3372" y="0"/>
                  <a:pt x="3372" y="0"/>
                </a:cubicBezTo>
                <a:cubicBezTo>
                  <a:pt x="3367" y="170"/>
                  <a:pt x="3367" y="170"/>
                  <a:pt x="3367" y="170"/>
                </a:cubicBezTo>
                <a:cubicBezTo>
                  <a:pt x="3367" y="170"/>
                  <a:pt x="3359" y="167"/>
                  <a:pt x="3359" y="177"/>
                </a:cubicBezTo>
                <a:cubicBezTo>
                  <a:pt x="3359" y="187"/>
                  <a:pt x="3367" y="187"/>
                  <a:pt x="3367" y="187"/>
                </a:cubicBezTo>
                <a:cubicBezTo>
                  <a:pt x="3367" y="269"/>
                  <a:pt x="3367" y="269"/>
                  <a:pt x="3367" y="269"/>
                </a:cubicBezTo>
                <a:cubicBezTo>
                  <a:pt x="3362" y="269"/>
                  <a:pt x="3362" y="269"/>
                  <a:pt x="3362" y="269"/>
                </a:cubicBezTo>
                <a:cubicBezTo>
                  <a:pt x="3362" y="372"/>
                  <a:pt x="3362" y="372"/>
                  <a:pt x="3362" y="372"/>
                </a:cubicBezTo>
                <a:cubicBezTo>
                  <a:pt x="3354" y="372"/>
                  <a:pt x="3354" y="372"/>
                  <a:pt x="3354" y="372"/>
                </a:cubicBezTo>
                <a:cubicBezTo>
                  <a:pt x="3354" y="389"/>
                  <a:pt x="3354" y="389"/>
                  <a:pt x="3354" y="389"/>
                </a:cubicBezTo>
                <a:cubicBezTo>
                  <a:pt x="3350" y="393"/>
                  <a:pt x="3347" y="400"/>
                  <a:pt x="3347" y="407"/>
                </a:cubicBezTo>
                <a:cubicBezTo>
                  <a:pt x="3347" y="417"/>
                  <a:pt x="3353" y="425"/>
                  <a:pt x="3361" y="429"/>
                </a:cubicBezTo>
                <a:cubicBezTo>
                  <a:pt x="3357" y="560"/>
                  <a:pt x="3357" y="560"/>
                  <a:pt x="3357" y="560"/>
                </a:cubicBezTo>
                <a:cubicBezTo>
                  <a:pt x="3323" y="567"/>
                  <a:pt x="3297" y="597"/>
                  <a:pt x="3297" y="634"/>
                </a:cubicBezTo>
                <a:cubicBezTo>
                  <a:pt x="3297" y="659"/>
                  <a:pt x="3310" y="681"/>
                  <a:pt x="3329" y="695"/>
                </a:cubicBezTo>
                <a:cubicBezTo>
                  <a:pt x="3329" y="1173"/>
                  <a:pt x="3329" y="1173"/>
                  <a:pt x="3329" y="1173"/>
                </a:cubicBezTo>
                <a:cubicBezTo>
                  <a:pt x="3304" y="1187"/>
                  <a:pt x="3288" y="1214"/>
                  <a:pt x="3288" y="1245"/>
                </a:cubicBezTo>
                <a:cubicBezTo>
                  <a:pt x="3288" y="1275"/>
                  <a:pt x="3304" y="1302"/>
                  <a:pt x="3329" y="1317"/>
                </a:cubicBezTo>
                <a:cubicBezTo>
                  <a:pt x="3329" y="1343"/>
                  <a:pt x="3329" y="1343"/>
                  <a:pt x="3329" y="1343"/>
                </a:cubicBezTo>
                <a:cubicBezTo>
                  <a:pt x="3287" y="1479"/>
                  <a:pt x="3287" y="1479"/>
                  <a:pt x="3287" y="1479"/>
                </a:cubicBezTo>
                <a:cubicBezTo>
                  <a:pt x="3180" y="1479"/>
                  <a:pt x="3180" y="1479"/>
                  <a:pt x="3180" y="1479"/>
                </a:cubicBezTo>
                <a:cubicBezTo>
                  <a:pt x="3180" y="1420"/>
                  <a:pt x="3180" y="1420"/>
                  <a:pt x="3180" y="1420"/>
                </a:cubicBezTo>
                <a:cubicBezTo>
                  <a:pt x="3132" y="1420"/>
                  <a:pt x="3132" y="1420"/>
                  <a:pt x="3132" y="1420"/>
                </a:cubicBezTo>
                <a:cubicBezTo>
                  <a:pt x="3132" y="1479"/>
                  <a:pt x="3132" y="1479"/>
                  <a:pt x="3132" y="1479"/>
                </a:cubicBezTo>
                <a:cubicBezTo>
                  <a:pt x="2997" y="1479"/>
                  <a:pt x="2997" y="1479"/>
                  <a:pt x="2997" y="1479"/>
                </a:cubicBezTo>
                <a:cubicBezTo>
                  <a:pt x="2997" y="1395"/>
                  <a:pt x="2997" y="1395"/>
                  <a:pt x="2997" y="1395"/>
                </a:cubicBezTo>
                <a:cubicBezTo>
                  <a:pt x="2850" y="1372"/>
                  <a:pt x="2850" y="1372"/>
                  <a:pt x="2850" y="1372"/>
                </a:cubicBezTo>
                <a:cubicBezTo>
                  <a:pt x="2850" y="1279"/>
                  <a:pt x="2850" y="1279"/>
                  <a:pt x="2850" y="1279"/>
                </a:cubicBezTo>
                <a:cubicBezTo>
                  <a:pt x="2844" y="1271"/>
                  <a:pt x="2844" y="1271"/>
                  <a:pt x="2844" y="1271"/>
                </a:cubicBezTo>
                <a:cubicBezTo>
                  <a:pt x="2844" y="1227"/>
                  <a:pt x="2844" y="1227"/>
                  <a:pt x="2844" y="1227"/>
                </a:cubicBezTo>
                <a:cubicBezTo>
                  <a:pt x="2838" y="1223"/>
                  <a:pt x="2838" y="1223"/>
                  <a:pt x="2838" y="1223"/>
                </a:cubicBezTo>
                <a:cubicBezTo>
                  <a:pt x="2838" y="1194"/>
                  <a:pt x="2838" y="1194"/>
                  <a:pt x="2838" y="1194"/>
                </a:cubicBezTo>
                <a:cubicBezTo>
                  <a:pt x="2818" y="1177"/>
                  <a:pt x="2818" y="1177"/>
                  <a:pt x="2818" y="1177"/>
                </a:cubicBezTo>
                <a:cubicBezTo>
                  <a:pt x="2803" y="1177"/>
                  <a:pt x="2803" y="1177"/>
                  <a:pt x="2803" y="1177"/>
                </a:cubicBezTo>
                <a:cubicBezTo>
                  <a:pt x="2797" y="1119"/>
                  <a:pt x="2797" y="1119"/>
                  <a:pt x="2797" y="1119"/>
                </a:cubicBezTo>
                <a:cubicBezTo>
                  <a:pt x="2791" y="1177"/>
                  <a:pt x="2791" y="1177"/>
                  <a:pt x="2791" y="1177"/>
                </a:cubicBezTo>
                <a:cubicBezTo>
                  <a:pt x="2776" y="1177"/>
                  <a:pt x="2776" y="1177"/>
                  <a:pt x="2776" y="1177"/>
                </a:cubicBezTo>
                <a:cubicBezTo>
                  <a:pt x="2756" y="1194"/>
                  <a:pt x="2756" y="1194"/>
                  <a:pt x="2756" y="1194"/>
                </a:cubicBezTo>
                <a:cubicBezTo>
                  <a:pt x="2756" y="1223"/>
                  <a:pt x="2756" y="1223"/>
                  <a:pt x="2756" y="1223"/>
                </a:cubicBezTo>
                <a:cubicBezTo>
                  <a:pt x="2750" y="1227"/>
                  <a:pt x="2750" y="1227"/>
                  <a:pt x="2750" y="1227"/>
                </a:cubicBezTo>
                <a:cubicBezTo>
                  <a:pt x="2750" y="1271"/>
                  <a:pt x="2750" y="1271"/>
                  <a:pt x="2750" y="1271"/>
                </a:cubicBezTo>
                <a:cubicBezTo>
                  <a:pt x="2744" y="1279"/>
                  <a:pt x="2744" y="1279"/>
                  <a:pt x="2744" y="1279"/>
                </a:cubicBezTo>
                <a:cubicBezTo>
                  <a:pt x="2744" y="1341"/>
                  <a:pt x="2744" y="1341"/>
                  <a:pt x="2744" y="1341"/>
                </a:cubicBezTo>
                <a:cubicBezTo>
                  <a:pt x="2744" y="1341"/>
                  <a:pt x="2733" y="1330"/>
                  <a:pt x="2701" y="1330"/>
                </a:cubicBezTo>
                <a:cubicBezTo>
                  <a:pt x="2658" y="1330"/>
                  <a:pt x="2628" y="1372"/>
                  <a:pt x="2628" y="1372"/>
                </a:cubicBezTo>
                <a:cubicBezTo>
                  <a:pt x="2572" y="1372"/>
                  <a:pt x="2572" y="1372"/>
                  <a:pt x="2572" y="1372"/>
                </a:cubicBezTo>
                <a:cubicBezTo>
                  <a:pt x="2572" y="1389"/>
                  <a:pt x="2572" y="1389"/>
                  <a:pt x="2572" y="1389"/>
                </a:cubicBezTo>
                <a:cubicBezTo>
                  <a:pt x="2553" y="1389"/>
                  <a:pt x="2553" y="1389"/>
                  <a:pt x="2553" y="1389"/>
                </a:cubicBezTo>
                <a:cubicBezTo>
                  <a:pt x="2553" y="1382"/>
                  <a:pt x="2553" y="1382"/>
                  <a:pt x="2553" y="1382"/>
                </a:cubicBezTo>
                <a:cubicBezTo>
                  <a:pt x="2510" y="1382"/>
                  <a:pt x="2510" y="1382"/>
                  <a:pt x="2510" y="1382"/>
                </a:cubicBezTo>
                <a:cubicBezTo>
                  <a:pt x="2502" y="1393"/>
                  <a:pt x="2502" y="1393"/>
                  <a:pt x="2502" y="1393"/>
                </a:cubicBezTo>
                <a:cubicBezTo>
                  <a:pt x="2478" y="1393"/>
                  <a:pt x="2478" y="1393"/>
                  <a:pt x="2478" y="1393"/>
                </a:cubicBezTo>
                <a:cubicBezTo>
                  <a:pt x="2478" y="1402"/>
                  <a:pt x="2478" y="1402"/>
                  <a:pt x="2478" y="1402"/>
                </a:cubicBezTo>
                <a:cubicBezTo>
                  <a:pt x="2470" y="1402"/>
                  <a:pt x="2470" y="1402"/>
                  <a:pt x="2470" y="1402"/>
                </a:cubicBezTo>
                <a:cubicBezTo>
                  <a:pt x="2470" y="1378"/>
                  <a:pt x="2470" y="1378"/>
                  <a:pt x="2470" y="1378"/>
                </a:cubicBezTo>
                <a:cubicBezTo>
                  <a:pt x="2443" y="1378"/>
                  <a:pt x="2443" y="1378"/>
                  <a:pt x="2443" y="1378"/>
                </a:cubicBezTo>
                <a:cubicBezTo>
                  <a:pt x="2432" y="1388"/>
                  <a:pt x="2432" y="1388"/>
                  <a:pt x="2432" y="1388"/>
                </a:cubicBezTo>
                <a:cubicBezTo>
                  <a:pt x="2417" y="1388"/>
                  <a:pt x="2417" y="1388"/>
                  <a:pt x="2417" y="1388"/>
                </a:cubicBezTo>
                <a:cubicBezTo>
                  <a:pt x="2408" y="1375"/>
                  <a:pt x="2408" y="1375"/>
                  <a:pt x="2408" y="1375"/>
                </a:cubicBezTo>
                <a:cubicBezTo>
                  <a:pt x="2393" y="1375"/>
                  <a:pt x="2393" y="1375"/>
                  <a:pt x="2393" y="1375"/>
                </a:cubicBezTo>
                <a:cubicBezTo>
                  <a:pt x="2381" y="1388"/>
                  <a:pt x="2381" y="1388"/>
                  <a:pt x="2381" y="1388"/>
                </a:cubicBezTo>
                <a:cubicBezTo>
                  <a:pt x="2365" y="1388"/>
                  <a:pt x="2365" y="1388"/>
                  <a:pt x="2365" y="1388"/>
                </a:cubicBezTo>
                <a:cubicBezTo>
                  <a:pt x="2365" y="1465"/>
                  <a:pt x="2365" y="1465"/>
                  <a:pt x="2365" y="1465"/>
                </a:cubicBezTo>
                <a:cubicBezTo>
                  <a:pt x="2310" y="1465"/>
                  <a:pt x="2310" y="1465"/>
                  <a:pt x="2310" y="1465"/>
                </a:cubicBezTo>
                <a:cubicBezTo>
                  <a:pt x="2310" y="1440"/>
                  <a:pt x="2310" y="1440"/>
                  <a:pt x="2310" y="1440"/>
                </a:cubicBezTo>
                <a:cubicBezTo>
                  <a:pt x="2284" y="1420"/>
                  <a:pt x="2284" y="1420"/>
                  <a:pt x="2284" y="1420"/>
                </a:cubicBezTo>
                <a:cubicBezTo>
                  <a:pt x="2279" y="1380"/>
                  <a:pt x="2279" y="1380"/>
                  <a:pt x="2279" y="1380"/>
                </a:cubicBezTo>
                <a:cubicBezTo>
                  <a:pt x="2273" y="1419"/>
                  <a:pt x="2273" y="1419"/>
                  <a:pt x="2273" y="1419"/>
                </a:cubicBezTo>
                <a:cubicBezTo>
                  <a:pt x="2243" y="1441"/>
                  <a:pt x="2243" y="1441"/>
                  <a:pt x="2243" y="1441"/>
                </a:cubicBezTo>
                <a:cubicBezTo>
                  <a:pt x="2243" y="1457"/>
                  <a:pt x="2243" y="1457"/>
                  <a:pt x="2243" y="1457"/>
                </a:cubicBezTo>
                <a:cubicBezTo>
                  <a:pt x="2199" y="1457"/>
                  <a:pt x="2199" y="1457"/>
                  <a:pt x="2199" y="1457"/>
                </a:cubicBezTo>
                <a:cubicBezTo>
                  <a:pt x="2199" y="1401"/>
                  <a:pt x="2199" y="1401"/>
                  <a:pt x="2199" y="1401"/>
                </a:cubicBezTo>
                <a:cubicBezTo>
                  <a:pt x="2177" y="1401"/>
                  <a:pt x="2177" y="1401"/>
                  <a:pt x="2177" y="1401"/>
                </a:cubicBezTo>
                <a:cubicBezTo>
                  <a:pt x="2177" y="1391"/>
                  <a:pt x="2177" y="1391"/>
                  <a:pt x="2177" y="1391"/>
                </a:cubicBezTo>
                <a:cubicBezTo>
                  <a:pt x="2152" y="1391"/>
                  <a:pt x="2152" y="1391"/>
                  <a:pt x="2152" y="1391"/>
                </a:cubicBezTo>
                <a:cubicBezTo>
                  <a:pt x="2152" y="1409"/>
                  <a:pt x="2152" y="1409"/>
                  <a:pt x="2152" y="1409"/>
                </a:cubicBezTo>
                <a:cubicBezTo>
                  <a:pt x="2139" y="1409"/>
                  <a:pt x="2139" y="1409"/>
                  <a:pt x="2139" y="1409"/>
                </a:cubicBezTo>
                <a:cubicBezTo>
                  <a:pt x="2139" y="1371"/>
                  <a:pt x="2139" y="1371"/>
                  <a:pt x="2139" y="1371"/>
                </a:cubicBezTo>
                <a:cubicBezTo>
                  <a:pt x="2093" y="1371"/>
                  <a:pt x="2093" y="1371"/>
                  <a:pt x="2093" y="1371"/>
                </a:cubicBezTo>
                <a:cubicBezTo>
                  <a:pt x="2093" y="1436"/>
                  <a:pt x="2093" y="1436"/>
                  <a:pt x="2093" y="1436"/>
                </a:cubicBezTo>
                <a:cubicBezTo>
                  <a:pt x="2077" y="1436"/>
                  <a:pt x="2077" y="1436"/>
                  <a:pt x="2077" y="1436"/>
                </a:cubicBezTo>
                <a:cubicBezTo>
                  <a:pt x="2077" y="1453"/>
                  <a:pt x="2077" y="1453"/>
                  <a:pt x="2077" y="1453"/>
                </a:cubicBezTo>
                <a:cubicBezTo>
                  <a:pt x="2068" y="1453"/>
                  <a:pt x="2068" y="1453"/>
                  <a:pt x="2068" y="1453"/>
                </a:cubicBezTo>
                <a:cubicBezTo>
                  <a:pt x="2068" y="1463"/>
                  <a:pt x="2068" y="1463"/>
                  <a:pt x="2068" y="1463"/>
                </a:cubicBezTo>
                <a:cubicBezTo>
                  <a:pt x="2055" y="1463"/>
                  <a:pt x="2055" y="1463"/>
                  <a:pt x="2055" y="1463"/>
                </a:cubicBezTo>
                <a:cubicBezTo>
                  <a:pt x="2055" y="1453"/>
                  <a:pt x="2055" y="1453"/>
                  <a:pt x="2055" y="1453"/>
                </a:cubicBezTo>
                <a:cubicBezTo>
                  <a:pt x="2033" y="1453"/>
                  <a:pt x="2033" y="1453"/>
                  <a:pt x="2033" y="1453"/>
                </a:cubicBezTo>
                <a:cubicBezTo>
                  <a:pt x="2033" y="1461"/>
                  <a:pt x="2033" y="1461"/>
                  <a:pt x="2033" y="1461"/>
                </a:cubicBezTo>
                <a:cubicBezTo>
                  <a:pt x="2004" y="1461"/>
                  <a:pt x="2004" y="1461"/>
                  <a:pt x="2004" y="1461"/>
                </a:cubicBezTo>
                <a:cubicBezTo>
                  <a:pt x="2004" y="1471"/>
                  <a:pt x="2004" y="1471"/>
                  <a:pt x="2004" y="1471"/>
                </a:cubicBezTo>
                <a:cubicBezTo>
                  <a:pt x="1996" y="1471"/>
                  <a:pt x="1996" y="1471"/>
                  <a:pt x="1996" y="1471"/>
                </a:cubicBezTo>
                <a:cubicBezTo>
                  <a:pt x="1996" y="1463"/>
                  <a:pt x="1996" y="1463"/>
                  <a:pt x="1996" y="1463"/>
                </a:cubicBezTo>
                <a:cubicBezTo>
                  <a:pt x="1983" y="1463"/>
                  <a:pt x="1983" y="1463"/>
                  <a:pt x="1983" y="1463"/>
                </a:cubicBezTo>
                <a:cubicBezTo>
                  <a:pt x="1983" y="1479"/>
                  <a:pt x="1983" y="1479"/>
                  <a:pt x="1983" y="1479"/>
                </a:cubicBezTo>
                <a:cubicBezTo>
                  <a:pt x="1975" y="1479"/>
                  <a:pt x="1975" y="1479"/>
                  <a:pt x="1975" y="1479"/>
                </a:cubicBezTo>
                <a:cubicBezTo>
                  <a:pt x="1975" y="1343"/>
                  <a:pt x="1975" y="1343"/>
                  <a:pt x="1975" y="1343"/>
                </a:cubicBezTo>
                <a:cubicBezTo>
                  <a:pt x="1952" y="1343"/>
                  <a:pt x="1952" y="1343"/>
                  <a:pt x="1952" y="1343"/>
                </a:cubicBezTo>
                <a:cubicBezTo>
                  <a:pt x="1952" y="1352"/>
                  <a:pt x="1952" y="1352"/>
                  <a:pt x="1952" y="1352"/>
                </a:cubicBezTo>
                <a:cubicBezTo>
                  <a:pt x="1943" y="1352"/>
                  <a:pt x="1943" y="1352"/>
                  <a:pt x="1943" y="1352"/>
                </a:cubicBezTo>
                <a:cubicBezTo>
                  <a:pt x="1935" y="1335"/>
                  <a:pt x="1935" y="1335"/>
                  <a:pt x="1935" y="1335"/>
                </a:cubicBezTo>
                <a:cubicBezTo>
                  <a:pt x="1921" y="1335"/>
                  <a:pt x="1921" y="1335"/>
                  <a:pt x="1921" y="1335"/>
                </a:cubicBezTo>
                <a:cubicBezTo>
                  <a:pt x="1912" y="1352"/>
                  <a:pt x="1912" y="1352"/>
                  <a:pt x="1912" y="1352"/>
                </a:cubicBezTo>
                <a:cubicBezTo>
                  <a:pt x="1877" y="1352"/>
                  <a:pt x="1877" y="1352"/>
                  <a:pt x="1877" y="1352"/>
                </a:cubicBezTo>
                <a:cubicBezTo>
                  <a:pt x="1877" y="1456"/>
                  <a:pt x="1877" y="1456"/>
                  <a:pt x="1877" y="1456"/>
                </a:cubicBezTo>
                <a:cubicBezTo>
                  <a:pt x="1805" y="1456"/>
                  <a:pt x="1805" y="1456"/>
                  <a:pt x="1805" y="1456"/>
                </a:cubicBezTo>
                <a:cubicBezTo>
                  <a:pt x="1791" y="1441"/>
                  <a:pt x="1791" y="1441"/>
                  <a:pt x="1791" y="1441"/>
                </a:cubicBezTo>
                <a:cubicBezTo>
                  <a:pt x="1781" y="1452"/>
                  <a:pt x="1781" y="1452"/>
                  <a:pt x="1781" y="1452"/>
                </a:cubicBezTo>
                <a:cubicBezTo>
                  <a:pt x="1771" y="1452"/>
                  <a:pt x="1771" y="1452"/>
                  <a:pt x="1771" y="1452"/>
                </a:cubicBezTo>
                <a:cubicBezTo>
                  <a:pt x="1756" y="1437"/>
                  <a:pt x="1756" y="1437"/>
                  <a:pt x="1756" y="1437"/>
                </a:cubicBezTo>
                <a:cubicBezTo>
                  <a:pt x="1744" y="1437"/>
                  <a:pt x="1744" y="1437"/>
                  <a:pt x="1744" y="1437"/>
                </a:cubicBezTo>
                <a:cubicBezTo>
                  <a:pt x="1731" y="1448"/>
                  <a:pt x="1731" y="1448"/>
                  <a:pt x="1731" y="1448"/>
                </a:cubicBezTo>
                <a:cubicBezTo>
                  <a:pt x="1699" y="1448"/>
                  <a:pt x="1699" y="1448"/>
                  <a:pt x="1699" y="1448"/>
                </a:cubicBezTo>
                <a:cubicBezTo>
                  <a:pt x="1699" y="1437"/>
                  <a:pt x="1699" y="1437"/>
                  <a:pt x="1699" y="1437"/>
                </a:cubicBezTo>
                <a:cubicBezTo>
                  <a:pt x="1673" y="1437"/>
                  <a:pt x="1673" y="1437"/>
                  <a:pt x="1673" y="1437"/>
                </a:cubicBezTo>
                <a:cubicBezTo>
                  <a:pt x="1673" y="1469"/>
                  <a:pt x="1673" y="1469"/>
                  <a:pt x="1673" y="1469"/>
                </a:cubicBezTo>
                <a:cubicBezTo>
                  <a:pt x="1656" y="1469"/>
                  <a:pt x="1656" y="1469"/>
                  <a:pt x="1656" y="1469"/>
                </a:cubicBezTo>
                <a:cubicBezTo>
                  <a:pt x="1656" y="1459"/>
                  <a:pt x="1656" y="1459"/>
                  <a:pt x="1656" y="1459"/>
                </a:cubicBezTo>
                <a:cubicBezTo>
                  <a:pt x="1619" y="1459"/>
                  <a:pt x="1619" y="1459"/>
                  <a:pt x="1619" y="1459"/>
                </a:cubicBezTo>
                <a:cubicBezTo>
                  <a:pt x="1619" y="1448"/>
                  <a:pt x="1619" y="1448"/>
                  <a:pt x="1619" y="1448"/>
                </a:cubicBezTo>
                <a:cubicBezTo>
                  <a:pt x="1587" y="1448"/>
                  <a:pt x="1587" y="1448"/>
                  <a:pt x="1587" y="1448"/>
                </a:cubicBezTo>
                <a:cubicBezTo>
                  <a:pt x="1587" y="1459"/>
                  <a:pt x="1587" y="1459"/>
                  <a:pt x="1587" y="1459"/>
                </a:cubicBezTo>
                <a:cubicBezTo>
                  <a:pt x="1563" y="1459"/>
                  <a:pt x="1563" y="1459"/>
                  <a:pt x="1563" y="1459"/>
                </a:cubicBezTo>
                <a:cubicBezTo>
                  <a:pt x="1563" y="1407"/>
                  <a:pt x="1563" y="1407"/>
                  <a:pt x="1563" y="1407"/>
                </a:cubicBezTo>
                <a:cubicBezTo>
                  <a:pt x="1531" y="1393"/>
                  <a:pt x="1531" y="1393"/>
                  <a:pt x="1531" y="1393"/>
                </a:cubicBezTo>
                <a:cubicBezTo>
                  <a:pt x="1531" y="1408"/>
                  <a:pt x="1531" y="1408"/>
                  <a:pt x="1531" y="1408"/>
                </a:cubicBezTo>
                <a:cubicBezTo>
                  <a:pt x="1524" y="1408"/>
                  <a:pt x="1524" y="1408"/>
                  <a:pt x="1524" y="1408"/>
                </a:cubicBezTo>
                <a:cubicBezTo>
                  <a:pt x="1524" y="1331"/>
                  <a:pt x="1524" y="1331"/>
                  <a:pt x="1524" y="1331"/>
                </a:cubicBezTo>
                <a:cubicBezTo>
                  <a:pt x="1507" y="1331"/>
                  <a:pt x="1507" y="1331"/>
                  <a:pt x="1507" y="1331"/>
                </a:cubicBezTo>
                <a:cubicBezTo>
                  <a:pt x="1507" y="1307"/>
                  <a:pt x="1507" y="1307"/>
                  <a:pt x="1507" y="1307"/>
                </a:cubicBezTo>
                <a:cubicBezTo>
                  <a:pt x="1479" y="1307"/>
                  <a:pt x="1479" y="1307"/>
                  <a:pt x="1479" y="1307"/>
                </a:cubicBezTo>
                <a:cubicBezTo>
                  <a:pt x="1479" y="1281"/>
                  <a:pt x="1479" y="1281"/>
                  <a:pt x="1479" y="1281"/>
                </a:cubicBezTo>
                <a:cubicBezTo>
                  <a:pt x="1465" y="1281"/>
                  <a:pt x="1465" y="1281"/>
                  <a:pt x="1465" y="1281"/>
                </a:cubicBezTo>
                <a:cubicBezTo>
                  <a:pt x="1465" y="1307"/>
                  <a:pt x="1465" y="1307"/>
                  <a:pt x="1465" y="1307"/>
                </a:cubicBezTo>
                <a:cubicBezTo>
                  <a:pt x="1443" y="1307"/>
                  <a:pt x="1443" y="1307"/>
                  <a:pt x="1443" y="1307"/>
                </a:cubicBezTo>
                <a:cubicBezTo>
                  <a:pt x="1443" y="1265"/>
                  <a:pt x="1443" y="1265"/>
                  <a:pt x="1443" y="1265"/>
                </a:cubicBezTo>
                <a:cubicBezTo>
                  <a:pt x="1443" y="1265"/>
                  <a:pt x="1412" y="1232"/>
                  <a:pt x="1389" y="1232"/>
                </a:cubicBezTo>
                <a:cubicBezTo>
                  <a:pt x="1367" y="1232"/>
                  <a:pt x="1337" y="1269"/>
                  <a:pt x="1337" y="1269"/>
                </a:cubicBezTo>
                <a:cubicBezTo>
                  <a:pt x="1337" y="1359"/>
                  <a:pt x="1337" y="1359"/>
                  <a:pt x="1337" y="1359"/>
                </a:cubicBezTo>
                <a:cubicBezTo>
                  <a:pt x="1315" y="1359"/>
                  <a:pt x="1315" y="1359"/>
                  <a:pt x="1315" y="1359"/>
                </a:cubicBezTo>
                <a:cubicBezTo>
                  <a:pt x="1315" y="1417"/>
                  <a:pt x="1315" y="1417"/>
                  <a:pt x="1315" y="1417"/>
                </a:cubicBezTo>
                <a:cubicBezTo>
                  <a:pt x="1275" y="1432"/>
                  <a:pt x="1275" y="1432"/>
                  <a:pt x="1275" y="1432"/>
                </a:cubicBezTo>
                <a:cubicBezTo>
                  <a:pt x="1275" y="1445"/>
                  <a:pt x="1275" y="1445"/>
                  <a:pt x="1275" y="1445"/>
                </a:cubicBezTo>
                <a:cubicBezTo>
                  <a:pt x="1267" y="1445"/>
                  <a:pt x="1267" y="1445"/>
                  <a:pt x="1267" y="1445"/>
                </a:cubicBezTo>
                <a:cubicBezTo>
                  <a:pt x="1267" y="1421"/>
                  <a:pt x="1267" y="1421"/>
                  <a:pt x="1267" y="1421"/>
                </a:cubicBezTo>
                <a:cubicBezTo>
                  <a:pt x="1253" y="1421"/>
                  <a:pt x="1253" y="1421"/>
                  <a:pt x="1253" y="1421"/>
                </a:cubicBezTo>
                <a:cubicBezTo>
                  <a:pt x="1235" y="1395"/>
                  <a:pt x="1235" y="1395"/>
                  <a:pt x="1235" y="1395"/>
                </a:cubicBezTo>
                <a:cubicBezTo>
                  <a:pt x="1213" y="1416"/>
                  <a:pt x="1213" y="1416"/>
                  <a:pt x="1213" y="1416"/>
                </a:cubicBezTo>
                <a:cubicBezTo>
                  <a:pt x="1213" y="1399"/>
                  <a:pt x="1213" y="1399"/>
                  <a:pt x="1213" y="1399"/>
                </a:cubicBezTo>
                <a:cubicBezTo>
                  <a:pt x="1200" y="1399"/>
                  <a:pt x="1200" y="1399"/>
                  <a:pt x="1200" y="1399"/>
                </a:cubicBezTo>
                <a:cubicBezTo>
                  <a:pt x="1200" y="1409"/>
                  <a:pt x="1200" y="1409"/>
                  <a:pt x="1200" y="1409"/>
                </a:cubicBezTo>
                <a:cubicBezTo>
                  <a:pt x="1189" y="1409"/>
                  <a:pt x="1189" y="1409"/>
                  <a:pt x="1189" y="1409"/>
                </a:cubicBezTo>
                <a:cubicBezTo>
                  <a:pt x="1189" y="1392"/>
                  <a:pt x="1189" y="1392"/>
                  <a:pt x="1189" y="1392"/>
                </a:cubicBezTo>
                <a:cubicBezTo>
                  <a:pt x="1164" y="1392"/>
                  <a:pt x="1164" y="1392"/>
                  <a:pt x="1164" y="1392"/>
                </a:cubicBezTo>
                <a:cubicBezTo>
                  <a:pt x="1164" y="1401"/>
                  <a:pt x="1164" y="1401"/>
                  <a:pt x="1164" y="1401"/>
                </a:cubicBezTo>
                <a:cubicBezTo>
                  <a:pt x="1155" y="1401"/>
                  <a:pt x="1155" y="1401"/>
                  <a:pt x="1155" y="1401"/>
                </a:cubicBezTo>
                <a:cubicBezTo>
                  <a:pt x="1155" y="1417"/>
                  <a:pt x="1155" y="1417"/>
                  <a:pt x="1155" y="1417"/>
                </a:cubicBezTo>
                <a:cubicBezTo>
                  <a:pt x="1133" y="1417"/>
                  <a:pt x="1133" y="1417"/>
                  <a:pt x="1133" y="1417"/>
                </a:cubicBezTo>
                <a:cubicBezTo>
                  <a:pt x="1133" y="1397"/>
                  <a:pt x="1133" y="1397"/>
                  <a:pt x="1133" y="1397"/>
                </a:cubicBezTo>
                <a:cubicBezTo>
                  <a:pt x="1123" y="1397"/>
                  <a:pt x="1123" y="1397"/>
                  <a:pt x="1123" y="1397"/>
                </a:cubicBezTo>
                <a:cubicBezTo>
                  <a:pt x="1112" y="1385"/>
                  <a:pt x="1112" y="1385"/>
                  <a:pt x="1112" y="1385"/>
                </a:cubicBezTo>
                <a:cubicBezTo>
                  <a:pt x="1104" y="1391"/>
                  <a:pt x="1104" y="1391"/>
                  <a:pt x="1104" y="1391"/>
                </a:cubicBezTo>
                <a:cubicBezTo>
                  <a:pt x="1095" y="1391"/>
                  <a:pt x="1095" y="1391"/>
                  <a:pt x="1095" y="1391"/>
                </a:cubicBezTo>
                <a:cubicBezTo>
                  <a:pt x="1076" y="1368"/>
                  <a:pt x="1076" y="1368"/>
                  <a:pt x="1076" y="1368"/>
                </a:cubicBezTo>
                <a:cubicBezTo>
                  <a:pt x="1063" y="1389"/>
                  <a:pt x="1063" y="1389"/>
                  <a:pt x="1063" y="1389"/>
                </a:cubicBezTo>
                <a:cubicBezTo>
                  <a:pt x="1051" y="1389"/>
                  <a:pt x="1051" y="1389"/>
                  <a:pt x="1051" y="1389"/>
                </a:cubicBezTo>
                <a:cubicBezTo>
                  <a:pt x="1051" y="1371"/>
                  <a:pt x="1051" y="1371"/>
                  <a:pt x="1051" y="1371"/>
                </a:cubicBezTo>
                <a:cubicBezTo>
                  <a:pt x="1031" y="1371"/>
                  <a:pt x="1031" y="1371"/>
                  <a:pt x="1031" y="1371"/>
                </a:cubicBezTo>
                <a:cubicBezTo>
                  <a:pt x="1031" y="1391"/>
                  <a:pt x="1031" y="1391"/>
                  <a:pt x="1031" y="1391"/>
                </a:cubicBezTo>
                <a:cubicBezTo>
                  <a:pt x="1020" y="1403"/>
                  <a:pt x="1020" y="1403"/>
                  <a:pt x="1020" y="1403"/>
                </a:cubicBezTo>
                <a:cubicBezTo>
                  <a:pt x="1012" y="1403"/>
                  <a:pt x="1012" y="1403"/>
                  <a:pt x="1012" y="1403"/>
                </a:cubicBezTo>
                <a:cubicBezTo>
                  <a:pt x="1012" y="1376"/>
                  <a:pt x="1012" y="1376"/>
                  <a:pt x="1012" y="1376"/>
                </a:cubicBezTo>
                <a:cubicBezTo>
                  <a:pt x="999" y="1376"/>
                  <a:pt x="999" y="1376"/>
                  <a:pt x="999" y="1376"/>
                </a:cubicBezTo>
                <a:cubicBezTo>
                  <a:pt x="988" y="1359"/>
                  <a:pt x="988" y="1359"/>
                  <a:pt x="988" y="1359"/>
                </a:cubicBezTo>
                <a:cubicBezTo>
                  <a:pt x="969" y="1381"/>
                  <a:pt x="969" y="1381"/>
                  <a:pt x="969" y="1381"/>
                </a:cubicBezTo>
                <a:cubicBezTo>
                  <a:pt x="969" y="1224"/>
                  <a:pt x="969" y="1224"/>
                  <a:pt x="969" y="1224"/>
                </a:cubicBezTo>
                <a:cubicBezTo>
                  <a:pt x="943" y="1224"/>
                  <a:pt x="943" y="1224"/>
                  <a:pt x="943" y="1224"/>
                </a:cubicBezTo>
                <a:cubicBezTo>
                  <a:pt x="943" y="1212"/>
                  <a:pt x="943" y="1212"/>
                  <a:pt x="943" y="1212"/>
                </a:cubicBezTo>
                <a:cubicBezTo>
                  <a:pt x="969" y="1212"/>
                  <a:pt x="969" y="1212"/>
                  <a:pt x="969" y="1212"/>
                </a:cubicBezTo>
                <a:cubicBezTo>
                  <a:pt x="969" y="1204"/>
                  <a:pt x="969" y="1204"/>
                  <a:pt x="969" y="1204"/>
                </a:cubicBezTo>
                <a:cubicBezTo>
                  <a:pt x="847" y="1204"/>
                  <a:pt x="847" y="1204"/>
                  <a:pt x="847" y="1204"/>
                </a:cubicBezTo>
                <a:cubicBezTo>
                  <a:pt x="847" y="1211"/>
                  <a:pt x="847" y="1211"/>
                  <a:pt x="847" y="1211"/>
                </a:cubicBezTo>
                <a:cubicBezTo>
                  <a:pt x="857" y="1211"/>
                  <a:pt x="857" y="1211"/>
                  <a:pt x="857" y="1211"/>
                </a:cubicBezTo>
                <a:cubicBezTo>
                  <a:pt x="857" y="1224"/>
                  <a:pt x="857" y="1224"/>
                  <a:pt x="857" y="1224"/>
                </a:cubicBezTo>
                <a:cubicBezTo>
                  <a:pt x="843" y="1224"/>
                  <a:pt x="843" y="1224"/>
                  <a:pt x="843" y="1224"/>
                </a:cubicBezTo>
                <a:cubicBezTo>
                  <a:pt x="843" y="1375"/>
                  <a:pt x="843" y="1375"/>
                  <a:pt x="843" y="1375"/>
                </a:cubicBezTo>
                <a:cubicBezTo>
                  <a:pt x="828" y="1375"/>
                  <a:pt x="828" y="1375"/>
                  <a:pt x="828" y="1375"/>
                </a:cubicBezTo>
                <a:cubicBezTo>
                  <a:pt x="828" y="1387"/>
                  <a:pt x="828" y="1387"/>
                  <a:pt x="828" y="1387"/>
                </a:cubicBezTo>
                <a:cubicBezTo>
                  <a:pt x="816" y="1387"/>
                  <a:pt x="816" y="1387"/>
                  <a:pt x="816" y="1387"/>
                </a:cubicBezTo>
                <a:cubicBezTo>
                  <a:pt x="816" y="1403"/>
                  <a:pt x="816" y="1403"/>
                  <a:pt x="816" y="1403"/>
                </a:cubicBezTo>
                <a:cubicBezTo>
                  <a:pt x="804" y="1403"/>
                  <a:pt x="804" y="1403"/>
                  <a:pt x="804" y="1403"/>
                </a:cubicBezTo>
                <a:cubicBezTo>
                  <a:pt x="787" y="1393"/>
                  <a:pt x="787" y="1393"/>
                  <a:pt x="787" y="1393"/>
                </a:cubicBezTo>
                <a:cubicBezTo>
                  <a:pt x="787" y="1193"/>
                  <a:pt x="787" y="1193"/>
                  <a:pt x="787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1" y="1427"/>
                  <a:pt x="691" y="1427"/>
                  <a:pt x="691" y="1427"/>
                </a:cubicBezTo>
                <a:cubicBezTo>
                  <a:pt x="664" y="1427"/>
                  <a:pt x="664" y="1427"/>
                  <a:pt x="664" y="1427"/>
                </a:cubicBezTo>
                <a:cubicBezTo>
                  <a:pt x="664" y="1445"/>
                  <a:pt x="664" y="1445"/>
                  <a:pt x="664" y="1445"/>
                </a:cubicBezTo>
                <a:cubicBezTo>
                  <a:pt x="640" y="1445"/>
                  <a:pt x="640" y="1445"/>
                  <a:pt x="640" y="1445"/>
                </a:cubicBezTo>
                <a:cubicBezTo>
                  <a:pt x="640" y="1436"/>
                  <a:pt x="640" y="1436"/>
                  <a:pt x="640" y="1436"/>
                </a:cubicBezTo>
                <a:cubicBezTo>
                  <a:pt x="625" y="1436"/>
                  <a:pt x="625" y="1436"/>
                  <a:pt x="625" y="1436"/>
                </a:cubicBezTo>
                <a:cubicBezTo>
                  <a:pt x="625" y="1237"/>
                  <a:pt x="625" y="1237"/>
                  <a:pt x="625" y="1237"/>
                </a:cubicBezTo>
                <a:cubicBezTo>
                  <a:pt x="601" y="1237"/>
                  <a:pt x="601" y="1237"/>
                  <a:pt x="601" y="1237"/>
                </a:cubicBezTo>
                <a:cubicBezTo>
                  <a:pt x="601" y="1228"/>
                  <a:pt x="601" y="1228"/>
                  <a:pt x="601" y="1228"/>
                </a:cubicBezTo>
                <a:cubicBezTo>
                  <a:pt x="536" y="1228"/>
                  <a:pt x="536" y="1228"/>
                  <a:pt x="536" y="1228"/>
                </a:cubicBezTo>
                <a:cubicBezTo>
                  <a:pt x="536" y="1241"/>
                  <a:pt x="536" y="1241"/>
                  <a:pt x="536" y="1241"/>
                </a:cubicBezTo>
                <a:cubicBezTo>
                  <a:pt x="515" y="1241"/>
                  <a:pt x="515" y="1241"/>
                  <a:pt x="515" y="1241"/>
                </a:cubicBezTo>
                <a:cubicBezTo>
                  <a:pt x="515" y="1227"/>
                  <a:pt x="515" y="1227"/>
                  <a:pt x="515" y="1227"/>
                </a:cubicBezTo>
                <a:cubicBezTo>
                  <a:pt x="501" y="1227"/>
                  <a:pt x="501" y="1227"/>
                  <a:pt x="501" y="1227"/>
                </a:cubicBezTo>
                <a:cubicBezTo>
                  <a:pt x="501" y="1227"/>
                  <a:pt x="487" y="1169"/>
                  <a:pt x="456" y="1169"/>
                </a:cubicBezTo>
                <a:cubicBezTo>
                  <a:pt x="425" y="1169"/>
                  <a:pt x="401" y="1224"/>
                  <a:pt x="401" y="1224"/>
                </a:cubicBezTo>
                <a:cubicBezTo>
                  <a:pt x="392" y="1224"/>
                  <a:pt x="392" y="1224"/>
                  <a:pt x="392" y="1224"/>
                </a:cubicBezTo>
                <a:cubicBezTo>
                  <a:pt x="392" y="1243"/>
                  <a:pt x="392" y="1243"/>
                  <a:pt x="392" y="1243"/>
                </a:cubicBezTo>
                <a:cubicBezTo>
                  <a:pt x="373" y="1243"/>
                  <a:pt x="373" y="1243"/>
                  <a:pt x="373" y="1243"/>
                </a:cubicBezTo>
                <a:cubicBezTo>
                  <a:pt x="373" y="1233"/>
                  <a:pt x="373" y="1233"/>
                  <a:pt x="373" y="1233"/>
                </a:cubicBezTo>
                <a:cubicBezTo>
                  <a:pt x="320" y="1233"/>
                  <a:pt x="320" y="1233"/>
                  <a:pt x="320" y="1233"/>
                </a:cubicBezTo>
                <a:cubicBezTo>
                  <a:pt x="320" y="1245"/>
                  <a:pt x="320" y="1245"/>
                  <a:pt x="320" y="1245"/>
                </a:cubicBezTo>
                <a:cubicBezTo>
                  <a:pt x="303" y="1245"/>
                  <a:pt x="303" y="1245"/>
                  <a:pt x="303" y="1245"/>
                </a:cubicBezTo>
                <a:cubicBezTo>
                  <a:pt x="288" y="1257"/>
                  <a:pt x="288" y="1257"/>
                  <a:pt x="288" y="1257"/>
                </a:cubicBezTo>
                <a:cubicBezTo>
                  <a:pt x="288" y="1331"/>
                  <a:pt x="288" y="1331"/>
                  <a:pt x="288" y="1331"/>
                </a:cubicBezTo>
                <a:cubicBezTo>
                  <a:pt x="268" y="1331"/>
                  <a:pt x="268" y="1331"/>
                  <a:pt x="268" y="1331"/>
                </a:cubicBezTo>
                <a:cubicBezTo>
                  <a:pt x="268" y="1373"/>
                  <a:pt x="268" y="1373"/>
                  <a:pt x="268" y="1373"/>
                </a:cubicBezTo>
                <a:cubicBezTo>
                  <a:pt x="252" y="1373"/>
                  <a:pt x="252" y="1373"/>
                  <a:pt x="252" y="1373"/>
                </a:cubicBezTo>
                <a:cubicBezTo>
                  <a:pt x="252" y="1325"/>
                  <a:pt x="252" y="1325"/>
                  <a:pt x="252" y="1325"/>
                </a:cubicBezTo>
                <a:cubicBezTo>
                  <a:pt x="236" y="1325"/>
                  <a:pt x="236" y="1325"/>
                  <a:pt x="236" y="1325"/>
                </a:cubicBezTo>
                <a:cubicBezTo>
                  <a:pt x="236" y="1342"/>
                  <a:pt x="236" y="1342"/>
                  <a:pt x="236" y="1342"/>
                </a:cubicBezTo>
                <a:cubicBezTo>
                  <a:pt x="218" y="1342"/>
                  <a:pt x="218" y="1342"/>
                  <a:pt x="218" y="1342"/>
                </a:cubicBezTo>
                <a:cubicBezTo>
                  <a:pt x="218" y="1331"/>
                  <a:pt x="218" y="1331"/>
                  <a:pt x="218" y="1331"/>
                </a:cubicBezTo>
                <a:cubicBezTo>
                  <a:pt x="195" y="1331"/>
                  <a:pt x="195" y="1331"/>
                  <a:pt x="195" y="1331"/>
                </a:cubicBezTo>
                <a:cubicBezTo>
                  <a:pt x="195" y="1312"/>
                  <a:pt x="195" y="1312"/>
                  <a:pt x="195" y="1312"/>
                </a:cubicBezTo>
                <a:cubicBezTo>
                  <a:pt x="182" y="1299"/>
                  <a:pt x="182" y="1299"/>
                  <a:pt x="182" y="1299"/>
                </a:cubicBezTo>
                <a:cubicBezTo>
                  <a:pt x="168" y="1283"/>
                  <a:pt x="168" y="1283"/>
                  <a:pt x="168" y="1283"/>
                </a:cubicBezTo>
                <a:cubicBezTo>
                  <a:pt x="134" y="1283"/>
                  <a:pt x="134" y="1283"/>
                  <a:pt x="134" y="1283"/>
                </a:cubicBezTo>
                <a:cubicBezTo>
                  <a:pt x="102" y="1307"/>
                  <a:pt x="102" y="1307"/>
                  <a:pt x="102" y="1307"/>
                </a:cubicBezTo>
                <a:cubicBezTo>
                  <a:pt x="78" y="1307"/>
                  <a:pt x="78" y="1307"/>
                  <a:pt x="78" y="1307"/>
                </a:cubicBezTo>
                <a:cubicBezTo>
                  <a:pt x="78" y="1401"/>
                  <a:pt x="78" y="1401"/>
                  <a:pt x="78" y="1401"/>
                </a:cubicBezTo>
                <a:cubicBezTo>
                  <a:pt x="56" y="1357"/>
                  <a:pt x="56" y="1357"/>
                  <a:pt x="56" y="1357"/>
                </a:cubicBezTo>
                <a:cubicBezTo>
                  <a:pt x="56" y="1333"/>
                  <a:pt x="56" y="1333"/>
                  <a:pt x="56" y="1333"/>
                </a:cubicBezTo>
                <a:cubicBezTo>
                  <a:pt x="0" y="1333"/>
                  <a:pt x="0" y="1333"/>
                  <a:pt x="0" y="1333"/>
                </a:cubicBezTo>
                <a:cubicBezTo>
                  <a:pt x="0" y="1542"/>
                  <a:pt x="0" y="1542"/>
                  <a:pt x="0" y="1542"/>
                </a:cubicBezTo>
                <a:cubicBezTo>
                  <a:pt x="8000" y="1542"/>
                  <a:pt x="8000" y="1542"/>
                  <a:pt x="8000" y="1542"/>
                </a:cubicBezTo>
                <a:cubicBezTo>
                  <a:pt x="8000" y="1472"/>
                  <a:pt x="8000" y="1472"/>
                  <a:pt x="8000" y="1472"/>
                </a:cubicBezTo>
                <a:lnTo>
                  <a:pt x="7978" y="1472"/>
                </a:lnTo>
                <a:close/>
                <a:moveTo>
                  <a:pt x="3369" y="1457"/>
                </a:moveTo>
                <a:cubicBezTo>
                  <a:pt x="3356" y="1457"/>
                  <a:pt x="3356" y="1457"/>
                  <a:pt x="3356" y="1457"/>
                </a:cubicBezTo>
                <a:cubicBezTo>
                  <a:pt x="3356" y="1408"/>
                  <a:pt x="3356" y="1408"/>
                  <a:pt x="3356" y="1408"/>
                </a:cubicBezTo>
                <a:cubicBezTo>
                  <a:pt x="3369" y="1408"/>
                  <a:pt x="3369" y="1408"/>
                  <a:pt x="3369" y="1408"/>
                </a:cubicBezTo>
                <a:lnTo>
                  <a:pt x="3369" y="1457"/>
                </a:lnTo>
                <a:close/>
                <a:moveTo>
                  <a:pt x="3369" y="1389"/>
                </a:moveTo>
                <a:cubicBezTo>
                  <a:pt x="3356" y="1389"/>
                  <a:pt x="3356" y="1389"/>
                  <a:pt x="3356" y="1389"/>
                </a:cubicBezTo>
                <a:cubicBezTo>
                  <a:pt x="3356" y="1335"/>
                  <a:pt x="3356" y="1335"/>
                  <a:pt x="3356" y="1335"/>
                </a:cubicBezTo>
                <a:cubicBezTo>
                  <a:pt x="3369" y="1335"/>
                  <a:pt x="3369" y="1335"/>
                  <a:pt x="3369" y="1335"/>
                </a:cubicBezTo>
                <a:lnTo>
                  <a:pt x="3369" y="1389"/>
                </a:lnTo>
                <a:close/>
                <a:moveTo>
                  <a:pt x="3356" y="1141"/>
                </a:moveTo>
                <a:cubicBezTo>
                  <a:pt x="3356" y="1098"/>
                  <a:pt x="3356" y="1098"/>
                  <a:pt x="3356" y="1098"/>
                </a:cubicBezTo>
                <a:cubicBezTo>
                  <a:pt x="3356" y="1098"/>
                  <a:pt x="3373" y="1103"/>
                  <a:pt x="3373" y="1119"/>
                </a:cubicBezTo>
                <a:cubicBezTo>
                  <a:pt x="3373" y="1136"/>
                  <a:pt x="3356" y="1141"/>
                  <a:pt x="3356" y="1141"/>
                </a:cubicBezTo>
                <a:close/>
                <a:moveTo>
                  <a:pt x="3356" y="1060"/>
                </a:moveTo>
                <a:cubicBezTo>
                  <a:pt x="3356" y="1024"/>
                  <a:pt x="3356" y="1024"/>
                  <a:pt x="3356" y="1024"/>
                </a:cubicBezTo>
                <a:cubicBezTo>
                  <a:pt x="3356" y="1024"/>
                  <a:pt x="3373" y="1029"/>
                  <a:pt x="3373" y="1042"/>
                </a:cubicBezTo>
                <a:cubicBezTo>
                  <a:pt x="3373" y="1055"/>
                  <a:pt x="3356" y="1060"/>
                  <a:pt x="3356" y="1060"/>
                </a:cubicBezTo>
                <a:close/>
                <a:moveTo>
                  <a:pt x="3356" y="988"/>
                </a:moveTo>
                <a:cubicBezTo>
                  <a:pt x="3356" y="950"/>
                  <a:pt x="3356" y="950"/>
                  <a:pt x="3356" y="950"/>
                </a:cubicBezTo>
                <a:cubicBezTo>
                  <a:pt x="3356" y="950"/>
                  <a:pt x="3373" y="953"/>
                  <a:pt x="3373" y="969"/>
                </a:cubicBezTo>
                <a:cubicBezTo>
                  <a:pt x="3373" y="985"/>
                  <a:pt x="3356" y="988"/>
                  <a:pt x="3356" y="988"/>
                </a:cubicBezTo>
                <a:close/>
                <a:moveTo>
                  <a:pt x="3356" y="911"/>
                </a:moveTo>
                <a:cubicBezTo>
                  <a:pt x="3356" y="872"/>
                  <a:pt x="3356" y="872"/>
                  <a:pt x="3356" y="872"/>
                </a:cubicBezTo>
                <a:cubicBezTo>
                  <a:pt x="3356" y="872"/>
                  <a:pt x="3373" y="878"/>
                  <a:pt x="3373" y="891"/>
                </a:cubicBezTo>
                <a:cubicBezTo>
                  <a:pt x="3373" y="905"/>
                  <a:pt x="3356" y="911"/>
                  <a:pt x="3356" y="911"/>
                </a:cubicBezTo>
                <a:close/>
                <a:moveTo>
                  <a:pt x="3356" y="835"/>
                </a:moveTo>
                <a:cubicBezTo>
                  <a:pt x="3356" y="796"/>
                  <a:pt x="3356" y="796"/>
                  <a:pt x="3356" y="796"/>
                </a:cubicBezTo>
                <a:cubicBezTo>
                  <a:pt x="3356" y="796"/>
                  <a:pt x="3373" y="800"/>
                  <a:pt x="3373" y="815"/>
                </a:cubicBezTo>
                <a:cubicBezTo>
                  <a:pt x="3373" y="831"/>
                  <a:pt x="3356" y="835"/>
                  <a:pt x="3356" y="835"/>
                </a:cubicBezTo>
                <a:close/>
                <a:moveTo>
                  <a:pt x="3356" y="756"/>
                </a:moveTo>
                <a:cubicBezTo>
                  <a:pt x="3356" y="718"/>
                  <a:pt x="3356" y="718"/>
                  <a:pt x="3356" y="718"/>
                </a:cubicBezTo>
                <a:cubicBezTo>
                  <a:pt x="3356" y="718"/>
                  <a:pt x="3373" y="720"/>
                  <a:pt x="3373" y="737"/>
                </a:cubicBezTo>
                <a:cubicBezTo>
                  <a:pt x="3373" y="754"/>
                  <a:pt x="3356" y="756"/>
                  <a:pt x="3356" y="756"/>
                </a:cubicBezTo>
                <a:close/>
                <a:moveTo>
                  <a:pt x="5556" y="570"/>
                </a:moveTo>
                <a:cubicBezTo>
                  <a:pt x="5508" y="582"/>
                  <a:pt x="5508" y="582"/>
                  <a:pt x="5508" y="582"/>
                </a:cubicBezTo>
                <a:cubicBezTo>
                  <a:pt x="5490" y="529"/>
                  <a:pt x="5490" y="529"/>
                  <a:pt x="5490" y="529"/>
                </a:cubicBezTo>
                <a:cubicBezTo>
                  <a:pt x="5566" y="508"/>
                  <a:pt x="5566" y="508"/>
                  <a:pt x="5566" y="508"/>
                </a:cubicBezTo>
                <a:lnTo>
                  <a:pt x="5556" y="570"/>
                </a:lnTo>
                <a:close/>
              </a:path>
            </a:pathLst>
          </a:cu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/>
                </a:gs>
              </a:gsLst>
              <a:lin ang="5400000" scaled="1"/>
            </a:gradFill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sp>
        <p:nvSpPr>
          <p:cNvPr id="2" name="矩形 1"/>
          <p:cNvSpPr/>
          <p:nvPr/>
        </p:nvSpPr>
        <p:spPr>
          <a:xfrm>
            <a:off x="0" y="2626517"/>
            <a:ext cx="12192000" cy="1714585"/>
          </a:xfrm>
          <a:prstGeom prst="rect">
            <a:avLst/>
          </a:prstGeom>
          <a:solidFill>
            <a:srgbClr val="28A9D6"/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cxnSp>
        <p:nvCxnSpPr>
          <p:cNvPr id="25" name="直接连接符 24"/>
          <p:cNvCxnSpPr/>
          <p:nvPr/>
        </p:nvCxnSpPr>
        <p:spPr>
          <a:xfrm>
            <a:off x="0" y="4373612"/>
            <a:ext cx="12192000" cy="0"/>
          </a:xfrm>
          <a:prstGeom prst="line">
            <a:avLst/>
          </a:prstGeom>
          <a:ln w="19050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13"/>
          <p:cNvSpPr txBox="1"/>
          <p:nvPr/>
        </p:nvSpPr>
        <p:spPr>
          <a:xfrm>
            <a:off x="3876871" y="2822089"/>
            <a:ext cx="4438258" cy="120032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dirty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Copperplate Gothic Bold" panose="020E0705020206020404" pitchFamily="34" charset="0"/>
                <a:ea typeface="华康俪金黑W8" pitchFamily="49" charset="-122"/>
              </a:rPr>
              <a:t>谢谢</a:t>
            </a:r>
            <a:endParaRPr lang="zh-CN" altLang="en-US" sz="11500" b="1" dirty="0">
              <a:ln w="3175">
                <a:solidFill>
                  <a:srgbClr val="31A5D7"/>
                </a:solidFill>
              </a:ln>
              <a:solidFill>
                <a:schemeClr val="bg1"/>
              </a:solidFill>
              <a:latin typeface="华康俪金黑W8" pitchFamily="49" charset="-122"/>
              <a:ea typeface="华康俪金黑W8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0" y="4795475"/>
            <a:ext cx="5760000" cy="145246"/>
            <a:chOff x="0" y="4795475"/>
            <a:chExt cx="4320000" cy="145246"/>
          </a:xfrm>
        </p:grpSpPr>
        <p:cxnSp>
          <p:nvCxnSpPr>
            <p:cNvPr id="28" name="直接连接符 27"/>
            <p:cNvCxnSpPr/>
            <p:nvPr/>
          </p:nvCxnSpPr>
          <p:spPr>
            <a:xfrm>
              <a:off x="0" y="4795475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0" y="4861761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0" y="4928047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6432000" y="4795475"/>
            <a:ext cx="5760000" cy="145246"/>
            <a:chOff x="0" y="4795475"/>
            <a:chExt cx="4320000" cy="145246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0" y="4795475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0" y="4861761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0" y="4928047"/>
              <a:ext cx="4320000" cy="12674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5731669" y="4497430"/>
            <a:ext cx="728662" cy="728662"/>
          </a:xfrm>
          <a:prstGeom prst="ellipse">
            <a:avLst/>
          </a:prstGeom>
          <a:blipFill dpi="0" rotWithShape="1">
            <a:blip r:embed="rId2"/>
            <a:srcRect/>
            <a:tile tx="-19050" ty="101600" sx="30000" sy="30000" flip="none" algn="ctr"/>
          </a:blipFill>
          <a:ln w="9525">
            <a:solidFill>
              <a:srgbClr val="4DB8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5933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839647" y="2439418"/>
            <a:ext cx="2318398" cy="2703105"/>
            <a:chOff x="650534" y="2448755"/>
            <a:chExt cx="2318398" cy="2703105"/>
          </a:xfrm>
        </p:grpSpPr>
        <p:sp>
          <p:nvSpPr>
            <p:cNvPr id="4" name="圆角矩形 3"/>
            <p:cNvSpPr/>
            <p:nvPr/>
          </p:nvSpPr>
          <p:spPr>
            <a:xfrm>
              <a:off x="656563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743487" y="2448755"/>
              <a:ext cx="9780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四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650534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0">
              <a:blip r:embed="rId2">
                <a:alphaModFix amt="85000"/>
              </a:blip>
              <a:srcRect/>
              <a:tile tx="-114300" ty="139700" sx="46000" sy="46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 rot="12291495">
              <a:off x="2479867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 rot="12291495">
              <a:off x="1817469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 rot="12291495">
              <a:off x="1558525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 rot="12291495">
              <a:off x="2124583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650534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650535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实现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635852" y="2439418"/>
            <a:ext cx="2318398" cy="2703105"/>
            <a:chOff x="3270866" y="2448755"/>
            <a:chExt cx="2318398" cy="2703105"/>
          </a:xfrm>
        </p:grpSpPr>
        <p:sp>
          <p:nvSpPr>
            <p:cNvPr id="14" name="圆角矩形 13"/>
            <p:cNvSpPr/>
            <p:nvPr/>
          </p:nvSpPr>
          <p:spPr>
            <a:xfrm>
              <a:off x="3276895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363819" y="2448755"/>
              <a:ext cx="978010" cy="5353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二</a:t>
              </a: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3270866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3">
                <a:alphaModFix amt="85000"/>
              </a:blip>
              <a:srcRect/>
              <a:tile tx="-711200" ty="12700" sx="50000" sy="50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任意多边形 16"/>
            <p:cNvSpPr/>
            <p:nvPr/>
          </p:nvSpPr>
          <p:spPr>
            <a:xfrm rot="12291495">
              <a:off x="5100199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 rot="12291495">
              <a:off x="4437801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 rot="12291495">
              <a:off x="4178857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 rot="12291495">
              <a:off x="4744915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3270866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270867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分析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237749" y="2442238"/>
            <a:ext cx="2318398" cy="2697464"/>
            <a:chOff x="5891198" y="2430081"/>
            <a:chExt cx="2318398" cy="2697464"/>
          </a:xfrm>
        </p:grpSpPr>
        <p:sp>
          <p:nvSpPr>
            <p:cNvPr id="24" name="圆角矩形 23"/>
            <p:cNvSpPr/>
            <p:nvPr/>
          </p:nvSpPr>
          <p:spPr>
            <a:xfrm>
              <a:off x="5897227" y="2430081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984151" y="2448755"/>
              <a:ext cx="978010" cy="5353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三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5891198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4">
                <a:alphaModFix amt="85000"/>
              </a:blip>
              <a:srcRect/>
              <a:tile tx="-254000" ty="241300" sx="38000" sy="38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任意多边形 26"/>
            <p:cNvSpPr/>
            <p:nvPr/>
          </p:nvSpPr>
          <p:spPr>
            <a:xfrm rot="12291495">
              <a:off x="7720531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 27"/>
            <p:cNvSpPr/>
            <p:nvPr/>
          </p:nvSpPr>
          <p:spPr>
            <a:xfrm rot="12291495">
              <a:off x="7058133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 28"/>
            <p:cNvSpPr/>
            <p:nvPr/>
          </p:nvSpPr>
          <p:spPr>
            <a:xfrm rot="12291495">
              <a:off x="6799189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任意多边形 29"/>
            <p:cNvSpPr/>
            <p:nvPr/>
          </p:nvSpPr>
          <p:spPr>
            <a:xfrm rot="12291495">
              <a:off x="7365247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5891198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891199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设计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033955" y="2439418"/>
            <a:ext cx="2318398" cy="2703105"/>
            <a:chOff x="8511531" y="2448755"/>
            <a:chExt cx="2318398" cy="2703105"/>
          </a:xfrm>
        </p:grpSpPr>
        <p:sp>
          <p:nvSpPr>
            <p:cNvPr id="34" name="圆角矩形 33"/>
            <p:cNvSpPr/>
            <p:nvPr/>
          </p:nvSpPr>
          <p:spPr>
            <a:xfrm>
              <a:off x="8517560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8604484" y="2448755"/>
              <a:ext cx="9780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6" name="任意多边形 35"/>
            <p:cNvSpPr/>
            <p:nvPr/>
          </p:nvSpPr>
          <p:spPr>
            <a:xfrm>
              <a:off x="8511531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5">
                <a:alphaModFix amt="85000"/>
              </a:blip>
              <a:srcRect/>
              <a:tile tx="-6350" ty="12700" sx="42000" sy="42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任意多边形 36"/>
            <p:cNvSpPr/>
            <p:nvPr/>
          </p:nvSpPr>
          <p:spPr>
            <a:xfrm rot="12291495">
              <a:off x="10340864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任意多边形 37"/>
            <p:cNvSpPr/>
            <p:nvPr/>
          </p:nvSpPr>
          <p:spPr>
            <a:xfrm rot="12291495">
              <a:off x="9678466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任意多边形 38"/>
            <p:cNvSpPr/>
            <p:nvPr/>
          </p:nvSpPr>
          <p:spPr>
            <a:xfrm rot="12291495">
              <a:off x="9419522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任意多边形 39"/>
            <p:cNvSpPr/>
            <p:nvPr/>
          </p:nvSpPr>
          <p:spPr>
            <a:xfrm rot="12291495">
              <a:off x="9985580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8511531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511532" y="357045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需求分析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5520690" y="1080307"/>
            <a:ext cx="11506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目录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995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936801" y="2439418"/>
            <a:ext cx="2318398" cy="2703105"/>
            <a:chOff x="8511531" y="2448755"/>
            <a:chExt cx="2318398" cy="2703105"/>
          </a:xfrm>
        </p:grpSpPr>
        <p:sp>
          <p:nvSpPr>
            <p:cNvPr id="4" name="圆角矩形 3"/>
            <p:cNvSpPr/>
            <p:nvPr/>
          </p:nvSpPr>
          <p:spPr>
            <a:xfrm>
              <a:off x="8517560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04484" y="2448755"/>
              <a:ext cx="9780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8511531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2">
                <a:alphaModFix amt="85000"/>
              </a:blip>
              <a:srcRect/>
              <a:tile tx="-6350" ty="12700" sx="42000" sy="42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 rot="12291495">
              <a:off x="10340864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 rot="12291495">
              <a:off x="9678466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 rot="12291495">
              <a:off x="9419522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 rot="12291495">
              <a:off x="9985580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8511531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511532" y="357045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需求分析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520690" y="1143528"/>
            <a:ext cx="1150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第一部分</a:t>
            </a:r>
          </a:p>
        </p:txBody>
      </p:sp>
    </p:spTree>
    <p:extLst>
      <p:ext uri="{BB962C8B-B14F-4D97-AF65-F5344CB8AC3E}">
        <p14:creationId xmlns:p14="http://schemas.microsoft.com/office/powerpoint/2010/main" val="298545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41103"/>
            <a:ext cx="4591050" cy="622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4562" y="307778"/>
            <a:ext cx="4800600" cy="616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6630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圆角矩形 6"/>
          <p:cNvSpPr/>
          <p:nvPr/>
        </p:nvSpPr>
        <p:spPr>
          <a:xfrm>
            <a:off x="8941263" y="2514756"/>
            <a:ext cx="2333198" cy="2082419"/>
          </a:xfrm>
          <a:custGeom>
            <a:avLst/>
            <a:gdLst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0 w 2448272"/>
              <a:gd name="connsiteY8" fmla="*/ 11507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91440 w 2448272"/>
              <a:gd name="connsiteY8" fmla="*/ 20651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0" fmla="*/ 115074 w 2448272"/>
              <a:gd name="connsiteY0" fmla="*/ 0 h 2082419"/>
              <a:gd name="connsiteX1" fmla="*/ 2333198 w 2448272"/>
              <a:gd name="connsiteY1" fmla="*/ 0 h 2082419"/>
              <a:gd name="connsiteX2" fmla="*/ 2448272 w 2448272"/>
              <a:gd name="connsiteY2" fmla="*/ 115074 h 2082419"/>
              <a:gd name="connsiteX3" fmla="*/ 2448272 w 2448272"/>
              <a:gd name="connsiteY3" fmla="*/ 1967345 h 2082419"/>
              <a:gd name="connsiteX4" fmla="*/ 2333198 w 2448272"/>
              <a:gd name="connsiteY4" fmla="*/ 2082419 h 2082419"/>
              <a:gd name="connsiteX5" fmla="*/ 115074 w 2448272"/>
              <a:gd name="connsiteY5" fmla="*/ 2082419 h 2082419"/>
              <a:gd name="connsiteX6" fmla="*/ 0 w 2448272"/>
              <a:gd name="connsiteY6" fmla="*/ 1967345 h 2082419"/>
              <a:gd name="connsiteX0" fmla="*/ 0 w 2333198"/>
              <a:gd name="connsiteY0" fmla="*/ 0 h 2082419"/>
              <a:gd name="connsiteX1" fmla="*/ 2218124 w 2333198"/>
              <a:gd name="connsiteY1" fmla="*/ 0 h 2082419"/>
              <a:gd name="connsiteX2" fmla="*/ 2333198 w 2333198"/>
              <a:gd name="connsiteY2" fmla="*/ 115074 h 2082419"/>
              <a:gd name="connsiteX3" fmla="*/ 2333198 w 2333198"/>
              <a:gd name="connsiteY3" fmla="*/ 1967345 h 2082419"/>
              <a:gd name="connsiteX4" fmla="*/ 2218124 w 2333198"/>
              <a:gd name="connsiteY4" fmla="*/ 2082419 h 2082419"/>
              <a:gd name="connsiteX5" fmla="*/ 0 w 2333198"/>
              <a:gd name="connsiteY5" fmla="*/ 2082419 h 2082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33198" h="2082419">
                <a:moveTo>
                  <a:pt x="0" y="0"/>
                </a:moveTo>
                <a:lnTo>
                  <a:pt x="2218124" y="0"/>
                </a:lnTo>
                <a:cubicBezTo>
                  <a:pt x="2281678" y="0"/>
                  <a:pt x="2333198" y="51520"/>
                  <a:pt x="2333198" y="115074"/>
                </a:cubicBezTo>
                <a:lnTo>
                  <a:pt x="2333198" y="1967345"/>
                </a:lnTo>
                <a:cubicBezTo>
                  <a:pt x="2333198" y="2030899"/>
                  <a:pt x="2281678" y="2082419"/>
                  <a:pt x="2218124" y="2082419"/>
                </a:cubicBezTo>
                <a:lnTo>
                  <a:pt x="0" y="2082419"/>
                </a:lnTo>
              </a:path>
            </a:pathLst>
          </a:custGeom>
          <a:gradFill rotWithShape="1">
            <a:gsLst>
              <a:gs pos="0">
                <a:srgbClr val="F8F8F8"/>
              </a:gs>
              <a:gs pos="100000">
                <a:schemeClr val="bg1">
                  <a:lumMod val="85000"/>
                </a:schemeClr>
              </a:gs>
            </a:gsLst>
            <a:lin ang="2700000" scaled="1"/>
          </a:gradFill>
          <a:ln w="9525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1016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H="1">
            <a:off x="835858" y="2514756"/>
            <a:ext cx="2333198" cy="2082419"/>
          </a:xfrm>
          <a:custGeom>
            <a:avLst/>
            <a:gdLst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0 w 2448272"/>
              <a:gd name="connsiteY8" fmla="*/ 11507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8" fmla="*/ 91440 w 2448272"/>
              <a:gd name="connsiteY8" fmla="*/ 206514 h 2082419"/>
              <a:gd name="connsiteX0" fmla="*/ 0 w 2448272"/>
              <a:gd name="connsiteY0" fmla="*/ 115074 h 2082419"/>
              <a:gd name="connsiteX1" fmla="*/ 115074 w 2448272"/>
              <a:gd name="connsiteY1" fmla="*/ 0 h 2082419"/>
              <a:gd name="connsiteX2" fmla="*/ 2333198 w 2448272"/>
              <a:gd name="connsiteY2" fmla="*/ 0 h 2082419"/>
              <a:gd name="connsiteX3" fmla="*/ 2448272 w 2448272"/>
              <a:gd name="connsiteY3" fmla="*/ 115074 h 2082419"/>
              <a:gd name="connsiteX4" fmla="*/ 2448272 w 2448272"/>
              <a:gd name="connsiteY4" fmla="*/ 1967345 h 2082419"/>
              <a:gd name="connsiteX5" fmla="*/ 2333198 w 2448272"/>
              <a:gd name="connsiteY5" fmla="*/ 2082419 h 2082419"/>
              <a:gd name="connsiteX6" fmla="*/ 115074 w 2448272"/>
              <a:gd name="connsiteY6" fmla="*/ 2082419 h 2082419"/>
              <a:gd name="connsiteX7" fmla="*/ 0 w 2448272"/>
              <a:gd name="connsiteY7" fmla="*/ 1967345 h 2082419"/>
              <a:gd name="connsiteX0" fmla="*/ 115074 w 2448272"/>
              <a:gd name="connsiteY0" fmla="*/ 0 h 2082419"/>
              <a:gd name="connsiteX1" fmla="*/ 2333198 w 2448272"/>
              <a:gd name="connsiteY1" fmla="*/ 0 h 2082419"/>
              <a:gd name="connsiteX2" fmla="*/ 2448272 w 2448272"/>
              <a:gd name="connsiteY2" fmla="*/ 115074 h 2082419"/>
              <a:gd name="connsiteX3" fmla="*/ 2448272 w 2448272"/>
              <a:gd name="connsiteY3" fmla="*/ 1967345 h 2082419"/>
              <a:gd name="connsiteX4" fmla="*/ 2333198 w 2448272"/>
              <a:gd name="connsiteY4" fmla="*/ 2082419 h 2082419"/>
              <a:gd name="connsiteX5" fmla="*/ 115074 w 2448272"/>
              <a:gd name="connsiteY5" fmla="*/ 2082419 h 2082419"/>
              <a:gd name="connsiteX6" fmla="*/ 0 w 2448272"/>
              <a:gd name="connsiteY6" fmla="*/ 1967345 h 2082419"/>
              <a:gd name="connsiteX0" fmla="*/ 0 w 2333198"/>
              <a:gd name="connsiteY0" fmla="*/ 0 h 2082419"/>
              <a:gd name="connsiteX1" fmla="*/ 2218124 w 2333198"/>
              <a:gd name="connsiteY1" fmla="*/ 0 h 2082419"/>
              <a:gd name="connsiteX2" fmla="*/ 2333198 w 2333198"/>
              <a:gd name="connsiteY2" fmla="*/ 115074 h 2082419"/>
              <a:gd name="connsiteX3" fmla="*/ 2333198 w 2333198"/>
              <a:gd name="connsiteY3" fmla="*/ 1967345 h 2082419"/>
              <a:gd name="connsiteX4" fmla="*/ 2218124 w 2333198"/>
              <a:gd name="connsiteY4" fmla="*/ 2082419 h 2082419"/>
              <a:gd name="connsiteX5" fmla="*/ 0 w 2333198"/>
              <a:gd name="connsiteY5" fmla="*/ 2082419 h 2082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33198" h="2082419">
                <a:moveTo>
                  <a:pt x="0" y="0"/>
                </a:moveTo>
                <a:lnTo>
                  <a:pt x="2218124" y="0"/>
                </a:lnTo>
                <a:cubicBezTo>
                  <a:pt x="2281678" y="0"/>
                  <a:pt x="2333198" y="51520"/>
                  <a:pt x="2333198" y="115074"/>
                </a:cubicBezTo>
                <a:lnTo>
                  <a:pt x="2333198" y="1967345"/>
                </a:lnTo>
                <a:cubicBezTo>
                  <a:pt x="2333198" y="2030899"/>
                  <a:pt x="2281678" y="2082419"/>
                  <a:pt x="2218124" y="2082419"/>
                </a:cubicBezTo>
                <a:lnTo>
                  <a:pt x="0" y="2082419"/>
                </a:lnTo>
              </a:path>
            </a:pathLst>
          </a:custGeom>
          <a:gradFill rotWithShape="1">
            <a:gsLst>
              <a:gs pos="0">
                <a:srgbClr val="F8F8F8"/>
              </a:gs>
              <a:gs pos="100000">
                <a:schemeClr val="bg1">
                  <a:lumMod val="85000"/>
                </a:schemeClr>
              </a:gs>
            </a:gsLst>
            <a:lin ang="2700000" scaled="1"/>
          </a:gradFill>
          <a:ln w="9525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1016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 flipH="1">
            <a:off x="898263" y="2515518"/>
            <a:ext cx="204616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400" dirty="0"/>
              <a:t>随着我国经济的发展，学术会议，产业会议等越来越多，会议</a:t>
            </a:r>
            <a:r>
              <a:rPr lang="zh-CN" altLang="zh-CN" sz="1400" dirty="0" smtClean="0"/>
              <a:t>的规模</a:t>
            </a:r>
            <a:r>
              <a:rPr lang="zh-CN" altLang="zh-CN" sz="1400" dirty="0"/>
              <a:t>及流程也越来越复杂，对实现会议的电子化管理有着迫切的需求</a:t>
            </a:r>
            <a:r>
              <a:rPr lang="zh-CN" altLang="zh-CN" sz="1400" dirty="0" smtClean="0"/>
              <a:t>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102" name="椭圆 101"/>
          <p:cNvSpPr/>
          <p:nvPr/>
        </p:nvSpPr>
        <p:spPr>
          <a:xfrm flipH="1">
            <a:off x="6191196" y="5113894"/>
            <a:ext cx="760366" cy="29804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 flipH="1">
            <a:off x="5027244" y="5113894"/>
            <a:ext cx="760366" cy="29804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 flipH="1">
            <a:off x="7710585" y="5100233"/>
            <a:ext cx="880128" cy="34499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 flipH="1">
            <a:off x="3620673" y="5100233"/>
            <a:ext cx="880128" cy="34499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4" name="组合 83"/>
          <p:cNvGrpSpPr/>
          <p:nvPr/>
        </p:nvGrpSpPr>
        <p:grpSpPr>
          <a:xfrm>
            <a:off x="2944425" y="2238522"/>
            <a:ext cx="2062784" cy="3005179"/>
            <a:chOff x="4002347" y="2299476"/>
            <a:chExt cx="1600757" cy="2332073"/>
          </a:xfrm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4" name="Freeform 54"/>
            <p:cNvSpPr>
              <a:spLocks/>
            </p:cNvSpPr>
            <p:nvPr/>
          </p:nvSpPr>
          <p:spPr bwMode="auto">
            <a:xfrm>
              <a:off x="4634084" y="4105816"/>
              <a:ext cx="415447" cy="523592"/>
            </a:xfrm>
            <a:custGeom>
              <a:avLst/>
              <a:gdLst>
                <a:gd name="T0" fmla="*/ 164 w 164"/>
                <a:gd name="T1" fmla="*/ 71 h 207"/>
                <a:gd name="T2" fmla="*/ 68 w 164"/>
                <a:gd name="T3" fmla="*/ 8 h 207"/>
                <a:gd name="T4" fmla="*/ 65 w 164"/>
                <a:gd name="T5" fmla="*/ 18 h 207"/>
                <a:gd name="T6" fmla="*/ 61 w 164"/>
                <a:gd name="T7" fmla="*/ 30 h 207"/>
                <a:gd name="T8" fmla="*/ 57 w 164"/>
                <a:gd name="T9" fmla="*/ 38 h 207"/>
                <a:gd name="T10" fmla="*/ 52 w 164"/>
                <a:gd name="T11" fmla="*/ 49 h 207"/>
                <a:gd name="T12" fmla="*/ 47 w 164"/>
                <a:gd name="T13" fmla="*/ 58 h 207"/>
                <a:gd name="T14" fmla="*/ 38 w 164"/>
                <a:gd name="T15" fmla="*/ 70 h 207"/>
                <a:gd name="T16" fmla="*/ 32 w 164"/>
                <a:gd name="T17" fmla="*/ 78 h 207"/>
                <a:gd name="T18" fmla="*/ 20 w 164"/>
                <a:gd name="T19" fmla="*/ 91 h 207"/>
                <a:gd name="T20" fmla="*/ 11 w 164"/>
                <a:gd name="T21" fmla="*/ 101 h 207"/>
                <a:gd name="T22" fmla="*/ 4 w 164"/>
                <a:gd name="T23" fmla="*/ 107 h 207"/>
                <a:gd name="T24" fmla="*/ 4 w 164"/>
                <a:gd name="T25" fmla="*/ 107 h 207"/>
                <a:gd name="T26" fmla="*/ 3 w 164"/>
                <a:gd name="T27" fmla="*/ 108 h 207"/>
                <a:gd name="T28" fmla="*/ 2 w 164"/>
                <a:gd name="T29" fmla="*/ 109 h 207"/>
                <a:gd name="T30" fmla="*/ 2 w 164"/>
                <a:gd name="T31" fmla="*/ 109 h 207"/>
                <a:gd name="T32" fmla="*/ 2 w 164"/>
                <a:gd name="T33" fmla="*/ 110 h 207"/>
                <a:gd name="T34" fmla="*/ 1 w 164"/>
                <a:gd name="T35" fmla="*/ 110 h 207"/>
                <a:gd name="T36" fmla="*/ 1 w 164"/>
                <a:gd name="T37" fmla="*/ 111 h 207"/>
                <a:gd name="T38" fmla="*/ 1 w 164"/>
                <a:gd name="T39" fmla="*/ 112 h 207"/>
                <a:gd name="T40" fmla="*/ 0 w 164"/>
                <a:gd name="T41" fmla="*/ 115 h 207"/>
                <a:gd name="T42" fmla="*/ 1 w 164"/>
                <a:gd name="T43" fmla="*/ 116 h 207"/>
                <a:gd name="T44" fmla="*/ 2 w 164"/>
                <a:gd name="T45" fmla="*/ 119 h 207"/>
                <a:gd name="T46" fmla="*/ 87 w 164"/>
                <a:gd name="T47" fmla="*/ 207 h 207"/>
                <a:gd name="T48" fmla="*/ 86 w 164"/>
                <a:gd name="T49" fmla="*/ 206 h 207"/>
                <a:gd name="T50" fmla="*/ 86 w 164"/>
                <a:gd name="T51" fmla="*/ 202 h 207"/>
                <a:gd name="T52" fmla="*/ 87 w 164"/>
                <a:gd name="T53" fmla="*/ 196 h 207"/>
                <a:gd name="T54" fmla="*/ 91 w 164"/>
                <a:gd name="T55" fmla="*/ 192 h 207"/>
                <a:gd name="T56" fmla="*/ 95 w 164"/>
                <a:gd name="T57" fmla="*/ 188 h 207"/>
                <a:gd name="T58" fmla="*/ 101 w 164"/>
                <a:gd name="T59" fmla="*/ 183 h 207"/>
                <a:gd name="T60" fmla="*/ 107 w 164"/>
                <a:gd name="T61" fmla="*/ 175 h 207"/>
                <a:gd name="T62" fmla="*/ 115 w 164"/>
                <a:gd name="T63" fmla="*/ 167 h 207"/>
                <a:gd name="T64" fmla="*/ 121 w 164"/>
                <a:gd name="T65" fmla="*/ 160 h 207"/>
                <a:gd name="T66" fmla="*/ 125 w 164"/>
                <a:gd name="T67" fmla="*/ 155 h 207"/>
                <a:gd name="T68" fmla="*/ 128 w 164"/>
                <a:gd name="T69" fmla="*/ 150 h 207"/>
                <a:gd name="T70" fmla="*/ 133 w 164"/>
                <a:gd name="T71" fmla="*/ 142 h 207"/>
                <a:gd name="T72" fmla="*/ 138 w 164"/>
                <a:gd name="T73" fmla="*/ 135 h 207"/>
                <a:gd name="T74" fmla="*/ 142 w 164"/>
                <a:gd name="T75" fmla="*/ 128 h 207"/>
                <a:gd name="T76" fmla="*/ 145 w 164"/>
                <a:gd name="T77" fmla="*/ 124 h 207"/>
                <a:gd name="T78" fmla="*/ 148 w 164"/>
                <a:gd name="T79" fmla="*/ 117 h 207"/>
                <a:gd name="T80" fmla="*/ 151 w 164"/>
                <a:gd name="T81" fmla="*/ 111 h 207"/>
                <a:gd name="T82" fmla="*/ 154 w 164"/>
                <a:gd name="T83" fmla="*/ 105 h 207"/>
                <a:gd name="T84" fmla="*/ 156 w 164"/>
                <a:gd name="T85" fmla="*/ 98 h 207"/>
                <a:gd name="T86" fmla="*/ 159 w 164"/>
                <a:gd name="T87" fmla="*/ 92 h 207"/>
                <a:gd name="T88" fmla="*/ 161 w 164"/>
                <a:gd name="T89" fmla="*/ 8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4" h="207">
                  <a:moveTo>
                    <a:pt x="163" y="78"/>
                  </a:moveTo>
                  <a:cubicBezTo>
                    <a:pt x="163" y="78"/>
                    <a:pt x="163" y="78"/>
                    <a:pt x="163" y="78"/>
                  </a:cubicBezTo>
                  <a:cubicBezTo>
                    <a:pt x="163" y="76"/>
                    <a:pt x="164" y="73"/>
                    <a:pt x="164" y="7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"/>
                    <a:pt x="69" y="4"/>
                    <a:pt x="69" y="6"/>
                  </a:cubicBezTo>
                  <a:cubicBezTo>
                    <a:pt x="69" y="6"/>
                    <a:pt x="68" y="7"/>
                    <a:pt x="68" y="8"/>
                  </a:cubicBezTo>
                  <a:cubicBezTo>
                    <a:pt x="68" y="9"/>
                    <a:pt x="68" y="10"/>
                    <a:pt x="67" y="12"/>
                  </a:cubicBezTo>
                  <a:cubicBezTo>
                    <a:pt x="67" y="13"/>
                    <a:pt x="67" y="13"/>
                    <a:pt x="66" y="14"/>
                  </a:cubicBezTo>
                  <a:cubicBezTo>
                    <a:pt x="66" y="16"/>
                    <a:pt x="66" y="17"/>
                    <a:pt x="65" y="18"/>
                  </a:cubicBezTo>
                  <a:cubicBezTo>
                    <a:pt x="65" y="19"/>
                    <a:pt x="65" y="20"/>
                    <a:pt x="64" y="21"/>
                  </a:cubicBezTo>
                  <a:cubicBezTo>
                    <a:pt x="64" y="22"/>
                    <a:pt x="64" y="23"/>
                    <a:pt x="63" y="24"/>
                  </a:cubicBezTo>
                  <a:cubicBezTo>
                    <a:pt x="62" y="26"/>
                    <a:pt x="62" y="28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0" y="32"/>
                    <a:pt x="59" y="34"/>
                    <a:pt x="58" y="36"/>
                  </a:cubicBezTo>
                  <a:cubicBezTo>
                    <a:pt x="58" y="37"/>
                    <a:pt x="58" y="37"/>
                    <a:pt x="57" y="38"/>
                  </a:cubicBezTo>
                  <a:cubicBezTo>
                    <a:pt x="57" y="39"/>
                    <a:pt x="56" y="41"/>
                    <a:pt x="55" y="42"/>
                  </a:cubicBezTo>
                  <a:cubicBezTo>
                    <a:pt x="55" y="43"/>
                    <a:pt x="55" y="44"/>
                    <a:pt x="54" y="44"/>
                  </a:cubicBezTo>
                  <a:cubicBezTo>
                    <a:pt x="53" y="46"/>
                    <a:pt x="53" y="47"/>
                    <a:pt x="52" y="49"/>
                  </a:cubicBezTo>
                  <a:cubicBezTo>
                    <a:pt x="52" y="49"/>
                    <a:pt x="51" y="50"/>
                    <a:pt x="51" y="50"/>
                  </a:cubicBezTo>
                  <a:cubicBezTo>
                    <a:pt x="50" y="52"/>
                    <a:pt x="49" y="54"/>
                    <a:pt x="47" y="56"/>
                  </a:cubicBez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4" y="61"/>
                    <a:pt x="43" y="63"/>
                  </a:cubicBezTo>
                  <a:cubicBezTo>
                    <a:pt x="43" y="63"/>
                    <a:pt x="43" y="64"/>
                    <a:pt x="42" y="64"/>
                  </a:cubicBezTo>
                  <a:cubicBezTo>
                    <a:pt x="41" y="66"/>
                    <a:pt x="40" y="68"/>
                    <a:pt x="38" y="70"/>
                  </a:cubicBezTo>
                  <a:cubicBezTo>
                    <a:pt x="38" y="71"/>
                    <a:pt x="37" y="71"/>
                    <a:pt x="37" y="71"/>
                  </a:cubicBezTo>
                  <a:cubicBezTo>
                    <a:pt x="36" y="73"/>
                    <a:pt x="34" y="75"/>
                    <a:pt x="33" y="77"/>
                  </a:cubicBezTo>
                  <a:cubicBezTo>
                    <a:pt x="32" y="77"/>
                    <a:pt x="32" y="78"/>
                    <a:pt x="32" y="78"/>
                  </a:cubicBezTo>
                  <a:cubicBezTo>
                    <a:pt x="30" y="80"/>
                    <a:pt x="28" y="82"/>
                    <a:pt x="27" y="84"/>
                  </a:cubicBezTo>
                  <a:cubicBezTo>
                    <a:pt x="26" y="85"/>
                    <a:pt x="26" y="85"/>
                    <a:pt x="25" y="86"/>
                  </a:cubicBezTo>
                  <a:cubicBezTo>
                    <a:pt x="23" y="88"/>
                    <a:pt x="22" y="90"/>
                    <a:pt x="20" y="91"/>
                  </a:cubicBezTo>
                  <a:cubicBezTo>
                    <a:pt x="20" y="92"/>
                    <a:pt x="19" y="92"/>
                    <a:pt x="19" y="92"/>
                  </a:cubicBezTo>
                  <a:cubicBezTo>
                    <a:pt x="17" y="95"/>
                    <a:pt x="15" y="97"/>
                    <a:pt x="13" y="99"/>
                  </a:cubicBezTo>
                  <a:cubicBezTo>
                    <a:pt x="12" y="99"/>
                    <a:pt x="12" y="100"/>
                    <a:pt x="11" y="101"/>
                  </a:cubicBezTo>
                  <a:cubicBezTo>
                    <a:pt x="9" y="103"/>
                    <a:pt x="6" y="105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9"/>
                  </a:cubicBezTo>
                  <a:cubicBezTo>
                    <a:pt x="3" y="109"/>
                    <a:pt x="3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1" y="110"/>
                  </a:cubicBezTo>
                  <a:cubicBezTo>
                    <a:pt x="1" y="110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3"/>
                    <a:pt x="1" y="113"/>
                    <a:pt x="1" y="113"/>
                  </a:cubicBezTo>
                  <a:cubicBezTo>
                    <a:pt x="1" y="114"/>
                    <a:pt x="0" y="114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1" y="115"/>
                    <a:pt x="1" y="115"/>
                  </a:cubicBezTo>
                  <a:cubicBezTo>
                    <a:pt x="1" y="116"/>
                    <a:pt x="1" y="116"/>
                    <a:pt x="1" y="116"/>
                  </a:cubicBezTo>
                  <a:cubicBezTo>
                    <a:pt x="1" y="117"/>
                    <a:pt x="1" y="117"/>
                    <a:pt x="1" y="118"/>
                  </a:cubicBez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8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31" y="149"/>
                    <a:pt x="59" y="178"/>
                    <a:pt x="87" y="207"/>
                  </a:cubicBezTo>
                  <a:cubicBezTo>
                    <a:pt x="87" y="207"/>
                    <a:pt x="87" y="207"/>
                    <a:pt x="87" y="207"/>
                  </a:cubicBezTo>
                  <a:cubicBezTo>
                    <a:pt x="87" y="206"/>
                    <a:pt x="87" y="206"/>
                    <a:pt x="87" y="206"/>
                  </a:cubicBezTo>
                  <a:cubicBezTo>
                    <a:pt x="87" y="206"/>
                    <a:pt x="87" y="206"/>
                    <a:pt x="86" y="206"/>
                  </a:cubicBezTo>
                  <a:cubicBezTo>
                    <a:pt x="86" y="206"/>
                    <a:pt x="86" y="205"/>
                    <a:pt x="86" y="205"/>
                  </a:cubicBezTo>
                  <a:cubicBezTo>
                    <a:pt x="86" y="204"/>
                    <a:pt x="86" y="203"/>
                    <a:pt x="86" y="203"/>
                  </a:cubicBezTo>
                  <a:cubicBezTo>
                    <a:pt x="86" y="202"/>
                    <a:pt x="86" y="202"/>
                    <a:pt x="86" y="202"/>
                  </a:cubicBezTo>
                  <a:cubicBezTo>
                    <a:pt x="86" y="201"/>
                    <a:pt x="86" y="200"/>
                    <a:pt x="86" y="199"/>
                  </a:cubicBezTo>
                  <a:cubicBezTo>
                    <a:pt x="86" y="199"/>
                    <a:pt x="86" y="199"/>
                    <a:pt x="86" y="199"/>
                  </a:cubicBezTo>
                  <a:cubicBezTo>
                    <a:pt x="86" y="198"/>
                    <a:pt x="87" y="197"/>
                    <a:pt x="87" y="196"/>
                  </a:cubicBezTo>
                  <a:cubicBezTo>
                    <a:pt x="87" y="196"/>
                    <a:pt x="87" y="196"/>
                    <a:pt x="87" y="196"/>
                  </a:cubicBezTo>
                  <a:cubicBezTo>
                    <a:pt x="88" y="195"/>
                    <a:pt x="89" y="194"/>
                    <a:pt x="90" y="193"/>
                  </a:cubicBezTo>
                  <a:cubicBezTo>
                    <a:pt x="90" y="193"/>
                    <a:pt x="91" y="192"/>
                    <a:pt x="91" y="192"/>
                  </a:cubicBezTo>
                  <a:cubicBezTo>
                    <a:pt x="91" y="192"/>
                    <a:pt x="92" y="191"/>
                    <a:pt x="92" y="191"/>
                  </a:cubicBezTo>
                  <a:cubicBezTo>
                    <a:pt x="93" y="190"/>
                    <a:pt x="93" y="190"/>
                    <a:pt x="93" y="190"/>
                  </a:cubicBezTo>
                  <a:cubicBezTo>
                    <a:pt x="94" y="189"/>
                    <a:pt x="94" y="189"/>
                    <a:pt x="95" y="188"/>
                  </a:cubicBezTo>
                  <a:cubicBezTo>
                    <a:pt x="96" y="187"/>
                    <a:pt x="96" y="187"/>
                    <a:pt x="97" y="186"/>
                  </a:cubicBezTo>
                  <a:cubicBezTo>
                    <a:pt x="98" y="185"/>
                    <a:pt x="99" y="184"/>
                    <a:pt x="99" y="184"/>
                  </a:cubicBezTo>
                  <a:cubicBezTo>
                    <a:pt x="100" y="183"/>
                    <a:pt x="100" y="183"/>
                    <a:pt x="101" y="183"/>
                  </a:cubicBezTo>
                  <a:cubicBezTo>
                    <a:pt x="102" y="181"/>
                    <a:pt x="104" y="179"/>
                    <a:pt x="106" y="177"/>
                  </a:cubicBezTo>
                  <a:cubicBezTo>
                    <a:pt x="106" y="177"/>
                    <a:pt x="106" y="177"/>
                    <a:pt x="106" y="176"/>
                  </a:cubicBezTo>
                  <a:cubicBezTo>
                    <a:pt x="107" y="176"/>
                    <a:pt x="107" y="176"/>
                    <a:pt x="107" y="175"/>
                  </a:cubicBezTo>
                  <a:cubicBezTo>
                    <a:pt x="109" y="174"/>
                    <a:pt x="110" y="172"/>
                    <a:pt x="111" y="171"/>
                  </a:cubicBezTo>
                  <a:cubicBezTo>
                    <a:pt x="112" y="170"/>
                    <a:pt x="113" y="170"/>
                    <a:pt x="113" y="169"/>
                  </a:cubicBezTo>
                  <a:cubicBezTo>
                    <a:pt x="114" y="168"/>
                    <a:pt x="114" y="168"/>
                    <a:pt x="115" y="167"/>
                  </a:cubicBezTo>
                  <a:cubicBezTo>
                    <a:pt x="115" y="166"/>
                    <a:pt x="116" y="166"/>
                    <a:pt x="116" y="165"/>
                  </a:cubicBezTo>
                  <a:cubicBezTo>
                    <a:pt x="118" y="164"/>
                    <a:pt x="119" y="162"/>
                    <a:pt x="120" y="160"/>
                  </a:cubicBezTo>
                  <a:cubicBezTo>
                    <a:pt x="121" y="160"/>
                    <a:pt x="121" y="160"/>
                    <a:pt x="121" y="160"/>
                  </a:cubicBezTo>
                  <a:cubicBezTo>
                    <a:pt x="121" y="160"/>
                    <a:pt x="121" y="160"/>
                    <a:pt x="121" y="159"/>
                  </a:cubicBezTo>
                  <a:cubicBezTo>
                    <a:pt x="121" y="159"/>
                    <a:pt x="121" y="159"/>
                    <a:pt x="122" y="159"/>
                  </a:cubicBezTo>
                  <a:cubicBezTo>
                    <a:pt x="123" y="157"/>
                    <a:pt x="124" y="156"/>
                    <a:pt x="125" y="155"/>
                  </a:cubicBezTo>
                  <a:cubicBezTo>
                    <a:pt x="125" y="154"/>
                    <a:pt x="126" y="153"/>
                    <a:pt x="126" y="152"/>
                  </a:cubicBezTo>
                  <a:cubicBezTo>
                    <a:pt x="127" y="152"/>
                    <a:pt x="127" y="151"/>
                    <a:pt x="128" y="151"/>
                  </a:cubicBezTo>
                  <a:cubicBezTo>
                    <a:pt x="128" y="150"/>
                    <a:pt x="128" y="150"/>
                    <a:pt x="128" y="150"/>
                  </a:cubicBezTo>
                  <a:cubicBezTo>
                    <a:pt x="130" y="148"/>
                    <a:pt x="131" y="146"/>
                    <a:pt x="132" y="144"/>
                  </a:cubicBezTo>
                  <a:cubicBezTo>
                    <a:pt x="132" y="144"/>
                    <a:pt x="132" y="144"/>
                    <a:pt x="133" y="144"/>
                  </a:cubicBezTo>
                  <a:cubicBezTo>
                    <a:pt x="133" y="143"/>
                    <a:pt x="133" y="143"/>
                    <a:pt x="133" y="142"/>
                  </a:cubicBezTo>
                  <a:cubicBezTo>
                    <a:pt x="134" y="141"/>
                    <a:pt x="135" y="140"/>
                    <a:pt x="136" y="139"/>
                  </a:cubicBezTo>
                  <a:cubicBezTo>
                    <a:pt x="136" y="138"/>
                    <a:pt x="137" y="137"/>
                    <a:pt x="137" y="137"/>
                  </a:cubicBezTo>
                  <a:cubicBezTo>
                    <a:pt x="138" y="136"/>
                    <a:pt x="138" y="135"/>
                    <a:pt x="138" y="135"/>
                  </a:cubicBezTo>
                  <a:cubicBezTo>
                    <a:pt x="138" y="135"/>
                    <a:pt x="139" y="134"/>
                    <a:pt x="139" y="134"/>
                  </a:cubicBezTo>
                  <a:cubicBezTo>
                    <a:pt x="140" y="132"/>
                    <a:pt x="141" y="130"/>
                    <a:pt x="142" y="129"/>
                  </a:cubicBezTo>
                  <a:cubicBezTo>
                    <a:pt x="142" y="129"/>
                    <a:pt x="142" y="128"/>
                    <a:pt x="142" y="128"/>
                  </a:cubicBezTo>
                  <a:cubicBezTo>
                    <a:pt x="142" y="128"/>
                    <a:pt x="142" y="128"/>
                    <a:pt x="143" y="128"/>
                  </a:cubicBezTo>
                  <a:cubicBezTo>
                    <a:pt x="143" y="127"/>
                    <a:pt x="143" y="127"/>
                    <a:pt x="143" y="127"/>
                  </a:cubicBezTo>
                  <a:cubicBezTo>
                    <a:pt x="144" y="126"/>
                    <a:pt x="144" y="125"/>
                    <a:pt x="145" y="124"/>
                  </a:cubicBezTo>
                  <a:cubicBezTo>
                    <a:pt x="145" y="123"/>
                    <a:pt x="146" y="122"/>
                    <a:pt x="146" y="121"/>
                  </a:cubicBezTo>
                  <a:cubicBezTo>
                    <a:pt x="146" y="121"/>
                    <a:pt x="147" y="120"/>
                    <a:pt x="147" y="119"/>
                  </a:cubicBezTo>
                  <a:cubicBezTo>
                    <a:pt x="147" y="119"/>
                    <a:pt x="148" y="118"/>
                    <a:pt x="148" y="117"/>
                  </a:cubicBezTo>
                  <a:cubicBezTo>
                    <a:pt x="149" y="116"/>
                    <a:pt x="149" y="115"/>
                    <a:pt x="150" y="114"/>
                  </a:cubicBezTo>
                  <a:cubicBezTo>
                    <a:pt x="150" y="113"/>
                    <a:pt x="150" y="113"/>
                    <a:pt x="151" y="112"/>
                  </a:cubicBezTo>
                  <a:cubicBezTo>
                    <a:pt x="151" y="112"/>
                    <a:pt x="151" y="112"/>
                    <a:pt x="151" y="111"/>
                  </a:cubicBezTo>
                  <a:cubicBezTo>
                    <a:pt x="152" y="109"/>
                    <a:pt x="153" y="107"/>
                    <a:pt x="153" y="105"/>
                  </a:cubicBezTo>
                  <a:cubicBezTo>
                    <a:pt x="153" y="105"/>
                    <a:pt x="153" y="105"/>
                    <a:pt x="153" y="105"/>
                  </a:cubicBezTo>
                  <a:cubicBezTo>
                    <a:pt x="154" y="105"/>
                    <a:pt x="154" y="105"/>
                    <a:pt x="154" y="105"/>
                  </a:cubicBezTo>
                  <a:cubicBezTo>
                    <a:pt x="154" y="103"/>
                    <a:pt x="155" y="101"/>
                    <a:pt x="156" y="100"/>
                  </a:cubicBezTo>
                  <a:cubicBezTo>
                    <a:pt x="156" y="99"/>
                    <a:pt x="156" y="99"/>
                    <a:pt x="156" y="99"/>
                  </a:cubicBezTo>
                  <a:cubicBezTo>
                    <a:pt x="156" y="99"/>
                    <a:pt x="156" y="98"/>
                    <a:pt x="156" y="98"/>
                  </a:cubicBezTo>
                  <a:cubicBezTo>
                    <a:pt x="157" y="97"/>
                    <a:pt x="157" y="96"/>
                    <a:pt x="158" y="95"/>
                  </a:cubicBezTo>
                  <a:cubicBezTo>
                    <a:pt x="158" y="94"/>
                    <a:pt x="158" y="93"/>
                    <a:pt x="158" y="92"/>
                  </a:cubicBezTo>
                  <a:cubicBezTo>
                    <a:pt x="158" y="92"/>
                    <a:pt x="159" y="92"/>
                    <a:pt x="159" y="92"/>
                  </a:cubicBezTo>
                  <a:cubicBezTo>
                    <a:pt x="159" y="90"/>
                    <a:pt x="159" y="89"/>
                    <a:pt x="160" y="87"/>
                  </a:cubicBezTo>
                  <a:cubicBezTo>
                    <a:pt x="160" y="87"/>
                    <a:pt x="160" y="86"/>
                    <a:pt x="161" y="85"/>
                  </a:cubicBezTo>
                  <a:cubicBezTo>
                    <a:pt x="161" y="85"/>
                    <a:pt x="161" y="85"/>
                    <a:pt x="161" y="85"/>
                  </a:cubicBezTo>
                  <a:cubicBezTo>
                    <a:pt x="161" y="83"/>
                    <a:pt x="162" y="82"/>
                    <a:pt x="162" y="80"/>
                  </a:cubicBezTo>
                  <a:cubicBezTo>
                    <a:pt x="162" y="79"/>
                    <a:pt x="162" y="79"/>
                    <a:pt x="163" y="78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4002347" y="2312324"/>
              <a:ext cx="295524" cy="2061176"/>
            </a:xfrm>
            <a:custGeom>
              <a:avLst/>
              <a:gdLst>
                <a:gd name="connsiteX0" fmla="*/ 273207 w 295524"/>
                <a:gd name="connsiteY0" fmla="*/ 2047611 h 2061176"/>
                <a:gd name="connsiteX1" fmla="*/ 283747 w 295524"/>
                <a:gd name="connsiteY1" fmla="*/ 2061176 h 2061176"/>
                <a:gd name="connsiteX2" fmla="*/ 273619 w 295524"/>
                <a:gd name="connsiteY2" fmla="*/ 2048568 h 2061176"/>
                <a:gd name="connsiteX3" fmla="*/ 295524 w 295524"/>
                <a:gd name="connsiteY3" fmla="*/ 0 h 2061176"/>
                <a:gd name="connsiteX4" fmla="*/ 282895 w 295524"/>
                <a:gd name="connsiteY4" fmla="*/ 7589 h 2061176"/>
                <a:gd name="connsiteX5" fmla="*/ 280369 w 295524"/>
                <a:gd name="connsiteY5" fmla="*/ 7589 h 2061176"/>
                <a:gd name="connsiteX6" fmla="*/ 270266 w 295524"/>
                <a:gd name="connsiteY6" fmla="*/ 12649 h 2061176"/>
                <a:gd name="connsiteX7" fmla="*/ 267740 w 295524"/>
                <a:gd name="connsiteY7" fmla="*/ 12649 h 2061176"/>
                <a:gd name="connsiteX8" fmla="*/ 257637 w 295524"/>
                <a:gd name="connsiteY8" fmla="*/ 20238 h 2061176"/>
                <a:gd name="connsiteX9" fmla="*/ 255111 w 295524"/>
                <a:gd name="connsiteY9" fmla="*/ 20238 h 2061176"/>
                <a:gd name="connsiteX10" fmla="*/ 245007 w 295524"/>
                <a:gd name="connsiteY10" fmla="*/ 27827 h 2061176"/>
                <a:gd name="connsiteX11" fmla="*/ 242481 w 295524"/>
                <a:gd name="connsiteY11" fmla="*/ 30357 h 2061176"/>
                <a:gd name="connsiteX12" fmla="*/ 232378 w 295524"/>
                <a:gd name="connsiteY12" fmla="*/ 37947 h 2061176"/>
                <a:gd name="connsiteX13" fmla="*/ 222275 w 295524"/>
                <a:gd name="connsiteY13" fmla="*/ 48066 h 2061176"/>
                <a:gd name="connsiteX14" fmla="*/ 212171 w 295524"/>
                <a:gd name="connsiteY14" fmla="*/ 58185 h 2061176"/>
                <a:gd name="connsiteX15" fmla="*/ 212171 w 295524"/>
                <a:gd name="connsiteY15" fmla="*/ 60715 h 2061176"/>
                <a:gd name="connsiteX16" fmla="*/ 202068 w 295524"/>
                <a:gd name="connsiteY16" fmla="*/ 70834 h 2061176"/>
                <a:gd name="connsiteX17" fmla="*/ 194490 w 295524"/>
                <a:gd name="connsiteY17" fmla="*/ 83483 h 2061176"/>
                <a:gd name="connsiteX18" fmla="*/ 194490 w 295524"/>
                <a:gd name="connsiteY18" fmla="*/ 86012 h 2061176"/>
                <a:gd name="connsiteX19" fmla="*/ 189439 w 295524"/>
                <a:gd name="connsiteY19" fmla="*/ 96132 h 2061176"/>
                <a:gd name="connsiteX20" fmla="*/ 186913 w 295524"/>
                <a:gd name="connsiteY20" fmla="*/ 98661 h 2061176"/>
                <a:gd name="connsiteX21" fmla="*/ 181861 w 295524"/>
                <a:gd name="connsiteY21" fmla="*/ 111310 h 2061176"/>
                <a:gd name="connsiteX22" fmla="*/ 181861 w 295524"/>
                <a:gd name="connsiteY22" fmla="*/ 113840 h 2061176"/>
                <a:gd name="connsiteX23" fmla="*/ 179335 w 295524"/>
                <a:gd name="connsiteY23" fmla="*/ 121429 h 2061176"/>
                <a:gd name="connsiteX24" fmla="*/ 176809 w 295524"/>
                <a:gd name="connsiteY24" fmla="*/ 131548 h 2061176"/>
                <a:gd name="connsiteX25" fmla="*/ 174284 w 295524"/>
                <a:gd name="connsiteY25" fmla="*/ 139138 h 2061176"/>
                <a:gd name="connsiteX26" fmla="*/ 171758 w 295524"/>
                <a:gd name="connsiteY26" fmla="*/ 149257 h 2061176"/>
                <a:gd name="connsiteX27" fmla="*/ 171758 w 295524"/>
                <a:gd name="connsiteY27" fmla="*/ 154316 h 2061176"/>
                <a:gd name="connsiteX28" fmla="*/ 171758 w 295524"/>
                <a:gd name="connsiteY28" fmla="*/ 166965 h 2061176"/>
                <a:gd name="connsiteX29" fmla="*/ 169232 w 295524"/>
                <a:gd name="connsiteY29" fmla="*/ 172025 h 2061176"/>
                <a:gd name="connsiteX30" fmla="*/ 169232 w 295524"/>
                <a:gd name="connsiteY30" fmla="*/ 192263 h 2061176"/>
                <a:gd name="connsiteX31" fmla="*/ 169207 w 295524"/>
                <a:gd name="connsiteY31" fmla="*/ 192269 h 2061176"/>
                <a:gd name="connsiteX32" fmla="*/ 258011 w 295524"/>
                <a:gd name="connsiteY32" fmla="*/ 1995088 h 2061176"/>
                <a:gd name="connsiteX33" fmla="*/ 258426 w 295524"/>
                <a:gd name="connsiteY33" fmla="*/ 1995611 h 2061176"/>
                <a:gd name="connsiteX34" fmla="*/ 260958 w 295524"/>
                <a:gd name="connsiteY34" fmla="*/ 2013263 h 2061176"/>
                <a:gd name="connsiteX35" fmla="*/ 266022 w 295524"/>
                <a:gd name="connsiteY35" fmla="*/ 2030915 h 2061176"/>
                <a:gd name="connsiteX36" fmla="*/ 273207 w 295524"/>
                <a:gd name="connsiteY36" fmla="*/ 2047611 h 2061176"/>
                <a:gd name="connsiteX37" fmla="*/ 119157 w 295524"/>
                <a:gd name="connsiteY37" fmla="*/ 1849349 h 2061176"/>
                <a:gd name="connsiteX38" fmla="*/ 111560 w 295524"/>
                <a:gd name="connsiteY38" fmla="*/ 1836741 h 2061176"/>
                <a:gd name="connsiteX39" fmla="*/ 103964 w 295524"/>
                <a:gd name="connsiteY39" fmla="*/ 1824132 h 2061176"/>
                <a:gd name="connsiteX40" fmla="*/ 98899 w 295524"/>
                <a:gd name="connsiteY40" fmla="*/ 1806480 h 2061176"/>
                <a:gd name="connsiteX41" fmla="*/ 96367 w 295524"/>
                <a:gd name="connsiteY41" fmla="*/ 1791350 h 2061176"/>
                <a:gd name="connsiteX42" fmla="*/ 96367 w 295524"/>
                <a:gd name="connsiteY42" fmla="*/ 1791350 h 2061176"/>
                <a:gd name="connsiteX43" fmla="*/ 0 w 295524"/>
                <a:gd name="connsiteY43" fmla="*/ 230210 h 2061176"/>
                <a:gd name="connsiteX44" fmla="*/ 0 w 295524"/>
                <a:gd name="connsiteY44" fmla="*/ 230210 h 2061176"/>
                <a:gd name="connsiteX45" fmla="*/ 0 w 295524"/>
                <a:gd name="connsiteY45" fmla="*/ 230210 h 2061176"/>
                <a:gd name="connsiteX46" fmla="*/ 0 w 295524"/>
                <a:gd name="connsiteY46" fmla="*/ 215031 h 2061176"/>
                <a:gd name="connsiteX47" fmla="*/ 0 w 295524"/>
                <a:gd name="connsiteY47" fmla="*/ 212501 h 2061176"/>
                <a:gd name="connsiteX48" fmla="*/ 0 w 295524"/>
                <a:gd name="connsiteY48" fmla="*/ 209972 h 2061176"/>
                <a:gd name="connsiteX49" fmla="*/ 0 w 295524"/>
                <a:gd name="connsiteY49" fmla="*/ 199853 h 2061176"/>
                <a:gd name="connsiteX50" fmla="*/ 0 w 295524"/>
                <a:gd name="connsiteY50" fmla="*/ 197323 h 2061176"/>
                <a:gd name="connsiteX51" fmla="*/ 0 w 295524"/>
                <a:gd name="connsiteY51" fmla="*/ 194793 h 2061176"/>
                <a:gd name="connsiteX52" fmla="*/ 2526 w 295524"/>
                <a:gd name="connsiteY52" fmla="*/ 184674 h 2061176"/>
                <a:gd name="connsiteX53" fmla="*/ 2526 w 295524"/>
                <a:gd name="connsiteY53" fmla="*/ 182144 h 2061176"/>
                <a:gd name="connsiteX54" fmla="*/ 5052 w 295524"/>
                <a:gd name="connsiteY54" fmla="*/ 179614 h 2061176"/>
                <a:gd name="connsiteX55" fmla="*/ 5052 w 295524"/>
                <a:gd name="connsiteY55" fmla="*/ 174555 h 2061176"/>
                <a:gd name="connsiteX56" fmla="*/ 5052 w 295524"/>
                <a:gd name="connsiteY56" fmla="*/ 172025 h 2061176"/>
                <a:gd name="connsiteX57" fmla="*/ 7577 w 295524"/>
                <a:gd name="connsiteY57" fmla="*/ 166965 h 2061176"/>
                <a:gd name="connsiteX58" fmla="*/ 7577 w 295524"/>
                <a:gd name="connsiteY58" fmla="*/ 164436 h 2061176"/>
                <a:gd name="connsiteX59" fmla="*/ 10103 w 295524"/>
                <a:gd name="connsiteY59" fmla="*/ 161906 h 2061176"/>
                <a:gd name="connsiteX60" fmla="*/ 12629 w 295524"/>
                <a:gd name="connsiteY60" fmla="*/ 154316 h 2061176"/>
                <a:gd name="connsiteX61" fmla="*/ 12629 w 295524"/>
                <a:gd name="connsiteY61" fmla="*/ 151787 h 2061176"/>
                <a:gd name="connsiteX62" fmla="*/ 15155 w 295524"/>
                <a:gd name="connsiteY62" fmla="*/ 149257 h 2061176"/>
                <a:gd name="connsiteX63" fmla="*/ 17681 w 295524"/>
                <a:gd name="connsiteY63" fmla="*/ 144197 h 2061176"/>
                <a:gd name="connsiteX64" fmla="*/ 20207 w 295524"/>
                <a:gd name="connsiteY64" fmla="*/ 139138 h 2061176"/>
                <a:gd name="connsiteX65" fmla="*/ 22732 w 295524"/>
                <a:gd name="connsiteY65" fmla="*/ 134078 h 2061176"/>
                <a:gd name="connsiteX66" fmla="*/ 27784 w 295524"/>
                <a:gd name="connsiteY66" fmla="*/ 129019 h 2061176"/>
                <a:gd name="connsiteX67" fmla="*/ 30310 w 295524"/>
                <a:gd name="connsiteY67" fmla="*/ 123959 h 2061176"/>
                <a:gd name="connsiteX68" fmla="*/ 32836 w 295524"/>
                <a:gd name="connsiteY68" fmla="*/ 118900 h 2061176"/>
                <a:gd name="connsiteX69" fmla="*/ 35362 w 295524"/>
                <a:gd name="connsiteY69" fmla="*/ 118900 h 2061176"/>
                <a:gd name="connsiteX70" fmla="*/ 37888 w 295524"/>
                <a:gd name="connsiteY70" fmla="*/ 116370 h 2061176"/>
                <a:gd name="connsiteX71" fmla="*/ 40413 w 295524"/>
                <a:gd name="connsiteY71" fmla="*/ 111310 h 2061176"/>
                <a:gd name="connsiteX72" fmla="*/ 42939 w 295524"/>
                <a:gd name="connsiteY72" fmla="*/ 108780 h 2061176"/>
                <a:gd name="connsiteX73" fmla="*/ 45465 w 295524"/>
                <a:gd name="connsiteY73" fmla="*/ 106251 h 2061176"/>
                <a:gd name="connsiteX74" fmla="*/ 47991 w 295524"/>
                <a:gd name="connsiteY74" fmla="*/ 103721 h 2061176"/>
                <a:gd name="connsiteX75" fmla="*/ 50517 w 295524"/>
                <a:gd name="connsiteY75" fmla="*/ 101191 h 2061176"/>
                <a:gd name="connsiteX76" fmla="*/ 53043 w 295524"/>
                <a:gd name="connsiteY76" fmla="*/ 101191 h 2061176"/>
                <a:gd name="connsiteX77" fmla="*/ 53043 w 295524"/>
                <a:gd name="connsiteY77" fmla="*/ 98661 h 2061176"/>
                <a:gd name="connsiteX78" fmla="*/ 58094 w 295524"/>
                <a:gd name="connsiteY78" fmla="*/ 96132 h 2061176"/>
                <a:gd name="connsiteX79" fmla="*/ 60620 w 295524"/>
                <a:gd name="connsiteY79" fmla="*/ 93602 h 2061176"/>
                <a:gd name="connsiteX80" fmla="*/ 60620 w 295524"/>
                <a:gd name="connsiteY80" fmla="*/ 91072 h 2061176"/>
                <a:gd name="connsiteX81" fmla="*/ 63146 w 295524"/>
                <a:gd name="connsiteY81" fmla="*/ 91072 h 2061176"/>
                <a:gd name="connsiteX82" fmla="*/ 68198 w 295524"/>
                <a:gd name="connsiteY82" fmla="*/ 88542 h 2061176"/>
                <a:gd name="connsiteX83" fmla="*/ 70724 w 295524"/>
                <a:gd name="connsiteY83" fmla="*/ 86012 h 2061176"/>
                <a:gd name="connsiteX84" fmla="*/ 73249 w 295524"/>
                <a:gd name="connsiteY84" fmla="*/ 86012 h 2061176"/>
                <a:gd name="connsiteX85" fmla="*/ 73249 w 295524"/>
                <a:gd name="connsiteY85" fmla="*/ 83483 h 2061176"/>
                <a:gd name="connsiteX86" fmla="*/ 78301 w 295524"/>
                <a:gd name="connsiteY86" fmla="*/ 80953 h 2061176"/>
                <a:gd name="connsiteX87" fmla="*/ 80827 w 295524"/>
                <a:gd name="connsiteY87" fmla="*/ 78423 h 2061176"/>
                <a:gd name="connsiteX88" fmla="*/ 83353 w 295524"/>
                <a:gd name="connsiteY88" fmla="*/ 78423 h 2061176"/>
                <a:gd name="connsiteX89" fmla="*/ 85879 w 295524"/>
                <a:gd name="connsiteY89" fmla="*/ 78423 h 2061176"/>
                <a:gd name="connsiteX90" fmla="*/ 90930 w 295524"/>
                <a:gd name="connsiteY90" fmla="*/ 75893 h 2061176"/>
                <a:gd name="connsiteX91" fmla="*/ 93456 w 295524"/>
                <a:gd name="connsiteY91" fmla="*/ 73363 h 2061176"/>
                <a:gd name="connsiteX92" fmla="*/ 95982 w 295524"/>
                <a:gd name="connsiteY92" fmla="*/ 73363 h 2061176"/>
                <a:gd name="connsiteX93" fmla="*/ 101034 w 295524"/>
                <a:gd name="connsiteY93" fmla="*/ 70834 h 2061176"/>
                <a:gd name="connsiteX94" fmla="*/ 106086 w 295524"/>
                <a:gd name="connsiteY94" fmla="*/ 68304 h 2061176"/>
                <a:gd name="connsiteX95" fmla="*/ 295524 w 295524"/>
                <a:gd name="connsiteY95" fmla="*/ 0 h 20611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</a:cxnLst>
              <a:rect l="l" t="t" r="r" b="b"/>
              <a:pathLst>
                <a:path w="295524" h="2061176">
                  <a:moveTo>
                    <a:pt x="273207" y="2047611"/>
                  </a:moveTo>
                  <a:lnTo>
                    <a:pt x="283747" y="2061176"/>
                  </a:lnTo>
                  <a:cubicBezTo>
                    <a:pt x="278683" y="2056133"/>
                    <a:pt x="276151" y="2053611"/>
                    <a:pt x="273619" y="2048568"/>
                  </a:cubicBezTo>
                  <a:close/>
                  <a:moveTo>
                    <a:pt x="295524" y="0"/>
                  </a:moveTo>
                  <a:cubicBezTo>
                    <a:pt x="290473" y="2530"/>
                    <a:pt x="287947" y="5059"/>
                    <a:pt x="282895" y="7589"/>
                  </a:cubicBezTo>
                  <a:cubicBezTo>
                    <a:pt x="282895" y="7589"/>
                    <a:pt x="282895" y="7589"/>
                    <a:pt x="280369" y="7589"/>
                  </a:cubicBezTo>
                  <a:cubicBezTo>
                    <a:pt x="277843" y="7589"/>
                    <a:pt x="272792" y="10119"/>
                    <a:pt x="270266" y="12649"/>
                  </a:cubicBezTo>
                  <a:cubicBezTo>
                    <a:pt x="267740" y="12649"/>
                    <a:pt x="267740" y="12649"/>
                    <a:pt x="267740" y="12649"/>
                  </a:cubicBezTo>
                  <a:cubicBezTo>
                    <a:pt x="262688" y="15179"/>
                    <a:pt x="260162" y="17708"/>
                    <a:pt x="257637" y="20238"/>
                  </a:cubicBezTo>
                  <a:cubicBezTo>
                    <a:pt x="255111" y="20238"/>
                    <a:pt x="255111" y="20238"/>
                    <a:pt x="255111" y="20238"/>
                  </a:cubicBezTo>
                  <a:cubicBezTo>
                    <a:pt x="252585" y="22768"/>
                    <a:pt x="247533" y="25298"/>
                    <a:pt x="245007" y="27827"/>
                  </a:cubicBezTo>
                  <a:cubicBezTo>
                    <a:pt x="245007" y="30357"/>
                    <a:pt x="242481" y="30357"/>
                    <a:pt x="242481" y="30357"/>
                  </a:cubicBezTo>
                  <a:cubicBezTo>
                    <a:pt x="239956" y="32887"/>
                    <a:pt x="237430" y="35417"/>
                    <a:pt x="232378" y="37947"/>
                  </a:cubicBezTo>
                  <a:cubicBezTo>
                    <a:pt x="229852" y="43006"/>
                    <a:pt x="224801" y="45536"/>
                    <a:pt x="222275" y="48066"/>
                  </a:cubicBezTo>
                  <a:cubicBezTo>
                    <a:pt x="217223" y="53125"/>
                    <a:pt x="214697" y="55655"/>
                    <a:pt x="212171" y="58185"/>
                  </a:cubicBezTo>
                  <a:cubicBezTo>
                    <a:pt x="212171" y="60715"/>
                    <a:pt x="212171" y="60715"/>
                    <a:pt x="212171" y="60715"/>
                  </a:cubicBezTo>
                  <a:cubicBezTo>
                    <a:pt x="209645" y="63244"/>
                    <a:pt x="207120" y="68304"/>
                    <a:pt x="202068" y="70834"/>
                  </a:cubicBezTo>
                  <a:cubicBezTo>
                    <a:pt x="199542" y="75893"/>
                    <a:pt x="197016" y="80953"/>
                    <a:pt x="194490" y="83483"/>
                  </a:cubicBezTo>
                  <a:cubicBezTo>
                    <a:pt x="194490" y="83483"/>
                    <a:pt x="194490" y="86012"/>
                    <a:pt x="194490" y="86012"/>
                  </a:cubicBezTo>
                  <a:cubicBezTo>
                    <a:pt x="191965" y="88542"/>
                    <a:pt x="189439" y="93602"/>
                    <a:pt x="189439" y="96132"/>
                  </a:cubicBezTo>
                  <a:cubicBezTo>
                    <a:pt x="189439" y="98661"/>
                    <a:pt x="186913" y="98661"/>
                    <a:pt x="186913" y="98661"/>
                  </a:cubicBezTo>
                  <a:cubicBezTo>
                    <a:pt x="186913" y="103721"/>
                    <a:pt x="184387" y="106251"/>
                    <a:pt x="181861" y="111310"/>
                  </a:cubicBezTo>
                  <a:cubicBezTo>
                    <a:pt x="181861" y="111310"/>
                    <a:pt x="181861" y="111310"/>
                    <a:pt x="181861" y="113840"/>
                  </a:cubicBezTo>
                  <a:cubicBezTo>
                    <a:pt x="181861" y="116370"/>
                    <a:pt x="179335" y="118900"/>
                    <a:pt x="179335" y="121429"/>
                  </a:cubicBezTo>
                  <a:cubicBezTo>
                    <a:pt x="179335" y="123959"/>
                    <a:pt x="176809" y="129019"/>
                    <a:pt x="176809" y="131548"/>
                  </a:cubicBezTo>
                  <a:cubicBezTo>
                    <a:pt x="176809" y="134078"/>
                    <a:pt x="174284" y="136608"/>
                    <a:pt x="174284" y="139138"/>
                  </a:cubicBezTo>
                  <a:cubicBezTo>
                    <a:pt x="174284" y="141668"/>
                    <a:pt x="174284" y="144197"/>
                    <a:pt x="171758" y="149257"/>
                  </a:cubicBezTo>
                  <a:cubicBezTo>
                    <a:pt x="171758" y="151787"/>
                    <a:pt x="171758" y="154316"/>
                    <a:pt x="171758" y="154316"/>
                  </a:cubicBezTo>
                  <a:cubicBezTo>
                    <a:pt x="171758" y="159376"/>
                    <a:pt x="171758" y="164436"/>
                    <a:pt x="171758" y="166965"/>
                  </a:cubicBezTo>
                  <a:cubicBezTo>
                    <a:pt x="169232" y="169495"/>
                    <a:pt x="169232" y="172025"/>
                    <a:pt x="169232" y="172025"/>
                  </a:cubicBezTo>
                  <a:cubicBezTo>
                    <a:pt x="169232" y="179614"/>
                    <a:pt x="169232" y="184674"/>
                    <a:pt x="169232" y="192263"/>
                  </a:cubicBezTo>
                  <a:lnTo>
                    <a:pt x="169207" y="192269"/>
                  </a:lnTo>
                  <a:lnTo>
                    <a:pt x="258011" y="1995088"/>
                  </a:lnTo>
                  <a:lnTo>
                    <a:pt x="258426" y="1995611"/>
                  </a:lnTo>
                  <a:cubicBezTo>
                    <a:pt x="258426" y="2000654"/>
                    <a:pt x="260958" y="2008220"/>
                    <a:pt x="260958" y="2013263"/>
                  </a:cubicBezTo>
                  <a:cubicBezTo>
                    <a:pt x="263490" y="2020828"/>
                    <a:pt x="263490" y="2025872"/>
                    <a:pt x="266022" y="2030915"/>
                  </a:cubicBezTo>
                  <a:lnTo>
                    <a:pt x="273207" y="2047611"/>
                  </a:lnTo>
                  <a:lnTo>
                    <a:pt x="119157" y="1849349"/>
                  </a:lnTo>
                  <a:cubicBezTo>
                    <a:pt x="116624" y="1846828"/>
                    <a:pt x="114092" y="1841784"/>
                    <a:pt x="111560" y="1836741"/>
                  </a:cubicBezTo>
                  <a:cubicBezTo>
                    <a:pt x="109028" y="1831697"/>
                    <a:pt x="106496" y="1829175"/>
                    <a:pt x="103964" y="1824132"/>
                  </a:cubicBezTo>
                  <a:cubicBezTo>
                    <a:pt x="101431" y="1819088"/>
                    <a:pt x="101431" y="1814045"/>
                    <a:pt x="98899" y="1806480"/>
                  </a:cubicBezTo>
                  <a:lnTo>
                    <a:pt x="96367" y="1791350"/>
                  </a:lnTo>
                  <a:lnTo>
                    <a:pt x="96367" y="179135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15031"/>
                  </a:lnTo>
                  <a:cubicBezTo>
                    <a:pt x="0" y="215031"/>
                    <a:pt x="0" y="215031"/>
                    <a:pt x="0" y="212501"/>
                  </a:cubicBezTo>
                  <a:cubicBezTo>
                    <a:pt x="0" y="212501"/>
                    <a:pt x="0" y="209972"/>
                    <a:pt x="0" y="209972"/>
                  </a:cubicBezTo>
                  <a:cubicBezTo>
                    <a:pt x="0" y="207442"/>
                    <a:pt x="0" y="202382"/>
                    <a:pt x="0" y="199853"/>
                  </a:cubicBezTo>
                  <a:cubicBezTo>
                    <a:pt x="0" y="199853"/>
                    <a:pt x="0" y="197323"/>
                    <a:pt x="0" y="197323"/>
                  </a:cubicBezTo>
                  <a:cubicBezTo>
                    <a:pt x="0" y="197323"/>
                    <a:pt x="0" y="194793"/>
                    <a:pt x="0" y="194793"/>
                  </a:cubicBezTo>
                  <a:cubicBezTo>
                    <a:pt x="2526" y="192263"/>
                    <a:pt x="2526" y="187204"/>
                    <a:pt x="2526" y="184674"/>
                  </a:cubicBezTo>
                  <a:cubicBezTo>
                    <a:pt x="2526" y="184674"/>
                    <a:pt x="2526" y="184674"/>
                    <a:pt x="2526" y="182144"/>
                  </a:cubicBezTo>
                  <a:cubicBezTo>
                    <a:pt x="2526" y="182144"/>
                    <a:pt x="2526" y="179614"/>
                    <a:pt x="5052" y="179614"/>
                  </a:cubicBezTo>
                  <a:cubicBezTo>
                    <a:pt x="5052" y="177084"/>
                    <a:pt x="5052" y="177084"/>
                    <a:pt x="5052" y="174555"/>
                  </a:cubicBezTo>
                  <a:cubicBezTo>
                    <a:pt x="5052" y="174555"/>
                    <a:pt x="5052" y="172025"/>
                    <a:pt x="5052" y="172025"/>
                  </a:cubicBezTo>
                  <a:cubicBezTo>
                    <a:pt x="7577" y="169495"/>
                    <a:pt x="7577" y="169495"/>
                    <a:pt x="7577" y="166965"/>
                  </a:cubicBezTo>
                  <a:cubicBezTo>
                    <a:pt x="7577" y="166965"/>
                    <a:pt x="7577" y="164436"/>
                    <a:pt x="7577" y="164436"/>
                  </a:cubicBezTo>
                  <a:cubicBezTo>
                    <a:pt x="10103" y="164436"/>
                    <a:pt x="10103" y="161906"/>
                    <a:pt x="10103" y="161906"/>
                  </a:cubicBezTo>
                  <a:cubicBezTo>
                    <a:pt x="10103" y="159376"/>
                    <a:pt x="10103" y="156846"/>
                    <a:pt x="12629" y="154316"/>
                  </a:cubicBezTo>
                  <a:cubicBezTo>
                    <a:pt x="12629" y="154316"/>
                    <a:pt x="12629" y="151787"/>
                    <a:pt x="12629" y="151787"/>
                  </a:cubicBezTo>
                  <a:cubicBezTo>
                    <a:pt x="12629" y="151787"/>
                    <a:pt x="15155" y="151787"/>
                    <a:pt x="15155" y="149257"/>
                  </a:cubicBezTo>
                  <a:cubicBezTo>
                    <a:pt x="15155" y="146727"/>
                    <a:pt x="17681" y="146727"/>
                    <a:pt x="17681" y="144197"/>
                  </a:cubicBezTo>
                  <a:cubicBezTo>
                    <a:pt x="17681" y="141668"/>
                    <a:pt x="20207" y="141668"/>
                    <a:pt x="20207" y="139138"/>
                  </a:cubicBezTo>
                  <a:cubicBezTo>
                    <a:pt x="22732" y="136608"/>
                    <a:pt x="22732" y="134078"/>
                    <a:pt x="22732" y="134078"/>
                  </a:cubicBezTo>
                  <a:cubicBezTo>
                    <a:pt x="25258" y="131548"/>
                    <a:pt x="25258" y="131548"/>
                    <a:pt x="27784" y="129019"/>
                  </a:cubicBezTo>
                  <a:cubicBezTo>
                    <a:pt x="27784" y="126489"/>
                    <a:pt x="27784" y="126489"/>
                    <a:pt x="30310" y="123959"/>
                  </a:cubicBezTo>
                  <a:cubicBezTo>
                    <a:pt x="30310" y="121429"/>
                    <a:pt x="32836" y="121429"/>
                    <a:pt x="32836" y="118900"/>
                  </a:cubicBezTo>
                  <a:cubicBezTo>
                    <a:pt x="35362" y="118900"/>
                    <a:pt x="35362" y="118900"/>
                    <a:pt x="35362" y="118900"/>
                  </a:cubicBezTo>
                  <a:cubicBezTo>
                    <a:pt x="35362" y="116370"/>
                    <a:pt x="35362" y="116370"/>
                    <a:pt x="37888" y="116370"/>
                  </a:cubicBezTo>
                  <a:cubicBezTo>
                    <a:pt x="37888" y="113840"/>
                    <a:pt x="40413" y="113840"/>
                    <a:pt x="40413" y="111310"/>
                  </a:cubicBezTo>
                  <a:cubicBezTo>
                    <a:pt x="40413" y="111310"/>
                    <a:pt x="42939" y="111310"/>
                    <a:pt x="42939" y="108780"/>
                  </a:cubicBezTo>
                  <a:cubicBezTo>
                    <a:pt x="42939" y="108780"/>
                    <a:pt x="42939" y="108780"/>
                    <a:pt x="45465" y="106251"/>
                  </a:cubicBezTo>
                  <a:cubicBezTo>
                    <a:pt x="45465" y="106251"/>
                    <a:pt x="47991" y="103721"/>
                    <a:pt x="47991" y="103721"/>
                  </a:cubicBezTo>
                  <a:cubicBezTo>
                    <a:pt x="50517" y="101191"/>
                    <a:pt x="50517" y="101191"/>
                    <a:pt x="50517" y="101191"/>
                  </a:cubicBezTo>
                  <a:cubicBezTo>
                    <a:pt x="50517" y="101191"/>
                    <a:pt x="53043" y="101191"/>
                    <a:pt x="53043" y="101191"/>
                  </a:cubicBezTo>
                  <a:cubicBezTo>
                    <a:pt x="53043" y="98661"/>
                    <a:pt x="53043" y="98661"/>
                    <a:pt x="53043" y="98661"/>
                  </a:cubicBezTo>
                  <a:cubicBezTo>
                    <a:pt x="55568" y="98661"/>
                    <a:pt x="55568" y="96132"/>
                    <a:pt x="58094" y="96132"/>
                  </a:cubicBezTo>
                  <a:cubicBezTo>
                    <a:pt x="58094" y="93602"/>
                    <a:pt x="60620" y="93602"/>
                    <a:pt x="60620" y="93602"/>
                  </a:cubicBezTo>
                  <a:cubicBezTo>
                    <a:pt x="60620" y="93602"/>
                    <a:pt x="60620" y="91072"/>
                    <a:pt x="60620" y="91072"/>
                  </a:cubicBezTo>
                  <a:cubicBezTo>
                    <a:pt x="63146" y="91072"/>
                    <a:pt x="63146" y="91072"/>
                    <a:pt x="63146" y="91072"/>
                  </a:cubicBezTo>
                  <a:cubicBezTo>
                    <a:pt x="63146" y="91072"/>
                    <a:pt x="65672" y="88542"/>
                    <a:pt x="68198" y="88542"/>
                  </a:cubicBezTo>
                  <a:cubicBezTo>
                    <a:pt x="68198" y="86012"/>
                    <a:pt x="70724" y="86012"/>
                    <a:pt x="70724" y="86012"/>
                  </a:cubicBezTo>
                  <a:cubicBezTo>
                    <a:pt x="70724" y="86012"/>
                    <a:pt x="70724" y="86012"/>
                    <a:pt x="73249" y="86012"/>
                  </a:cubicBezTo>
                  <a:cubicBezTo>
                    <a:pt x="73249" y="83483"/>
                    <a:pt x="73249" y="83483"/>
                    <a:pt x="73249" y="83483"/>
                  </a:cubicBezTo>
                  <a:cubicBezTo>
                    <a:pt x="75775" y="83483"/>
                    <a:pt x="78301" y="80953"/>
                    <a:pt x="78301" y="80953"/>
                  </a:cubicBezTo>
                  <a:cubicBezTo>
                    <a:pt x="80827" y="80953"/>
                    <a:pt x="80827" y="80953"/>
                    <a:pt x="80827" y="78423"/>
                  </a:cubicBezTo>
                  <a:cubicBezTo>
                    <a:pt x="83353" y="78423"/>
                    <a:pt x="83353" y="78423"/>
                    <a:pt x="83353" y="78423"/>
                  </a:cubicBezTo>
                  <a:cubicBezTo>
                    <a:pt x="83353" y="78423"/>
                    <a:pt x="83353" y="78423"/>
                    <a:pt x="85879" y="78423"/>
                  </a:cubicBezTo>
                  <a:cubicBezTo>
                    <a:pt x="85879" y="75893"/>
                    <a:pt x="88404" y="75893"/>
                    <a:pt x="90930" y="75893"/>
                  </a:cubicBezTo>
                  <a:cubicBezTo>
                    <a:pt x="90930" y="73363"/>
                    <a:pt x="93456" y="73363"/>
                    <a:pt x="93456" y="73363"/>
                  </a:cubicBezTo>
                  <a:cubicBezTo>
                    <a:pt x="93456" y="73363"/>
                    <a:pt x="93456" y="73363"/>
                    <a:pt x="95982" y="73363"/>
                  </a:cubicBezTo>
                  <a:cubicBezTo>
                    <a:pt x="98508" y="70834"/>
                    <a:pt x="98508" y="70834"/>
                    <a:pt x="101034" y="70834"/>
                  </a:cubicBezTo>
                  <a:cubicBezTo>
                    <a:pt x="103560" y="70834"/>
                    <a:pt x="103560" y="68304"/>
                    <a:pt x="106086" y="68304"/>
                  </a:cubicBezTo>
                  <a:cubicBezTo>
                    <a:pt x="169232" y="45536"/>
                    <a:pt x="232378" y="22768"/>
                    <a:pt x="295524" y="0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8" name="Freeform 58"/>
            <p:cNvSpPr>
              <a:spLocks/>
            </p:cNvSpPr>
            <p:nvPr/>
          </p:nvSpPr>
          <p:spPr bwMode="auto">
            <a:xfrm>
              <a:off x="4171524" y="2299476"/>
              <a:ext cx="1431580" cy="2332073"/>
            </a:xfrm>
            <a:custGeom>
              <a:avLst/>
              <a:gdLst>
                <a:gd name="T0" fmla="*/ 533 w 566"/>
                <a:gd name="T1" fmla="*/ 36 h 922"/>
                <a:gd name="T2" fmla="*/ 562 w 566"/>
                <a:gd name="T3" fmla="*/ 74 h 922"/>
                <a:gd name="T4" fmla="*/ 528 w 566"/>
                <a:gd name="T5" fmla="*/ 691 h 922"/>
                <a:gd name="T6" fmla="*/ 510 w 566"/>
                <a:gd name="T7" fmla="*/ 732 h 922"/>
                <a:gd name="T8" fmla="*/ 473 w 566"/>
                <a:gd name="T9" fmla="*/ 755 h 922"/>
                <a:gd name="T10" fmla="*/ 446 w 566"/>
                <a:gd name="T11" fmla="*/ 792 h 922"/>
                <a:gd name="T12" fmla="*/ 388 w 566"/>
                <a:gd name="T13" fmla="*/ 852 h 922"/>
                <a:gd name="T14" fmla="*/ 327 w 566"/>
                <a:gd name="T15" fmla="*/ 894 h 922"/>
                <a:gd name="T16" fmla="*/ 285 w 566"/>
                <a:gd name="T17" fmla="*/ 918 h 922"/>
                <a:gd name="T18" fmla="*/ 275 w 566"/>
                <a:gd name="T19" fmla="*/ 922 h 922"/>
                <a:gd name="T20" fmla="*/ 270 w 566"/>
                <a:gd name="T21" fmla="*/ 920 h 922"/>
                <a:gd name="T22" fmla="*/ 267 w 566"/>
                <a:gd name="T23" fmla="*/ 915 h 922"/>
                <a:gd name="T24" fmla="*/ 269 w 566"/>
                <a:gd name="T25" fmla="*/ 909 h 922"/>
                <a:gd name="T26" fmla="*/ 303 w 566"/>
                <a:gd name="T27" fmla="*/ 872 h 922"/>
                <a:gd name="T28" fmla="*/ 338 w 566"/>
                <a:gd name="T29" fmla="*/ 811 h 922"/>
                <a:gd name="T30" fmla="*/ 109 w 566"/>
                <a:gd name="T31" fmla="*/ 838 h 922"/>
                <a:gd name="T32" fmla="*/ 59 w 566"/>
                <a:gd name="T33" fmla="*/ 833 h 922"/>
                <a:gd name="T34" fmla="*/ 35 w 566"/>
                <a:gd name="T35" fmla="*/ 794 h 922"/>
                <a:gd name="T36" fmla="*/ 6 w 566"/>
                <a:gd name="T37" fmla="*/ 47 h 922"/>
                <a:gd name="T38" fmla="*/ 50 w 566"/>
                <a:gd name="T39" fmla="*/ 5 h 922"/>
                <a:gd name="T40" fmla="*/ 511 w 566"/>
                <a:gd name="T41" fmla="*/ 29 h 922"/>
                <a:gd name="T42" fmla="*/ 509 w 566"/>
                <a:gd name="T43" fmla="*/ 54 h 922"/>
                <a:gd name="T44" fmla="*/ 71 w 566"/>
                <a:gd name="T45" fmla="*/ 31 h 922"/>
                <a:gd name="T46" fmla="*/ 50 w 566"/>
                <a:gd name="T47" fmla="*/ 38 h 922"/>
                <a:gd name="T48" fmla="*/ 35 w 566"/>
                <a:gd name="T49" fmla="*/ 52 h 922"/>
                <a:gd name="T50" fmla="*/ 28 w 566"/>
                <a:gd name="T51" fmla="*/ 71 h 922"/>
                <a:gd name="T52" fmla="*/ 58 w 566"/>
                <a:gd name="T53" fmla="*/ 789 h 922"/>
                <a:gd name="T54" fmla="*/ 62 w 566"/>
                <a:gd name="T55" fmla="*/ 803 h 922"/>
                <a:gd name="T56" fmla="*/ 73 w 566"/>
                <a:gd name="T57" fmla="*/ 814 h 922"/>
                <a:gd name="T58" fmla="*/ 89 w 566"/>
                <a:gd name="T59" fmla="*/ 819 h 922"/>
                <a:gd name="T60" fmla="*/ 109 w 566"/>
                <a:gd name="T61" fmla="*/ 818 h 922"/>
                <a:gd name="T62" fmla="*/ 359 w 566"/>
                <a:gd name="T63" fmla="*/ 762 h 922"/>
                <a:gd name="T64" fmla="*/ 362 w 566"/>
                <a:gd name="T65" fmla="*/ 763 h 922"/>
                <a:gd name="T66" fmla="*/ 365 w 566"/>
                <a:gd name="T67" fmla="*/ 766 h 922"/>
                <a:gd name="T68" fmla="*/ 366 w 566"/>
                <a:gd name="T69" fmla="*/ 769 h 922"/>
                <a:gd name="T70" fmla="*/ 360 w 566"/>
                <a:gd name="T71" fmla="*/ 796 h 922"/>
                <a:gd name="T72" fmla="*/ 336 w 566"/>
                <a:gd name="T73" fmla="*/ 852 h 922"/>
                <a:gd name="T74" fmla="*/ 323 w 566"/>
                <a:gd name="T75" fmla="*/ 878 h 922"/>
                <a:gd name="T76" fmla="*/ 341 w 566"/>
                <a:gd name="T77" fmla="*/ 866 h 922"/>
                <a:gd name="T78" fmla="*/ 381 w 566"/>
                <a:gd name="T79" fmla="*/ 837 h 922"/>
                <a:gd name="T80" fmla="*/ 437 w 566"/>
                <a:gd name="T81" fmla="*/ 779 h 922"/>
                <a:gd name="T82" fmla="*/ 460 w 566"/>
                <a:gd name="T83" fmla="*/ 742 h 922"/>
                <a:gd name="T84" fmla="*/ 463 w 566"/>
                <a:gd name="T85" fmla="*/ 739 h 922"/>
                <a:gd name="T86" fmla="*/ 474 w 566"/>
                <a:gd name="T87" fmla="*/ 736 h 922"/>
                <a:gd name="T88" fmla="*/ 489 w 566"/>
                <a:gd name="T89" fmla="*/ 730 h 922"/>
                <a:gd name="T90" fmla="*/ 501 w 566"/>
                <a:gd name="T91" fmla="*/ 720 h 922"/>
                <a:gd name="T92" fmla="*/ 509 w 566"/>
                <a:gd name="T93" fmla="*/ 708 h 922"/>
                <a:gd name="T94" fmla="*/ 512 w 566"/>
                <a:gd name="T95" fmla="*/ 694 h 922"/>
                <a:gd name="T96" fmla="*/ 547 w 566"/>
                <a:gd name="T97" fmla="*/ 92 h 922"/>
                <a:gd name="T98" fmla="*/ 543 w 566"/>
                <a:gd name="T99" fmla="*/ 76 h 922"/>
                <a:gd name="T100" fmla="*/ 533 w 566"/>
                <a:gd name="T101" fmla="*/ 63 h 922"/>
                <a:gd name="T102" fmla="*/ 518 w 566"/>
                <a:gd name="T103" fmla="*/ 55 h 922"/>
                <a:gd name="T104" fmla="*/ 510 w 566"/>
                <a:gd name="T105" fmla="*/ 41 h 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66" h="922">
                  <a:moveTo>
                    <a:pt x="511" y="29"/>
                  </a:moveTo>
                  <a:cubicBezTo>
                    <a:pt x="519" y="30"/>
                    <a:pt x="526" y="32"/>
                    <a:pt x="533" y="36"/>
                  </a:cubicBezTo>
                  <a:cubicBezTo>
                    <a:pt x="540" y="40"/>
                    <a:pt x="546" y="45"/>
                    <a:pt x="551" y="52"/>
                  </a:cubicBezTo>
                  <a:cubicBezTo>
                    <a:pt x="556" y="58"/>
                    <a:pt x="560" y="66"/>
                    <a:pt x="562" y="74"/>
                  </a:cubicBezTo>
                  <a:cubicBezTo>
                    <a:pt x="565" y="82"/>
                    <a:pt x="566" y="92"/>
                    <a:pt x="565" y="101"/>
                  </a:cubicBezTo>
                  <a:cubicBezTo>
                    <a:pt x="528" y="691"/>
                    <a:pt x="528" y="691"/>
                    <a:pt x="528" y="691"/>
                  </a:cubicBezTo>
                  <a:cubicBezTo>
                    <a:pt x="527" y="698"/>
                    <a:pt x="526" y="706"/>
                    <a:pt x="522" y="713"/>
                  </a:cubicBezTo>
                  <a:cubicBezTo>
                    <a:pt x="519" y="719"/>
                    <a:pt x="515" y="726"/>
                    <a:pt x="510" y="732"/>
                  </a:cubicBezTo>
                  <a:cubicBezTo>
                    <a:pt x="505" y="737"/>
                    <a:pt x="500" y="742"/>
                    <a:pt x="493" y="746"/>
                  </a:cubicBezTo>
                  <a:cubicBezTo>
                    <a:pt x="487" y="750"/>
                    <a:pt x="480" y="753"/>
                    <a:pt x="473" y="755"/>
                  </a:cubicBezTo>
                  <a:cubicBezTo>
                    <a:pt x="469" y="756"/>
                    <a:pt x="469" y="756"/>
                    <a:pt x="469" y="756"/>
                  </a:cubicBezTo>
                  <a:cubicBezTo>
                    <a:pt x="463" y="769"/>
                    <a:pt x="455" y="781"/>
                    <a:pt x="446" y="792"/>
                  </a:cubicBezTo>
                  <a:cubicBezTo>
                    <a:pt x="437" y="804"/>
                    <a:pt x="428" y="814"/>
                    <a:pt x="418" y="824"/>
                  </a:cubicBezTo>
                  <a:cubicBezTo>
                    <a:pt x="408" y="834"/>
                    <a:pt x="398" y="843"/>
                    <a:pt x="388" y="852"/>
                  </a:cubicBezTo>
                  <a:cubicBezTo>
                    <a:pt x="377" y="860"/>
                    <a:pt x="367" y="868"/>
                    <a:pt x="357" y="875"/>
                  </a:cubicBezTo>
                  <a:cubicBezTo>
                    <a:pt x="346" y="882"/>
                    <a:pt x="336" y="889"/>
                    <a:pt x="327" y="894"/>
                  </a:cubicBezTo>
                  <a:cubicBezTo>
                    <a:pt x="318" y="900"/>
                    <a:pt x="309" y="905"/>
                    <a:pt x="302" y="909"/>
                  </a:cubicBezTo>
                  <a:cubicBezTo>
                    <a:pt x="295" y="913"/>
                    <a:pt x="289" y="916"/>
                    <a:pt x="285" y="918"/>
                  </a:cubicBezTo>
                  <a:cubicBezTo>
                    <a:pt x="281" y="920"/>
                    <a:pt x="278" y="921"/>
                    <a:pt x="278" y="921"/>
                  </a:cubicBezTo>
                  <a:cubicBezTo>
                    <a:pt x="277" y="921"/>
                    <a:pt x="276" y="922"/>
                    <a:pt x="275" y="922"/>
                  </a:cubicBezTo>
                  <a:cubicBezTo>
                    <a:pt x="273" y="922"/>
                    <a:pt x="273" y="922"/>
                    <a:pt x="272" y="921"/>
                  </a:cubicBezTo>
                  <a:cubicBezTo>
                    <a:pt x="271" y="921"/>
                    <a:pt x="270" y="921"/>
                    <a:pt x="270" y="920"/>
                  </a:cubicBezTo>
                  <a:cubicBezTo>
                    <a:pt x="269" y="920"/>
                    <a:pt x="268" y="919"/>
                    <a:pt x="268" y="918"/>
                  </a:cubicBezTo>
                  <a:cubicBezTo>
                    <a:pt x="268" y="917"/>
                    <a:pt x="267" y="916"/>
                    <a:pt x="267" y="915"/>
                  </a:cubicBezTo>
                  <a:cubicBezTo>
                    <a:pt x="267" y="914"/>
                    <a:pt x="268" y="913"/>
                    <a:pt x="268" y="912"/>
                  </a:cubicBezTo>
                  <a:cubicBezTo>
                    <a:pt x="268" y="911"/>
                    <a:pt x="269" y="910"/>
                    <a:pt x="269" y="909"/>
                  </a:cubicBezTo>
                  <a:cubicBezTo>
                    <a:pt x="270" y="908"/>
                    <a:pt x="271" y="907"/>
                    <a:pt x="272" y="906"/>
                  </a:cubicBezTo>
                  <a:cubicBezTo>
                    <a:pt x="284" y="895"/>
                    <a:pt x="294" y="883"/>
                    <a:pt x="303" y="872"/>
                  </a:cubicBezTo>
                  <a:cubicBezTo>
                    <a:pt x="312" y="861"/>
                    <a:pt x="319" y="851"/>
                    <a:pt x="324" y="841"/>
                  </a:cubicBezTo>
                  <a:cubicBezTo>
                    <a:pt x="330" y="830"/>
                    <a:pt x="335" y="820"/>
                    <a:pt x="338" y="811"/>
                  </a:cubicBezTo>
                  <a:cubicBezTo>
                    <a:pt x="342" y="802"/>
                    <a:pt x="344" y="792"/>
                    <a:pt x="346" y="784"/>
                  </a:cubicBezTo>
                  <a:cubicBezTo>
                    <a:pt x="109" y="838"/>
                    <a:pt x="109" y="838"/>
                    <a:pt x="109" y="838"/>
                  </a:cubicBezTo>
                  <a:cubicBezTo>
                    <a:pt x="100" y="841"/>
                    <a:pt x="91" y="841"/>
                    <a:pt x="82" y="840"/>
                  </a:cubicBezTo>
                  <a:cubicBezTo>
                    <a:pt x="74" y="839"/>
                    <a:pt x="66" y="837"/>
                    <a:pt x="59" y="833"/>
                  </a:cubicBezTo>
                  <a:cubicBezTo>
                    <a:pt x="52" y="829"/>
                    <a:pt x="47" y="823"/>
                    <a:pt x="43" y="817"/>
                  </a:cubicBezTo>
                  <a:cubicBezTo>
                    <a:pt x="38" y="810"/>
                    <a:pt x="36" y="803"/>
                    <a:pt x="35" y="794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69"/>
                    <a:pt x="2" y="57"/>
                    <a:pt x="6" y="47"/>
                  </a:cubicBezTo>
                  <a:cubicBezTo>
                    <a:pt x="10" y="37"/>
                    <a:pt x="16" y="29"/>
                    <a:pt x="24" y="21"/>
                  </a:cubicBezTo>
                  <a:cubicBezTo>
                    <a:pt x="31" y="14"/>
                    <a:pt x="40" y="9"/>
                    <a:pt x="50" y="5"/>
                  </a:cubicBezTo>
                  <a:cubicBezTo>
                    <a:pt x="60" y="2"/>
                    <a:pt x="71" y="0"/>
                    <a:pt x="82" y="1"/>
                  </a:cubicBezTo>
                  <a:cubicBezTo>
                    <a:pt x="511" y="29"/>
                    <a:pt x="511" y="29"/>
                    <a:pt x="511" y="29"/>
                  </a:cubicBezTo>
                  <a:cubicBezTo>
                    <a:pt x="510" y="41"/>
                    <a:pt x="510" y="41"/>
                    <a:pt x="510" y="41"/>
                  </a:cubicBezTo>
                  <a:cubicBezTo>
                    <a:pt x="509" y="54"/>
                    <a:pt x="509" y="54"/>
                    <a:pt x="509" y="54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79" y="30"/>
                    <a:pt x="75" y="30"/>
                    <a:pt x="71" y="31"/>
                  </a:cubicBezTo>
                  <a:cubicBezTo>
                    <a:pt x="67" y="31"/>
                    <a:pt x="64" y="32"/>
                    <a:pt x="60" y="33"/>
                  </a:cubicBezTo>
                  <a:cubicBezTo>
                    <a:pt x="57" y="35"/>
                    <a:pt x="53" y="36"/>
                    <a:pt x="50" y="38"/>
                  </a:cubicBezTo>
                  <a:cubicBezTo>
                    <a:pt x="47" y="40"/>
                    <a:pt x="44" y="42"/>
                    <a:pt x="42" y="45"/>
                  </a:cubicBezTo>
                  <a:cubicBezTo>
                    <a:pt x="39" y="47"/>
                    <a:pt x="37" y="50"/>
                    <a:pt x="35" y="52"/>
                  </a:cubicBezTo>
                  <a:cubicBezTo>
                    <a:pt x="33" y="55"/>
                    <a:pt x="32" y="58"/>
                    <a:pt x="30" y="61"/>
                  </a:cubicBezTo>
                  <a:cubicBezTo>
                    <a:pt x="29" y="64"/>
                    <a:pt x="28" y="68"/>
                    <a:pt x="28" y="71"/>
                  </a:cubicBezTo>
                  <a:cubicBezTo>
                    <a:pt x="27" y="74"/>
                    <a:pt x="27" y="78"/>
                    <a:pt x="27" y="82"/>
                  </a:cubicBezTo>
                  <a:cubicBezTo>
                    <a:pt x="58" y="789"/>
                    <a:pt x="58" y="789"/>
                    <a:pt x="58" y="789"/>
                  </a:cubicBezTo>
                  <a:cubicBezTo>
                    <a:pt x="58" y="792"/>
                    <a:pt x="58" y="794"/>
                    <a:pt x="59" y="797"/>
                  </a:cubicBezTo>
                  <a:cubicBezTo>
                    <a:pt x="60" y="799"/>
                    <a:pt x="61" y="801"/>
                    <a:pt x="62" y="803"/>
                  </a:cubicBezTo>
                  <a:cubicBezTo>
                    <a:pt x="63" y="805"/>
                    <a:pt x="65" y="807"/>
                    <a:pt x="67" y="809"/>
                  </a:cubicBezTo>
                  <a:cubicBezTo>
                    <a:pt x="69" y="811"/>
                    <a:pt x="71" y="812"/>
                    <a:pt x="73" y="814"/>
                  </a:cubicBezTo>
                  <a:cubicBezTo>
                    <a:pt x="75" y="815"/>
                    <a:pt x="78" y="816"/>
                    <a:pt x="81" y="817"/>
                  </a:cubicBezTo>
                  <a:cubicBezTo>
                    <a:pt x="83" y="818"/>
                    <a:pt x="86" y="819"/>
                    <a:pt x="89" y="819"/>
                  </a:cubicBezTo>
                  <a:cubicBezTo>
                    <a:pt x="92" y="819"/>
                    <a:pt x="95" y="819"/>
                    <a:pt x="99" y="819"/>
                  </a:cubicBezTo>
                  <a:cubicBezTo>
                    <a:pt x="102" y="819"/>
                    <a:pt x="105" y="819"/>
                    <a:pt x="109" y="818"/>
                  </a:cubicBezTo>
                  <a:cubicBezTo>
                    <a:pt x="357" y="763"/>
                    <a:pt x="357" y="763"/>
                    <a:pt x="357" y="763"/>
                  </a:cubicBezTo>
                  <a:cubicBezTo>
                    <a:pt x="358" y="762"/>
                    <a:pt x="358" y="762"/>
                    <a:pt x="359" y="762"/>
                  </a:cubicBezTo>
                  <a:cubicBezTo>
                    <a:pt x="359" y="762"/>
                    <a:pt x="360" y="762"/>
                    <a:pt x="361" y="763"/>
                  </a:cubicBezTo>
                  <a:cubicBezTo>
                    <a:pt x="361" y="763"/>
                    <a:pt x="362" y="763"/>
                    <a:pt x="362" y="763"/>
                  </a:cubicBezTo>
                  <a:cubicBezTo>
                    <a:pt x="363" y="763"/>
                    <a:pt x="363" y="764"/>
                    <a:pt x="364" y="764"/>
                  </a:cubicBezTo>
                  <a:cubicBezTo>
                    <a:pt x="364" y="765"/>
                    <a:pt x="364" y="765"/>
                    <a:pt x="365" y="766"/>
                  </a:cubicBezTo>
                  <a:cubicBezTo>
                    <a:pt x="365" y="766"/>
                    <a:pt x="365" y="767"/>
                    <a:pt x="365" y="767"/>
                  </a:cubicBezTo>
                  <a:cubicBezTo>
                    <a:pt x="365" y="768"/>
                    <a:pt x="366" y="769"/>
                    <a:pt x="366" y="769"/>
                  </a:cubicBezTo>
                  <a:cubicBezTo>
                    <a:pt x="366" y="770"/>
                    <a:pt x="366" y="771"/>
                    <a:pt x="365" y="771"/>
                  </a:cubicBezTo>
                  <a:cubicBezTo>
                    <a:pt x="364" y="779"/>
                    <a:pt x="363" y="787"/>
                    <a:pt x="360" y="796"/>
                  </a:cubicBezTo>
                  <a:cubicBezTo>
                    <a:pt x="358" y="805"/>
                    <a:pt x="355" y="814"/>
                    <a:pt x="351" y="823"/>
                  </a:cubicBezTo>
                  <a:cubicBezTo>
                    <a:pt x="347" y="833"/>
                    <a:pt x="342" y="842"/>
                    <a:pt x="336" y="852"/>
                  </a:cubicBezTo>
                  <a:cubicBezTo>
                    <a:pt x="330" y="862"/>
                    <a:pt x="323" y="872"/>
                    <a:pt x="315" y="883"/>
                  </a:cubicBezTo>
                  <a:cubicBezTo>
                    <a:pt x="318" y="881"/>
                    <a:pt x="320" y="879"/>
                    <a:pt x="323" y="878"/>
                  </a:cubicBezTo>
                  <a:cubicBezTo>
                    <a:pt x="326" y="876"/>
                    <a:pt x="329" y="874"/>
                    <a:pt x="332" y="872"/>
                  </a:cubicBezTo>
                  <a:cubicBezTo>
                    <a:pt x="335" y="870"/>
                    <a:pt x="338" y="868"/>
                    <a:pt x="341" y="866"/>
                  </a:cubicBezTo>
                  <a:cubicBezTo>
                    <a:pt x="344" y="864"/>
                    <a:pt x="347" y="862"/>
                    <a:pt x="350" y="860"/>
                  </a:cubicBezTo>
                  <a:cubicBezTo>
                    <a:pt x="360" y="853"/>
                    <a:pt x="371" y="845"/>
                    <a:pt x="381" y="837"/>
                  </a:cubicBezTo>
                  <a:cubicBezTo>
                    <a:pt x="391" y="829"/>
                    <a:pt x="401" y="820"/>
                    <a:pt x="411" y="810"/>
                  </a:cubicBezTo>
                  <a:cubicBezTo>
                    <a:pt x="420" y="800"/>
                    <a:pt x="429" y="790"/>
                    <a:pt x="437" y="779"/>
                  </a:cubicBezTo>
                  <a:cubicBezTo>
                    <a:pt x="445" y="768"/>
                    <a:pt x="452" y="757"/>
                    <a:pt x="458" y="745"/>
                  </a:cubicBezTo>
                  <a:cubicBezTo>
                    <a:pt x="459" y="744"/>
                    <a:pt x="459" y="743"/>
                    <a:pt x="460" y="742"/>
                  </a:cubicBezTo>
                  <a:cubicBezTo>
                    <a:pt x="460" y="742"/>
                    <a:pt x="461" y="741"/>
                    <a:pt x="461" y="741"/>
                  </a:cubicBezTo>
                  <a:cubicBezTo>
                    <a:pt x="462" y="740"/>
                    <a:pt x="463" y="740"/>
                    <a:pt x="463" y="739"/>
                  </a:cubicBezTo>
                  <a:cubicBezTo>
                    <a:pt x="464" y="739"/>
                    <a:pt x="465" y="738"/>
                    <a:pt x="466" y="738"/>
                  </a:cubicBezTo>
                  <a:cubicBezTo>
                    <a:pt x="474" y="736"/>
                    <a:pt x="474" y="736"/>
                    <a:pt x="474" y="736"/>
                  </a:cubicBezTo>
                  <a:cubicBezTo>
                    <a:pt x="477" y="736"/>
                    <a:pt x="479" y="735"/>
                    <a:pt x="482" y="734"/>
                  </a:cubicBezTo>
                  <a:cubicBezTo>
                    <a:pt x="484" y="733"/>
                    <a:pt x="487" y="732"/>
                    <a:pt x="489" y="730"/>
                  </a:cubicBezTo>
                  <a:cubicBezTo>
                    <a:pt x="491" y="729"/>
                    <a:pt x="493" y="727"/>
                    <a:pt x="495" y="726"/>
                  </a:cubicBezTo>
                  <a:cubicBezTo>
                    <a:pt x="497" y="724"/>
                    <a:pt x="499" y="722"/>
                    <a:pt x="501" y="720"/>
                  </a:cubicBezTo>
                  <a:cubicBezTo>
                    <a:pt x="502" y="718"/>
                    <a:pt x="504" y="716"/>
                    <a:pt x="505" y="714"/>
                  </a:cubicBezTo>
                  <a:cubicBezTo>
                    <a:pt x="507" y="712"/>
                    <a:pt x="508" y="710"/>
                    <a:pt x="509" y="708"/>
                  </a:cubicBezTo>
                  <a:cubicBezTo>
                    <a:pt x="510" y="705"/>
                    <a:pt x="511" y="703"/>
                    <a:pt x="511" y="701"/>
                  </a:cubicBezTo>
                  <a:cubicBezTo>
                    <a:pt x="512" y="699"/>
                    <a:pt x="512" y="696"/>
                    <a:pt x="512" y="694"/>
                  </a:cubicBezTo>
                  <a:cubicBezTo>
                    <a:pt x="548" y="101"/>
                    <a:pt x="548" y="101"/>
                    <a:pt x="548" y="101"/>
                  </a:cubicBezTo>
                  <a:cubicBezTo>
                    <a:pt x="548" y="98"/>
                    <a:pt x="548" y="95"/>
                    <a:pt x="547" y="92"/>
                  </a:cubicBezTo>
                  <a:cubicBezTo>
                    <a:pt x="547" y="89"/>
                    <a:pt x="547" y="86"/>
                    <a:pt x="546" y="84"/>
                  </a:cubicBezTo>
                  <a:cubicBezTo>
                    <a:pt x="545" y="81"/>
                    <a:pt x="544" y="79"/>
                    <a:pt x="543" y="76"/>
                  </a:cubicBezTo>
                  <a:cubicBezTo>
                    <a:pt x="541" y="74"/>
                    <a:pt x="540" y="71"/>
                    <a:pt x="538" y="69"/>
                  </a:cubicBezTo>
                  <a:cubicBezTo>
                    <a:pt x="536" y="67"/>
                    <a:pt x="535" y="65"/>
                    <a:pt x="533" y="63"/>
                  </a:cubicBezTo>
                  <a:cubicBezTo>
                    <a:pt x="530" y="61"/>
                    <a:pt x="528" y="60"/>
                    <a:pt x="526" y="58"/>
                  </a:cubicBezTo>
                  <a:cubicBezTo>
                    <a:pt x="523" y="57"/>
                    <a:pt x="521" y="56"/>
                    <a:pt x="518" y="55"/>
                  </a:cubicBezTo>
                  <a:cubicBezTo>
                    <a:pt x="515" y="54"/>
                    <a:pt x="512" y="54"/>
                    <a:pt x="509" y="54"/>
                  </a:cubicBezTo>
                  <a:cubicBezTo>
                    <a:pt x="510" y="41"/>
                    <a:pt x="510" y="41"/>
                    <a:pt x="510" y="41"/>
                  </a:cubicBezTo>
                  <a:lnTo>
                    <a:pt x="511" y="29"/>
                  </a:lnTo>
                  <a:close/>
                </a:path>
              </a:pathLst>
            </a:custGeom>
            <a:solidFill>
              <a:srgbClr val="28A3C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59"/>
            <p:cNvSpPr>
              <a:spLocks/>
            </p:cNvSpPr>
            <p:nvPr/>
          </p:nvSpPr>
          <p:spPr bwMode="auto">
            <a:xfrm>
              <a:off x="4240051" y="2375499"/>
              <a:ext cx="1317010" cy="2157543"/>
            </a:xfrm>
            <a:custGeom>
              <a:avLst/>
              <a:gdLst>
                <a:gd name="T0" fmla="*/ 511 w 521"/>
                <a:gd name="T1" fmla="*/ 39 h 853"/>
                <a:gd name="T2" fmla="*/ 516 w 521"/>
                <a:gd name="T3" fmla="*/ 46 h 853"/>
                <a:gd name="T4" fmla="*/ 519 w 521"/>
                <a:gd name="T5" fmla="*/ 54 h 853"/>
                <a:gd name="T6" fmla="*/ 520 w 521"/>
                <a:gd name="T7" fmla="*/ 62 h 853"/>
                <a:gd name="T8" fmla="*/ 521 w 521"/>
                <a:gd name="T9" fmla="*/ 71 h 853"/>
                <a:gd name="T10" fmla="*/ 485 w 521"/>
                <a:gd name="T11" fmla="*/ 664 h 853"/>
                <a:gd name="T12" fmla="*/ 484 w 521"/>
                <a:gd name="T13" fmla="*/ 671 h 853"/>
                <a:gd name="T14" fmla="*/ 482 w 521"/>
                <a:gd name="T15" fmla="*/ 678 h 853"/>
                <a:gd name="T16" fmla="*/ 478 w 521"/>
                <a:gd name="T17" fmla="*/ 684 h 853"/>
                <a:gd name="T18" fmla="*/ 474 w 521"/>
                <a:gd name="T19" fmla="*/ 690 h 853"/>
                <a:gd name="T20" fmla="*/ 468 w 521"/>
                <a:gd name="T21" fmla="*/ 696 h 853"/>
                <a:gd name="T22" fmla="*/ 462 w 521"/>
                <a:gd name="T23" fmla="*/ 700 h 853"/>
                <a:gd name="T24" fmla="*/ 455 w 521"/>
                <a:gd name="T25" fmla="*/ 704 h 853"/>
                <a:gd name="T26" fmla="*/ 447 w 521"/>
                <a:gd name="T27" fmla="*/ 706 h 853"/>
                <a:gd name="T28" fmla="*/ 439 w 521"/>
                <a:gd name="T29" fmla="*/ 708 h 853"/>
                <a:gd name="T30" fmla="*/ 436 w 521"/>
                <a:gd name="T31" fmla="*/ 709 h 853"/>
                <a:gd name="T32" fmla="*/ 434 w 521"/>
                <a:gd name="T33" fmla="*/ 711 h 853"/>
                <a:gd name="T34" fmla="*/ 433 w 521"/>
                <a:gd name="T35" fmla="*/ 712 h 853"/>
                <a:gd name="T36" fmla="*/ 431 w 521"/>
                <a:gd name="T37" fmla="*/ 715 h 853"/>
                <a:gd name="T38" fmla="*/ 410 w 521"/>
                <a:gd name="T39" fmla="*/ 749 h 853"/>
                <a:gd name="T40" fmla="*/ 384 w 521"/>
                <a:gd name="T41" fmla="*/ 780 h 853"/>
                <a:gd name="T42" fmla="*/ 354 w 521"/>
                <a:gd name="T43" fmla="*/ 807 h 853"/>
                <a:gd name="T44" fmla="*/ 323 w 521"/>
                <a:gd name="T45" fmla="*/ 830 h 853"/>
                <a:gd name="T46" fmla="*/ 314 w 521"/>
                <a:gd name="T47" fmla="*/ 836 h 853"/>
                <a:gd name="T48" fmla="*/ 305 w 521"/>
                <a:gd name="T49" fmla="*/ 842 h 853"/>
                <a:gd name="T50" fmla="*/ 296 w 521"/>
                <a:gd name="T51" fmla="*/ 848 h 853"/>
                <a:gd name="T52" fmla="*/ 288 w 521"/>
                <a:gd name="T53" fmla="*/ 853 h 853"/>
                <a:gd name="T54" fmla="*/ 309 w 521"/>
                <a:gd name="T55" fmla="*/ 822 h 853"/>
                <a:gd name="T56" fmla="*/ 324 w 521"/>
                <a:gd name="T57" fmla="*/ 793 h 853"/>
                <a:gd name="T58" fmla="*/ 333 w 521"/>
                <a:gd name="T59" fmla="*/ 766 h 853"/>
                <a:gd name="T60" fmla="*/ 338 w 521"/>
                <a:gd name="T61" fmla="*/ 741 h 853"/>
                <a:gd name="T62" fmla="*/ 339 w 521"/>
                <a:gd name="T63" fmla="*/ 739 h 853"/>
                <a:gd name="T64" fmla="*/ 338 w 521"/>
                <a:gd name="T65" fmla="*/ 737 h 853"/>
                <a:gd name="T66" fmla="*/ 338 w 521"/>
                <a:gd name="T67" fmla="*/ 736 h 853"/>
                <a:gd name="T68" fmla="*/ 337 w 521"/>
                <a:gd name="T69" fmla="*/ 734 h 853"/>
                <a:gd name="T70" fmla="*/ 335 w 521"/>
                <a:gd name="T71" fmla="*/ 733 h 853"/>
                <a:gd name="T72" fmla="*/ 334 w 521"/>
                <a:gd name="T73" fmla="*/ 733 h 853"/>
                <a:gd name="T74" fmla="*/ 332 w 521"/>
                <a:gd name="T75" fmla="*/ 732 h 853"/>
                <a:gd name="T76" fmla="*/ 330 w 521"/>
                <a:gd name="T77" fmla="*/ 733 h 853"/>
                <a:gd name="T78" fmla="*/ 82 w 521"/>
                <a:gd name="T79" fmla="*/ 788 h 853"/>
                <a:gd name="T80" fmla="*/ 72 w 521"/>
                <a:gd name="T81" fmla="*/ 789 h 853"/>
                <a:gd name="T82" fmla="*/ 62 w 521"/>
                <a:gd name="T83" fmla="*/ 789 h 853"/>
                <a:gd name="T84" fmla="*/ 54 w 521"/>
                <a:gd name="T85" fmla="*/ 787 h 853"/>
                <a:gd name="T86" fmla="*/ 46 w 521"/>
                <a:gd name="T87" fmla="*/ 784 h 853"/>
                <a:gd name="T88" fmla="*/ 40 w 521"/>
                <a:gd name="T89" fmla="*/ 779 h 853"/>
                <a:gd name="T90" fmla="*/ 35 w 521"/>
                <a:gd name="T91" fmla="*/ 773 h 853"/>
                <a:gd name="T92" fmla="*/ 32 w 521"/>
                <a:gd name="T93" fmla="*/ 767 h 853"/>
                <a:gd name="T94" fmla="*/ 31 w 521"/>
                <a:gd name="T95" fmla="*/ 759 h 853"/>
                <a:gd name="T96" fmla="*/ 0 w 521"/>
                <a:gd name="T97" fmla="*/ 52 h 853"/>
                <a:gd name="T98" fmla="*/ 1 w 521"/>
                <a:gd name="T99" fmla="*/ 41 h 853"/>
                <a:gd name="T100" fmla="*/ 3 w 521"/>
                <a:gd name="T101" fmla="*/ 31 h 853"/>
                <a:gd name="T102" fmla="*/ 8 w 521"/>
                <a:gd name="T103" fmla="*/ 22 h 853"/>
                <a:gd name="T104" fmla="*/ 15 w 521"/>
                <a:gd name="T105" fmla="*/ 15 h 853"/>
                <a:gd name="T106" fmla="*/ 23 w 521"/>
                <a:gd name="T107" fmla="*/ 8 h 853"/>
                <a:gd name="T108" fmla="*/ 33 w 521"/>
                <a:gd name="T109" fmla="*/ 3 h 853"/>
                <a:gd name="T110" fmla="*/ 44 w 521"/>
                <a:gd name="T111" fmla="*/ 1 h 853"/>
                <a:gd name="T112" fmla="*/ 56 w 521"/>
                <a:gd name="T113" fmla="*/ 0 h 853"/>
                <a:gd name="T114" fmla="*/ 482 w 521"/>
                <a:gd name="T115" fmla="*/ 24 h 853"/>
                <a:gd name="T116" fmla="*/ 491 w 521"/>
                <a:gd name="T117" fmla="*/ 25 h 853"/>
                <a:gd name="T118" fmla="*/ 499 w 521"/>
                <a:gd name="T119" fmla="*/ 28 h 853"/>
                <a:gd name="T120" fmla="*/ 506 w 521"/>
                <a:gd name="T121" fmla="*/ 33 h 853"/>
                <a:gd name="T122" fmla="*/ 511 w 521"/>
                <a:gd name="T123" fmla="*/ 39 h 8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21" h="853">
                  <a:moveTo>
                    <a:pt x="511" y="39"/>
                  </a:moveTo>
                  <a:cubicBezTo>
                    <a:pt x="513" y="41"/>
                    <a:pt x="514" y="44"/>
                    <a:pt x="516" y="46"/>
                  </a:cubicBezTo>
                  <a:cubicBezTo>
                    <a:pt x="517" y="49"/>
                    <a:pt x="518" y="51"/>
                    <a:pt x="519" y="54"/>
                  </a:cubicBezTo>
                  <a:cubicBezTo>
                    <a:pt x="520" y="56"/>
                    <a:pt x="520" y="59"/>
                    <a:pt x="520" y="62"/>
                  </a:cubicBezTo>
                  <a:cubicBezTo>
                    <a:pt x="521" y="65"/>
                    <a:pt x="521" y="68"/>
                    <a:pt x="521" y="71"/>
                  </a:cubicBezTo>
                  <a:cubicBezTo>
                    <a:pt x="485" y="664"/>
                    <a:pt x="485" y="664"/>
                    <a:pt x="485" y="664"/>
                  </a:cubicBezTo>
                  <a:cubicBezTo>
                    <a:pt x="485" y="666"/>
                    <a:pt x="485" y="669"/>
                    <a:pt x="484" y="671"/>
                  </a:cubicBezTo>
                  <a:cubicBezTo>
                    <a:pt x="484" y="673"/>
                    <a:pt x="483" y="675"/>
                    <a:pt x="482" y="678"/>
                  </a:cubicBezTo>
                  <a:cubicBezTo>
                    <a:pt x="481" y="680"/>
                    <a:pt x="480" y="682"/>
                    <a:pt x="478" y="684"/>
                  </a:cubicBezTo>
                  <a:cubicBezTo>
                    <a:pt x="477" y="686"/>
                    <a:pt x="475" y="688"/>
                    <a:pt x="474" y="690"/>
                  </a:cubicBezTo>
                  <a:cubicBezTo>
                    <a:pt x="472" y="692"/>
                    <a:pt x="470" y="694"/>
                    <a:pt x="468" y="696"/>
                  </a:cubicBezTo>
                  <a:cubicBezTo>
                    <a:pt x="466" y="697"/>
                    <a:pt x="464" y="699"/>
                    <a:pt x="462" y="700"/>
                  </a:cubicBezTo>
                  <a:cubicBezTo>
                    <a:pt x="460" y="702"/>
                    <a:pt x="457" y="703"/>
                    <a:pt x="455" y="704"/>
                  </a:cubicBezTo>
                  <a:cubicBezTo>
                    <a:pt x="452" y="705"/>
                    <a:pt x="450" y="706"/>
                    <a:pt x="447" y="706"/>
                  </a:cubicBezTo>
                  <a:cubicBezTo>
                    <a:pt x="439" y="708"/>
                    <a:pt x="439" y="708"/>
                    <a:pt x="439" y="708"/>
                  </a:cubicBezTo>
                  <a:cubicBezTo>
                    <a:pt x="438" y="708"/>
                    <a:pt x="437" y="709"/>
                    <a:pt x="436" y="709"/>
                  </a:cubicBezTo>
                  <a:cubicBezTo>
                    <a:pt x="436" y="710"/>
                    <a:pt x="435" y="710"/>
                    <a:pt x="434" y="711"/>
                  </a:cubicBezTo>
                  <a:cubicBezTo>
                    <a:pt x="434" y="711"/>
                    <a:pt x="433" y="712"/>
                    <a:pt x="433" y="712"/>
                  </a:cubicBezTo>
                  <a:cubicBezTo>
                    <a:pt x="432" y="713"/>
                    <a:pt x="432" y="714"/>
                    <a:pt x="431" y="715"/>
                  </a:cubicBezTo>
                  <a:cubicBezTo>
                    <a:pt x="425" y="727"/>
                    <a:pt x="418" y="738"/>
                    <a:pt x="410" y="749"/>
                  </a:cubicBezTo>
                  <a:cubicBezTo>
                    <a:pt x="402" y="760"/>
                    <a:pt x="393" y="770"/>
                    <a:pt x="384" y="780"/>
                  </a:cubicBezTo>
                  <a:cubicBezTo>
                    <a:pt x="374" y="790"/>
                    <a:pt x="364" y="799"/>
                    <a:pt x="354" y="807"/>
                  </a:cubicBezTo>
                  <a:cubicBezTo>
                    <a:pt x="344" y="815"/>
                    <a:pt x="333" y="823"/>
                    <a:pt x="323" y="830"/>
                  </a:cubicBezTo>
                  <a:cubicBezTo>
                    <a:pt x="320" y="832"/>
                    <a:pt x="317" y="834"/>
                    <a:pt x="314" y="836"/>
                  </a:cubicBezTo>
                  <a:cubicBezTo>
                    <a:pt x="311" y="838"/>
                    <a:pt x="308" y="840"/>
                    <a:pt x="305" y="842"/>
                  </a:cubicBezTo>
                  <a:cubicBezTo>
                    <a:pt x="302" y="844"/>
                    <a:pt x="299" y="846"/>
                    <a:pt x="296" y="848"/>
                  </a:cubicBezTo>
                  <a:cubicBezTo>
                    <a:pt x="293" y="849"/>
                    <a:pt x="291" y="851"/>
                    <a:pt x="288" y="853"/>
                  </a:cubicBezTo>
                  <a:cubicBezTo>
                    <a:pt x="296" y="842"/>
                    <a:pt x="303" y="832"/>
                    <a:pt x="309" y="822"/>
                  </a:cubicBezTo>
                  <a:cubicBezTo>
                    <a:pt x="315" y="812"/>
                    <a:pt x="320" y="803"/>
                    <a:pt x="324" y="793"/>
                  </a:cubicBezTo>
                  <a:cubicBezTo>
                    <a:pt x="328" y="784"/>
                    <a:pt x="331" y="775"/>
                    <a:pt x="333" y="766"/>
                  </a:cubicBezTo>
                  <a:cubicBezTo>
                    <a:pt x="336" y="757"/>
                    <a:pt x="337" y="749"/>
                    <a:pt x="338" y="741"/>
                  </a:cubicBezTo>
                  <a:cubicBezTo>
                    <a:pt x="339" y="741"/>
                    <a:pt x="339" y="740"/>
                    <a:pt x="339" y="739"/>
                  </a:cubicBezTo>
                  <a:cubicBezTo>
                    <a:pt x="339" y="739"/>
                    <a:pt x="338" y="738"/>
                    <a:pt x="338" y="737"/>
                  </a:cubicBezTo>
                  <a:cubicBezTo>
                    <a:pt x="338" y="737"/>
                    <a:pt x="338" y="736"/>
                    <a:pt x="338" y="736"/>
                  </a:cubicBezTo>
                  <a:cubicBezTo>
                    <a:pt x="337" y="735"/>
                    <a:pt x="337" y="735"/>
                    <a:pt x="337" y="734"/>
                  </a:cubicBezTo>
                  <a:cubicBezTo>
                    <a:pt x="336" y="734"/>
                    <a:pt x="336" y="733"/>
                    <a:pt x="335" y="733"/>
                  </a:cubicBezTo>
                  <a:cubicBezTo>
                    <a:pt x="335" y="733"/>
                    <a:pt x="334" y="733"/>
                    <a:pt x="334" y="733"/>
                  </a:cubicBezTo>
                  <a:cubicBezTo>
                    <a:pt x="333" y="732"/>
                    <a:pt x="332" y="732"/>
                    <a:pt x="332" y="732"/>
                  </a:cubicBezTo>
                  <a:cubicBezTo>
                    <a:pt x="331" y="732"/>
                    <a:pt x="331" y="732"/>
                    <a:pt x="330" y="733"/>
                  </a:cubicBezTo>
                  <a:cubicBezTo>
                    <a:pt x="82" y="788"/>
                    <a:pt x="82" y="788"/>
                    <a:pt x="82" y="788"/>
                  </a:cubicBezTo>
                  <a:cubicBezTo>
                    <a:pt x="78" y="789"/>
                    <a:pt x="75" y="789"/>
                    <a:pt x="72" y="789"/>
                  </a:cubicBezTo>
                  <a:cubicBezTo>
                    <a:pt x="68" y="789"/>
                    <a:pt x="65" y="789"/>
                    <a:pt x="62" y="789"/>
                  </a:cubicBezTo>
                  <a:cubicBezTo>
                    <a:pt x="59" y="789"/>
                    <a:pt x="56" y="788"/>
                    <a:pt x="54" y="787"/>
                  </a:cubicBezTo>
                  <a:cubicBezTo>
                    <a:pt x="51" y="786"/>
                    <a:pt x="48" y="785"/>
                    <a:pt x="46" y="784"/>
                  </a:cubicBezTo>
                  <a:cubicBezTo>
                    <a:pt x="44" y="782"/>
                    <a:pt x="42" y="781"/>
                    <a:pt x="40" y="779"/>
                  </a:cubicBezTo>
                  <a:cubicBezTo>
                    <a:pt x="38" y="777"/>
                    <a:pt x="36" y="775"/>
                    <a:pt x="35" y="773"/>
                  </a:cubicBezTo>
                  <a:cubicBezTo>
                    <a:pt x="34" y="771"/>
                    <a:pt x="33" y="769"/>
                    <a:pt x="32" y="767"/>
                  </a:cubicBezTo>
                  <a:cubicBezTo>
                    <a:pt x="31" y="764"/>
                    <a:pt x="31" y="762"/>
                    <a:pt x="31" y="75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48"/>
                    <a:pt x="0" y="44"/>
                    <a:pt x="1" y="41"/>
                  </a:cubicBezTo>
                  <a:cubicBezTo>
                    <a:pt x="1" y="38"/>
                    <a:pt x="2" y="34"/>
                    <a:pt x="3" y="31"/>
                  </a:cubicBezTo>
                  <a:cubicBezTo>
                    <a:pt x="5" y="28"/>
                    <a:pt x="6" y="25"/>
                    <a:pt x="8" y="22"/>
                  </a:cubicBezTo>
                  <a:cubicBezTo>
                    <a:pt x="10" y="20"/>
                    <a:pt x="12" y="17"/>
                    <a:pt x="15" y="15"/>
                  </a:cubicBezTo>
                  <a:cubicBezTo>
                    <a:pt x="17" y="12"/>
                    <a:pt x="20" y="10"/>
                    <a:pt x="23" y="8"/>
                  </a:cubicBezTo>
                  <a:cubicBezTo>
                    <a:pt x="26" y="6"/>
                    <a:pt x="30" y="5"/>
                    <a:pt x="33" y="3"/>
                  </a:cubicBezTo>
                  <a:cubicBezTo>
                    <a:pt x="37" y="2"/>
                    <a:pt x="40" y="1"/>
                    <a:pt x="44" y="1"/>
                  </a:cubicBezTo>
                  <a:cubicBezTo>
                    <a:pt x="48" y="0"/>
                    <a:pt x="52" y="0"/>
                    <a:pt x="56" y="0"/>
                  </a:cubicBezTo>
                  <a:cubicBezTo>
                    <a:pt x="482" y="24"/>
                    <a:pt x="482" y="24"/>
                    <a:pt x="482" y="24"/>
                  </a:cubicBezTo>
                  <a:cubicBezTo>
                    <a:pt x="485" y="24"/>
                    <a:pt x="488" y="24"/>
                    <a:pt x="491" y="25"/>
                  </a:cubicBezTo>
                  <a:cubicBezTo>
                    <a:pt x="494" y="26"/>
                    <a:pt x="496" y="27"/>
                    <a:pt x="499" y="28"/>
                  </a:cubicBezTo>
                  <a:cubicBezTo>
                    <a:pt x="501" y="30"/>
                    <a:pt x="503" y="31"/>
                    <a:pt x="506" y="33"/>
                  </a:cubicBezTo>
                  <a:cubicBezTo>
                    <a:pt x="508" y="35"/>
                    <a:pt x="509" y="37"/>
                    <a:pt x="511" y="39"/>
                  </a:cubicBezTo>
                  <a:close/>
                </a:path>
              </a:pathLst>
            </a:custGeom>
            <a:blipFill dpi="0" rotWithShape="1">
              <a:blip r:embed="rId2"/>
              <a:srcRect/>
              <a:tile tx="-120650" ty="-406400" sx="30000" sy="30000" flip="none" algn="ctr"/>
            </a:blipFill>
            <a:ln>
              <a:solidFill>
                <a:schemeClr val="bg1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/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267417" y="3241745"/>
              <a:ext cx="1242929" cy="496871"/>
            </a:xfrm>
            <a:custGeom>
              <a:avLst/>
              <a:gdLst>
                <a:gd name="connsiteX0" fmla="*/ 0 w 1242929"/>
                <a:gd name="connsiteY0" fmla="*/ 0 h 496871"/>
                <a:gd name="connsiteX1" fmla="*/ 1242929 w 1242929"/>
                <a:gd name="connsiteY1" fmla="*/ 0 h 496871"/>
                <a:gd name="connsiteX2" fmla="*/ 1242529 w 1242929"/>
                <a:gd name="connsiteY2" fmla="*/ 6590 h 496871"/>
                <a:gd name="connsiteX3" fmla="*/ 1215935 w 1242929"/>
                <a:gd name="connsiteY3" fmla="*/ 444918 h 496871"/>
                <a:gd name="connsiteX4" fmla="*/ 1212783 w 1242929"/>
                <a:gd name="connsiteY4" fmla="*/ 496871 h 496871"/>
                <a:gd name="connsiteX5" fmla="*/ 21774 w 1242929"/>
                <a:gd name="connsiteY5" fmla="*/ 496871 h 496871"/>
                <a:gd name="connsiteX6" fmla="*/ 20208 w 1242929"/>
                <a:gd name="connsiteY6" fmla="*/ 461132 h 496871"/>
                <a:gd name="connsiteX7" fmla="*/ 770 w 1242929"/>
                <a:gd name="connsiteY7" fmla="*/ 17560 h 496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42929" h="496871">
                  <a:moveTo>
                    <a:pt x="0" y="0"/>
                  </a:moveTo>
                  <a:lnTo>
                    <a:pt x="1242929" y="0"/>
                  </a:lnTo>
                  <a:lnTo>
                    <a:pt x="1242529" y="6590"/>
                  </a:lnTo>
                  <a:cubicBezTo>
                    <a:pt x="1231265" y="192248"/>
                    <a:pt x="1222600" y="335062"/>
                    <a:pt x="1215935" y="444918"/>
                  </a:cubicBezTo>
                  <a:lnTo>
                    <a:pt x="1212783" y="496871"/>
                  </a:lnTo>
                  <a:lnTo>
                    <a:pt x="21774" y="496871"/>
                  </a:lnTo>
                  <a:lnTo>
                    <a:pt x="20208" y="461132"/>
                  </a:lnTo>
                  <a:cubicBezTo>
                    <a:pt x="12708" y="289990"/>
                    <a:pt x="6280" y="143297"/>
                    <a:pt x="770" y="1756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背景</a:t>
              </a:r>
            </a:p>
          </p:txBody>
        </p:sp>
      </p:grpSp>
      <p:grpSp>
        <p:nvGrpSpPr>
          <p:cNvPr id="85" name="组合 84"/>
          <p:cNvGrpSpPr/>
          <p:nvPr/>
        </p:nvGrpSpPr>
        <p:grpSpPr>
          <a:xfrm flipH="1">
            <a:off x="7184792" y="2270309"/>
            <a:ext cx="2062784" cy="3005179"/>
            <a:chOff x="4002347" y="2299476"/>
            <a:chExt cx="1600757" cy="2332073"/>
          </a:xfrm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6" name="Freeform 54"/>
            <p:cNvSpPr>
              <a:spLocks/>
            </p:cNvSpPr>
            <p:nvPr/>
          </p:nvSpPr>
          <p:spPr bwMode="auto">
            <a:xfrm>
              <a:off x="4634084" y="4105816"/>
              <a:ext cx="415447" cy="523592"/>
            </a:xfrm>
            <a:custGeom>
              <a:avLst/>
              <a:gdLst>
                <a:gd name="T0" fmla="*/ 164 w 164"/>
                <a:gd name="T1" fmla="*/ 71 h 207"/>
                <a:gd name="T2" fmla="*/ 68 w 164"/>
                <a:gd name="T3" fmla="*/ 8 h 207"/>
                <a:gd name="T4" fmla="*/ 65 w 164"/>
                <a:gd name="T5" fmla="*/ 18 h 207"/>
                <a:gd name="T6" fmla="*/ 61 w 164"/>
                <a:gd name="T7" fmla="*/ 30 h 207"/>
                <a:gd name="T8" fmla="*/ 57 w 164"/>
                <a:gd name="T9" fmla="*/ 38 h 207"/>
                <a:gd name="T10" fmla="*/ 52 w 164"/>
                <a:gd name="T11" fmla="*/ 49 h 207"/>
                <a:gd name="T12" fmla="*/ 47 w 164"/>
                <a:gd name="T13" fmla="*/ 58 h 207"/>
                <a:gd name="T14" fmla="*/ 38 w 164"/>
                <a:gd name="T15" fmla="*/ 70 h 207"/>
                <a:gd name="T16" fmla="*/ 32 w 164"/>
                <a:gd name="T17" fmla="*/ 78 h 207"/>
                <a:gd name="T18" fmla="*/ 20 w 164"/>
                <a:gd name="T19" fmla="*/ 91 h 207"/>
                <a:gd name="T20" fmla="*/ 11 w 164"/>
                <a:gd name="T21" fmla="*/ 101 h 207"/>
                <a:gd name="T22" fmla="*/ 4 w 164"/>
                <a:gd name="T23" fmla="*/ 107 h 207"/>
                <a:gd name="T24" fmla="*/ 4 w 164"/>
                <a:gd name="T25" fmla="*/ 107 h 207"/>
                <a:gd name="T26" fmla="*/ 3 w 164"/>
                <a:gd name="T27" fmla="*/ 108 h 207"/>
                <a:gd name="T28" fmla="*/ 2 w 164"/>
                <a:gd name="T29" fmla="*/ 109 h 207"/>
                <a:gd name="T30" fmla="*/ 2 w 164"/>
                <a:gd name="T31" fmla="*/ 109 h 207"/>
                <a:gd name="T32" fmla="*/ 2 w 164"/>
                <a:gd name="T33" fmla="*/ 110 h 207"/>
                <a:gd name="T34" fmla="*/ 1 w 164"/>
                <a:gd name="T35" fmla="*/ 110 h 207"/>
                <a:gd name="T36" fmla="*/ 1 w 164"/>
                <a:gd name="T37" fmla="*/ 111 h 207"/>
                <a:gd name="T38" fmla="*/ 1 w 164"/>
                <a:gd name="T39" fmla="*/ 112 h 207"/>
                <a:gd name="T40" fmla="*/ 0 w 164"/>
                <a:gd name="T41" fmla="*/ 115 h 207"/>
                <a:gd name="T42" fmla="*/ 1 w 164"/>
                <a:gd name="T43" fmla="*/ 116 h 207"/>
                <a:gd name="T44" fmla="*/ 2 w 164"/>
                <a:gd name="T45" fmla="*/ 119 h 207"/>
                <a:gd name="T46" fmla="*/ 87 w 164"/>
                <a:gd name="T47" fmla="*/ 207 h 207"/>
                <a:gd name="T48" fmla="*/ 86 w 164"/>
                <a:gd name="T49" fmla="*/ 206 h 207"/>
                <a:gd name="T50" fmla="*/ 86 w 164"/>
                <a:gd name="T51" fmla="*/ 202 h 207"/>
                <a:gd name="T52" fmla="*/ 87 w 164"/>
                <a:gd name="T53" fmla="*/ 196 h 207"/>
                <a:gd name="T54" fmla="*/ 91 w 164"/>
                <a:gd name="T55" fmla="*/ 192 h 207"/>
                <a:gd name="T56" fmla="*/ 95 w 164"/>
                <a:gd name="T57" fmla="*/ 188 h 207"/>
                <a:gd name="T58" fmla="*/ 101 w 164"/>
                <a:gd name="T59" fmla="*/ 183 h 207"/>
                <a:gd name="T60" fmla="*/ 107 w 164"/>
                <a:gd name="T61" fmla="*/ 175 h 207"/>
                <a:gd name="T62" fmla="*/ 115 w 164"/>
                <a:gd name="T63" fmla="*/ 167 h 207"/>
                <a:gd name="T64" fmla="*/ 121 w 164"/>
                <a:gd name="T65" fmla="*/ 160 h 207"/>
                <a:gd name="T66" fmla="*/ 125 w 164"/>
                <a:gd name="T67" fmla="*/ 155 h 207"/>
                <a:gd name="T68" fmla="*/ 128 w 164"/>
                <a:gd name="T69" fmla="*/ 150 h 207"/>
                <a:gd name="T70" fmla="*/ 133 w 164"/>
                <a:gd name="T71" fmla="*/ 142 h 207"/>
                <a:gd name="T72" fmla="*/ 138 w 164"/>
                <a:gd name="T73" fmla="*/ 135 h 207"/>
                <a:gd name="T74" fmla="*/ 142 w 164"/>
                <a:gd name="T75" fmla="*/ 128 h 207"/>
                <a:gd name="T76" fmla="*/ 145 w 164"/>
                <a:gd name="T77" fmla="*/ 124 h 207"/>
                <a:gd name="T78" fmla="*/ 148 w 164"/>
                <a:gd name="T79" fmla="*/ 117 h 207"/>
                <a:gd name="T80" fmla="*/ 151 w 164"/>
                <a:gd name="T81" fmla="*/ 111 h 207"/>
                <a:gd name="T82" fmla="*/ 154 w 164"/>
                <a:gd name="T83" fmla="*/ 105 h 207"/>
                <a:gd name="T84" fmla="*/ 156 w 164"/>
                <a:gd name="T85" fmla="*/ 98 h 207"/>
                <a:gd name="T86" fmla="*/ 159 w 164"/>
                <a:gd name="T87" fmla="*/ 92 h 207"/>
                <a:gd name="T88" fmla="*/ 161 w 164"/>
                <a:gd name="T89" fmla="*/ 8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4" h="207">
                  <a:moveTo>
                    <a:pt x="163" y="78"/>
                  </a:moveTo>
                  <a:cubicBezTo>
                    <a:pt x="163" y="78"/>
                    <a:pt x="163" y="78"/>
                    <a:pt x="163" y="78"/>
                  </a:cubicBezTo>
                  <a:cubicBezTo>
                    <a:pt x="163" y="76"/>
                    <a:pt x="164" y="73"/>
                    <a:pt x="164" y="7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"/>
                    <a:pt x="69" y="4"/>
                    <a:pt x="69" y="6"/>
                  </a:cubicBezTo>
                  <a:cubicBezTo>
                    <a:pt x="69" y="6"/>
                    <a:pt x="68" y="7"/>
                    <a:pt x="68" y="8"/>
                  </a:cubicBezTo>
                  <a:cubicBezTo>
                    <a:pt x="68" y="9"/>
                    <a:pt x="68" y="10"/>
                    <a:pt x="67" y="12"/>
                  </a:cubicBezTo>
                  <a:cubicBezTo>
                    <a:pt x="67" y="13"/>
                    <a:pt x="67" y="13"/>
                    <a:pt x="66" y="14"/>
                  </a:cubicBezTo>
                  <a:cubicBezTo>
                    <a:pt x="66" y="16"/>
                    <a:pt x="66" y="17"/>
                    <a:pt x="65" y="18"/>
                  </a:cubicBezTo>
                  <a:cubicBezTo>
                    <a:pt x="65" y="19"/>
                    <a:pt x="65" y="20"/>
                    <a:pt x="64" y="21"/>
                  </a:cubicBezTo>
                  <a:cubicBezTo>
                    <a:pt x="64" y="22"/>
                    <a:pt x="64" y="23"/>
                    <a:pt x="63" y="24"/>
                  </a:cubicBezTo>
                  <a:cubicBezTo>
                    <a:pt x="62" y="26"/>
                    <a:pt x="62" y="28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0" y="32"/>
                    <a:pt x="59" y="34"/>
                    <a:pt x="58" y="36"/>
                  </a:cubicBezTo>
                  <a:cubicBezTo>
                    <a:pt x="58" y="37"/>
                    <a:pt x="58" y="37"/>
                    <a:pt x="57" y="38"/>
                  </a:cubicBezTo>
                  <a:cubicBezTo>
                    <a:pt x="57" y="39"/>
                    <a:pt x="56" y="41"/>
                    <a:pt x="55" y="42"/>
                  </a:cubicBezTo>
                  <a:cubicBezTo>
                    <a:pt x="55" y="43"/>
                    <a:pt x="55" y="44"/>
                    <a:pt x="54" y="44"/>
                  </a:cubicBezTo>
                  <a:cubicBezTo>
                    <a:pt x="53" y="46"/>
                    <a:pt x="53" y="47"/>
                    <a:pt x="52" y="49"/>
                  </a:cubicBezTo>
                  <a:cubicBezTo>
                    <a:pt x="52" y="49"/>
                    <a:pt x="51" y="50"/>
                    <a:pt x="51" y="50"/>
                  </a:cubicBezTo>
                  <a:cubicBezTo>
                    <a:pt x="50" y="52"/>
                    <a:pt x="49" y="54"/>
                    <a:pt x="47" y="56"/>
                  </a:cubicBez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4" y="61"/>
                    <a:pt x="43" y="63"/>
                  </a:cubicBezTo>
                  <a:cubicBezTo>
                    <a:pt x="43" y="63"/>
                    <a:pt x="43" y="64"/>
                    <a:pt x="42" y="64"/>
                  </a:cubicBezTo>
                  <a:cubicBezTo>
                    <a:pt x="41" y="66"/>
                    <a:pt x="40" y="68"/>
                    <a:pt x="38" y="70"/>
                  </a:cubicBezTo>
                  <a:cubicBezTo>
                    <a:pt x="38" y="71"/>
                    <a:pt x="37" y="71"/>
                    <a:pt x="37" y="71"/>
                  </a:cubicBezTo>
                  <a:cubicBezTo>
                    <a:pt x="36" y="73"/>
                    <a:pt x="34" y="75"/>
                    <a:pt x="33" y="77"/>
                  </a:cubicBezTo>
                  <a:cubicBezTo>
                    <a:pt x="32" y="77"/>
                    <a:pt x="32" y="78"/>
                    <a:pt x="32" y="78"/>
                  </a:cubicBezTo>
                  <a:cubicBezTo>
                    <a:pt x="30" y="80"/>
                    <a:pt x="28" y="82"/>
                    <a:pt x="27" y="84"/>
                  </a:cubicBezTo>
                  <a:cubicBezTo>
                    <a:pt x="26" y="85"/>
                    <a:pt x="26" y="85"/>
                    <a:pt x="25" y="86"/>
                  </a:cubicBezTo>
                  <a:cubicBezTo>
                    <a:pt x="23" y="88"/>
                    <a:pt x="22" y="90"/>
                    <a:pt x="20" y="91"/>
                  </a:cubicBezTo>
                  <a:cubicBezTo>
                    <a:pt x="20" y="92"/>
                    <a:pt x="19" y="92"/>
                    <a:pt x="19" y="92"/>
                  </a:cubicBezTo>
                  <a:cubicBezTo>
                    <a:pt x="17" y="95"/>
                    <a:pt x="15" y="97"/>
                    <a:pt x="13" y="99"/>
                  </a:cubicBezTo>
                  <a:cubicBezTo>
                    <a:pt x="12" y="99"/>
                    <a:pt x="12" y="100"/>
                    <a:pt x="11" y="101"/>
                  </a:cubicBezTo>
                  <a:cubicBezTo>
                    <a:pt x="9" y="103"/>
                    <a:pt x="6" y="105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8"/>
                  </a:cubicBezTo>
                  <a:cubicBezTo>
                    <a:pt x="3" y="108"/>
                    <a:pt x="3" y="108"/>
                    <a:pt x="3" y="109"/>
                  </a:cubicBezTo>
                  <a:cubicBezTo>
                    <a:pt x="3" y="109"/>
                    <a:pt x="3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09"/>
                    <a:pt x="2" y="109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2" y="110"/>
                    <a:pt x="2" y="110"/>
                    <a:pt x="1" y="110"/>
                  </a:cubicBezTo>
                  <a:cubicBezTo>
                    <a:pt x="1" y="110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" y="113"/>
                    <a:pt x="1" y="113"/>
                    <a:pt x="1" y="113"/>
                  </a:cubicBezTo>
                  <a:cubicBezTo>
                    <a:pt x="1" y="114"/>
                    <a:pt x="0" y="114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15"/>
                    <a:pt x="1" y="115"/>
                    <a:pt x="1" y="115"/>
                  </a:cubicBezTo>
                  <a:cubicBezTo>
                    <a:pt x="1" y="116"/>
                    <a:pt x="1" y="116"/>
                    <a:pt x="1" y="116"/>
                  </a:cubicBezTo>
                  <a:cubicBezTo>
                    <a:pt x="1" y="117"/>
                    <a:pt x="1" y="117"/>
                    <a:pt x="1" y="118"/>
                  </a:cubicBez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8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2" y="119"/>
                    <a:pt x="2" y="119"/>
                    <a:pt x="2" y="119"/>
                  </a:cubicBezTo>
                  <a:cubicBezTo>
                    <a:pt x="31" y="149"/>
                    <a:pt x="59" y="178"/>
                    <a:pt x="87" y="207"/>
                  </a:cubicBezTo>
                  <a:cubicBezTo>
                    <a:pt x="87" y="207"/>
                    <a:pt x="87" y="207"/>
                    <a:pt x="87" y="207"/>
                  </a:cubicBezTo>
                  <a:cubicBezTo>
                    <a:pt x="87" y="206"/>
                    <a:pt x="87" y="206"/>
                    <a:pt x="87" y="206"/>
                  </a:cubicBezTo>
                  <a:cubicBezTo>
                    <a:pt x="87" y="206"/>
                    <a:pt x="87" y="206"/>
                    <a:pt x="86" y="206"/>
                  </a:cubicBezTo>
                  <a:cubicBezTo>
                    <a:pt x="86" y="206"/>
                    <a:pt x="86" y="205"/>
                    <a:pt x="86" y="205"/>
                  </a:cubicBezTo>
                  <a:cubicBezTo>
                    <a:pt x="86" y="204"/>
                    <a:pt x="86" y="203"/>
                    <a:pt x="86" y="203"/>
                  </a:cubicBezTo>
                  <a:cubicBezTo>
                    <a:pt x="86" y="202"/>
                    <a:pt x="86" y="202"/>
                    <a:pt x="86" y="202"/>
                  </a:cubicBezTo>
                  <a:cubicBezTo>
                    <a:pt x="86" y="201"/>
                    <a:pt x="86" y="200"/>
                    <a:pt x="86" y="199"/>
                  </a:cubicBezTo>
                  <a:cubicBezTo>
                    <a:pt x="86" y="199"/>
                    <a:pt x="86" y="199"/>
                    <a:pt x="86" y="199"/>
                  </a:cubicBezTo>
                  <a:cubicBezTo>
                    <a:pt x="86" y="198"/>
                    <a:pt x="87" y="197"/>
                    <a:pt x="87" y="196"/>
                  </a:cubicBezTo>
                  <a:cubicBezTo>
                    <a:pt x="87" y="196"/>
                    <a:pt x="87" y="196"/>
                    <a:pt x="87" y="196"/>
                  </a:cubicBezTo>
                  <a:cubicBezTo>
                    <a:pt x="88" y="195"/>
                    <a:pt x="89" y="194"/>
                    <a:pt x="90" y="193"/>
                  </a:cubicBezTo>
                  <a:cubicBezTo>
                    <a:pt x="90" y="193"/>
                    <a:pt x="91" y="192"/>
                    <a:pt x="91" y="192"/>
                  </a:cubicBezTo>
                  <a:cubicBezTo>
                    <a:pt x="91" y="192"/>
                    <a:pt x="92" y="191"/>
                    <a:pt x="92" y="191"/>
                  </a:cubicBezTo>
                  <a:cubicBezTo>
                    <a:pt x="93" y="190"/>
                    <a:pt x="93" y="190"/>
                    <a:pt x="93" y="190"/>
                  </a:cubicBezTo>
                  <a:cubicBezTo>
                    <a:pt x="94" y="189"/>
                    <a:pt x="94" y="189"/>
                    <a:pt x="95" y="188"/>
                  </a:cubicBezTo>
                  <a:cubicBezTo>
                    <a:pt x="96" y="187"/>
                    <a:pt x="96" y="187"/>
                    <a:pt x="97" y="186"/>
                  </a:cubicBezTo>
                  <a:cubicBezTo>
                    <a:pt x="98" y="185"/>
                    <a:pt x="99" y="184"/>
                    <a:pt x="99" y="184"/>
                  </a:cubicBezTo>
                  <a:cubicBezTo>
                    <a:pt x="100" y="183"/>
                    <a:pt x="100" y="183"/>
                    <a:pt x="101" y="183"/>
                  </a:cubicBezTo>
                  <a:cubicBezTo>
                    <a:pt x="102" y="181"/>
                    <a:pt x="104" y="179"/>
                    <a:pt x="106" y="177"/>
                  </a:cubicBezTo>
                  <a:cubicBezTo>
                    <a:pt x="106" y="177"/>
                    <a:pt x="106" y="177"/>
                    <a:pt x="106" y="176"/>
                  </a:cubicBezTo>
                  <a:cubicBezTo>
                    <a:pt x="107" y="176"/>
                    <a:pt x="107" y="176"/>
                    <a:pt x="107" y="175"/>
                  </a:cubicBezTo>
                  <a:cubicBezTo>
                    <a:pt x="109" y="174"/>
                    <a:pt x="110" y="172"/>
                    <a:pt x="111" y="171"/>
                  </a:cubicBezTo>
                  <a:cubicBezTo>
                    <a:pt x="112" y="170"/>
                    <a:pt x="113" y="170"/>
                    <a:pt x="113" y="169"/>
                  </a:cubicBezTo>
                  <a:cubicBezTo>
                    <a:pt x="114" y="168"/>
                    <a:pt x="114" y="168"/>
                    <a:pt x="115" y="167"/>
                  </a:cubicBezTo>
                  <a:cubicBezTo>
                    <a:pt x="115" y="166"/>
                    <a:pt x="116" y="166"/>
                    <a:pt x="116" y="165"/>
                  </a:cubicBezTo>
                  <a:cubicBezTo>
                    <a:pt x="118" y="164"/>
                    <a:pt x="119" y="162"/>
                    <a:pt x="120" y="160"/>
                  </a:cubicBezTo>
                  <a:cubicBezTo>
                    <a:pt x="121" y="160"/>
                    <a:pt x="121" y="160"/>
                    <a:pt x="121" y="160"/>
                  </a:cubicBezTo>
                  <a:cubicBezTo>
                    <a:pt x="121" y="160"/>
                    <a:pt x="121" y="160"/>
                    <a:pt x="121" y="159"/>
                  </a:cubicBezTo>
                  <a:cubicBezTo>
                    <a:pt x="121" y="159"/>
                    <a:pt x="121" y="159"/>
                    <a:pt x="122" y="159"/>
                  </a:cubicBezTo>
                  <a:cubicBezTo>
                    <a:pt x="123" y="157"/>
                    <a:pt x="124" y="156"/>
                    <a:pt x="125" y="155"/>
                  </a:cubicBezTo>
                  <a:cubicBezTo>
                    <a:pt x="125" y="154"/>
                    <a:pt x="126" y="153"/>
                    <a:pt x="126" y="152"/>
                  </a:cubicBezTo>
                  <a:cubicBezTo>
                    <a:pt x="127" y="152"/>
                    <a:pt x="127" y="151"/>
                    <a:pt x="128" y="151"/>
                  </a:cubicBezTo>
                  <a:cubicBezTo>
                    <a:pt x="128" y="150"/>
                    <a:pt x="128" y="150"/>
                    <a:pt x="128" y="150"/>
                  </a:cubicBezTo>
                  <a:cubicBezTo>
                    <a:pt x="130" y="148"/>
                    <a:pt x="131" y="146"/>
                    <a:pt x="132" y="144"/>
                  </a:cubicBezTo>
                  <a:cubicBezTo>
                    <a:pt x="132" y="144"/>
                    <a:pt x="132" y="144"/>
                    <a:pt x="133" y="144"/>
                  </a:cubicBezTo>
                  <a:cubicBezTo>
                    <a:pt x="133" y="143"/>
                    <a:pt x="133" y="143"/>
                    <a:pt x="133" y="142"/>
                  </a:cubicBezTo>
                  <a:cubicBezTo>
                    <a:pt x="134" y="141"/>
                    <a:pt x="135" y="140"/>
                    <a:pt x="136" y="139"/>
                  </a:cubicBezTo>
                  <a:cubicBezTo>
                    <a:pt x="136" y="138"/>
                    <a:pt x="137" y="137"/>
                    <a:pt x="137" y="137"/>
                  </a:cubicBezTo>
                  <a:cubicBezTo>
                    <a:pt x="138" y="136"/>
                    <a:pt x="138" y="135"/>
                    <a:pt x="138" y="135"/>
                  </a:cubicBezTo>
                  <a:cubicBezTo>
                    <a:pt x="138" y="135"/>
                    <a:pt x="139" y="134"/>
                    <a:pt x="139" y="134"/>
                  </a:cubicBezTo>
                  <a:cubicBezTo>
                    <a:pt x="140" y="132"/>
                    <a:pt x="141" y="130"/>
                    <a:pt x="142" y="129"/>
                  </a:cubicBezTo>
                  <a:cubicBezTo>
                    <a:pt x="142" y="129"/>
                    <a:pt x="142" y="128"/>
                    <a:pt x="142" y="128"/>
                  </a:cubicBezTo>
                  <a:cubicBezTo>
                    <a:pt x="142" y="128"/>
                    <a:pt x="142" y="128"/>
                    <a:pt x="143" y="128"/>
                  </a:cubicBezTo>
                  <a:cubicBezTo>
                    <a:pt x="143" y="127"/>
                    <a:pt x="143" y="127"/>
                    <a:pt x="143" y="127"/>
                  </a:cubicBezTo>
                  <a:cubicBezTo>
                    <a:pt x="144" y="126"/>
                    <a:pt x="144" y="125"/>
                    <a:pt x="145" y="124"/>
                  </a:cubicBezTo>
                  <a:cubicBezTo>
                    <a:pt x="145" y="123"/>
                    <a:pt x="146" y="122"/>
                    <a:pt x="146" y="121"/>
                  </a:cubicBezTo>
                  <a:cubicBezTo>
                    <a:pt x="146" y="121"/>
                    <a:pt x="147" y="120"/>
                    <a:pt x="147" y="119"/>
                  </a:cubicBezTo>
                  <a:cubicBezTo>
                    <a:pt x="147" y="119"/>
                    <a:pt x="148" y="118"/>
                    <a:pt x="148" y="117"/>
                  </a:cubicBezTo>
                  <a:cubicBezTo>
                    <a:pt x="149" y="116"/>
                    <a:pt x="149" y="115"/>
                    <a:pt x="150" y="114"/>
                  </a:cubicBezTo>
                  <a:cubicBezTo>
                    <a:pt x="150" y="113"/>
                    <a:pt x="150" y="113"/>
                    <a:pt x="151" y="112"/>
                  </a:cubicBezTo>
                  <a:cubicBezTo>
                    <a:pt x="151" y="112"/>
                    <a:pt x="151" y="112"/>
                    <a:pt x="151" y="111"/>
                  </a:cubicBezTo>
                  <a:cubicBezTo>
                    <a:pt x="152" y="109"/>
                    <a:pt x="153" y="107"/>
                    <a:pt x="153" y="105"/>
                  </a:cubicBezTo>
                  <a:cubicBezTo>
                    <a:pt x="153" y="105"/>
                    <a:pt x="153" y="105"/>
                    <a:pt x="153" y="105"/>
                  </a:cubicBezTo>
                  <a:cubicBezTo>
                    <a:pt x="154" y="105"/>
                    <a:pt x="154" y="105"/>
                    <a:pt x="154" y="105"/>
                  </a:cubicBezTo>
                  <a:cubicBezTo>
                    <a:pt x="154" y="103"/>
                    <a:pt x="155" y="101"/>
                    <a:pt x="156" y="100"/>
                  </a:cubicBezTo>
                  <a:cubicBezTo>
                    <a:pt x="156" y="99"/>
                    <a:pt x="156" y="99"/>
                    <a:pt x="156" y="99"/>
                  </a:cubicBezTo>
                  <a:cubicBezTo>
                    <a:pt x="156" y="99"/>
                    <a:pt x="156" y="98"/>
                    <a:pt x="156" y="98"/>
                  </a:cubicBezTo>
                  <a:cubicBezTo>
                    <a:pt x="157" y="97"/>
                    <a:pt x="157" y="96"/>
                    <a:pt x="158" y="95"/>
                  </a:cubicBezTo>
                  <a:cubicBezTo>
                    <a:pt x="158" y="94"/>
                    <a:pt x="158" y="93"/>
                    <a:pt x="158" y="92"/>
                  </a:cubicBezTo>
                  <a:cubicBezTo>
                    <a:pt x="158" y="92"/>
                    <a:pt x="159" y="92"/>
                    <a:pt x="159" y="92"/>
                  </a:cubicBezTo>
                  <a:cubicBezTo>
                    <a:pt x="159" y="90"/>
                    <a:pt x="159" y="89"/>
                    <a:pt x="160" y="87"/>
                  </a:cubicBezTo>
                  <a:cubicBezTo>
                    <a:pt x="160" y="87"/>
                    <a:pt x="160" y="86"/>
                    <a:pt x="161" y="85"/>
                  </a:cubicBezTo>
                  <a:cubicBezTo>
                    <a:pt x="161" y="85"/>
                    <a:pt x="161" y="85"/>
                    <a:pt x="161" y="85"/>
                  </a:cubicBezTo>
                  <a:cubicBezTo>
                    <a:pt x="161" y="83"/>
                    <a:pt x="162" y="82"/>
                    <a:pt x="162" y="80"/>
                  </a:cubicBezTo>
                  <a:cubicBezTo>
                    <a:pt x="162" y="79"/>
                    <a:pt x="162" y="79"/>
                    <a:pt x="163" y="78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任意多边形 86"/>
            <p:cNvSpPr>
              <a:spLocks/>
            </p:cNvSpPr>
            <p:nvPr/>
          </p:nvSpPr>
          <p:spPr bwMode="auto">
            <a:xfrm>
              <a:off x="4002347" y="2312324"/>
              <a:ext cx="295524" cy="2061176"/>
            </a:xfrm>
            <a:custGeom>
              <a:avLst/>
              <a:gdLst>
                <a:gd name="connsiteX0" fmla="*/ 273207 w 295524"/>
                <a:gd name="connsiteY0" fmla="*/ 2047611 h 2061176"/>
                <a:gd name="connsiteX1" fmla="*/ 283747 w 295524"/>
                <a:gd name="connsiteY1" fmla="*/ 2061176 h 2061176"/>
                <a:gd name="connsiteX2" fmla="*/ 273619 w 295524"/>
                <a:gd name="connsiteY2" fmla="*/ 2048568 h 2061176"/>
                <a:gd name="connsiteX3" fmla="*/ 295524 w 295524"/>
                <a:gd name="connsiteY3" fmla="*/ 0 h 2061176"/>
                <a:gd name="connsiteX4" fmla="*/ 282895 w 295524"/>
                <a:gd name="connsiteY4" fmla="*/ 7589 h 2061176"/>
                <a:gd name="connsiteX5" fmla="*/ 280369 w 295524"/>
                <a:gd name="connsiteY5" fmla="*/ 7589 h 2061176"/>
                <a:gd name="connsiteX6" fmla="*/ 270266 w 295524"/>
                <a:gd name="connsiteY6" fmla="*/ 12649 h 2061176"/>
                <a:gd name="connsiteX7" fmla="*/ 267740 w 295524"/>
                <a:gd name="connsiteY7" fmla="*/ 12649 h 2061176"/>
                <a:gd name="connsiteX8" fmla="*/ 257637 w 295524"/>
                <a:gd name="connsiteY8" fmla="*/ 20238 h 2061176"/>
                <a:gd name="connsiteX9" fmla="*/ 255111 w 295524"/>
                <a:gd name="connsiteY9" fmla="*/ 20238 h 2061176"/>
                <a:gd name="connsiteX10" fmla="*/ 245007 w 295524"/>
                <a:gd name="connsiteY10" fmla="*/ 27827 h 2061176"/>
                <a:gd name="connsiteX11" fmla="*/ 242481 w 295524"/>
                <a:gd name="connsiteY11" fmla="*/ 30357 h 2061176"/>
                <a:gd name="connsiteX12" fmla="*/ 232378 w 295524"/>
                <a:gd name="connsiteY12" fmla="*/ 37947 h 2061176"/>
                <a:gd name="connsiteX13" fmla="*/ 222275 w 295524"/>
                <a:gd name="connsiteY13" fmla="*/ 48066 h 2061176"/>
                <a:gd name="connsiteX14" fmla="*/ 212171 w 295524"/>
                <a:gd name="connsiteY14" fmla="*/ 58185 h 2061176"/>
                <a:gd name="connsiteX15" fmla="*/ 212171 w 295524"/>
                <a:gd name="connsiteY15" fmla="*/ 60715 h 2061176"/>
                <a:gd name="connsiteX16" fmla="*/ 202068 w 295524"/>
                <a:gd name="connsiteY16" fmla="*/ 70834 h 2061176"/>
                <a:gd name="connsiteX17" fmla="*/ 194490 w 295524"/>
                <a:gd name="connsiteY17" fmla="*/ 83483 h 2061176"/>
                <a:gd name="connsiteX18" fmla="*/ 194490 w 295524"/>
                <a:gd name="connsiteY18" fmla="*/ 86012 h 2061176"/>
                <a:gd name="connsiteX19" fmla="*/ 189439 w 295524"/>
                <a:gd name="connsiteY19" fmla="*/ 96132 h 2061176"/>
                <a:gd name="connsiteX20" fmla="*/ 186913 w 295524"/>
                <a:gd name="connsiteY20" fmla="*/ 98661 h 2061176"/>
                <a:gd name="connsiteX21" fmla="*/ 181861 w 295524"/>
                <a:gd name="connsiteY21" fmla="*/ 111310 h 2061176"/>
                <a:gd name="connsiteX22" fmla="*/ 181861 w 295524"/>
                <a:gd name="connsiteY22" fmla="*/ 113840 h 2061176"/>
                <a:gd name="connsiteX23" fmla="*/ 179335 w 295524"/>
                <a:gd name="connsiteY23" fmla="*/ 121429 h 2061176"/>
                <a:gd name="connsiteX24" fmla="*/ 176809 w 295524"/>
                <a:gd name="connsiteY24" fmla="*/ 131548 h 2061176"/>
                <a:gd name="connsiteX25" fmla="*/ 174284 w 295524"/>
                <a:gd name="connsiteY25" fmla="*/ 139138 h 2061176"/>
                <a:gd name="connsiteX26" fmla="*/ 171758 w 295524"/>
                <a:gd name="connsiteY26" fmla="*/ 149257 h 2061176"/>
                <a:gd name="connsiteX27" fmla="*/ 171758 w 295524"/>
                <a:gd name="connsiteY27" fmla="*/ 154316 h 2061176"/>
                <a:gd name="connsiteX28" fmla="*/ 171758 w 295524"/>
                <a:gd name="connsiteY28" fmla="*/ 166965 h 2061176"/>
                <a:gd name="connsiteX29" fmla="*/ 169232 w 295524"/>
                <a:gd name="connsiteY29" fmla="*/ 172025 h 2061176"/>
                <a:gd name="connsiteX30" fmla="*/ 169232 w 295524"/>
                <a:gd name="connsiteY30" fmla="*/ 192263 h 2061176"/>
                <a:gd name="connsiteX31" fmla="*/ 169207 w 295524"/>
                <a:gd name="connsiteY31" fmla="*/ 192269 h 2061176"/>
                <a:gd name="connsiteX32" fmla="*/ 258011 w 295524"/>
                <a:gd name="connsiteY32" fmla="*/ 1995088 h 2061176"/>
                <a:gd name="connsiteX33" fmla="*/ 258426 w 295524"/>
                <a:gd name="connsiteY33" fmla="*/ 1995611 h 2061176"/>
                <a:gd name="connsiteX34" fmla="*/ 260958 w 295524"/>
                <a:gd name="connsiteY34" fmla="*/ 2013263 h 2061176"/>
                <a:gd name="connsiteX35" fmla="*/ 266022 w 295524"/>
                <a:gd name="connsiteY35" fmla="*/ 2030915 h 2061176"/>
                <a:gd name="connsiteX36" fmla="*/ 273207 w 295524"/>
                <a:gd name="connsiteY36" fmla="*/ 2047611 h 2061176"/>
                <a:gd name="connsiteX37" fmla="*/ 119157 w 295524"/>
                <a:gd name="connsiteY37" fmla="*/ 1849349 h 2061176"/>
                <a:gd name="connsiteX38" fmla="*/ 111560 w 295524"/>
                <a:gd name="connsiteY38" fmla="*/ 1836741 h 2061176"/>
                <a:gd name="connsiteX39" fmla="*/ 103964 w 295524"/>
                <a:gd name="connsiteY39" fmla="*/ 1824132 h 2061176"/>
                <a:gd name="connsiteX40" fmla="*/ 98899 w 295524"/>
                <a:gd name="connsiteY40" fmla="*/ 1806480 h 2061176"/>
                <a:gd name="connsiteX41" fmla="*/ 96367 w 295524"/>
                <a:gd name="connsiteY41" fmla="*/ 1791350 h 2061176"/>
                <a:gd name="connsiteX42" fmla="*/ 96367 w 295524"/>
                <a:gd name="connsiteY42" fmla="*/ 1791350 h 2061176"/>
                <a:gd name="connsiteX43" fmla="*/ 0 w 295524"/>
                <a:gd name="connsiteY43" fmla="*/ 230210 h 2061176"/>
                <a:gd name="connsiteX44" fmla="*/ 0 w 295524"/>
                <a:gd name="connsiteY44" fmla="*/ 230210 h 2061176"/>
                <a:gd name="connsiteX45" fmla="*/ 0 w 295524"/>
                <a:gd name="connsiteY45" fmla="*/ 230210 h 2061176"/>
                <a:gd name="connsiteX46" fmla="*/ 0 w 295524"/>
                <a:gd name="connsiteY46" fmla="*/ 215031 h 2061176"/>
                <a:gd name="connsiteX47" fmla="*/ 0 w 295524"/>
                <a:gd name="connsiteY47" fmla="*/ 212501 h 2061176"/>
                <a:gd name="connsiteX48" fmla="*/ 0 w 295524"/>
                <a:gd name="connsiteY48" fmla="*/ 209972 h 2061176"/>
                <a:gd name="connsiteX49" fmla="*/ 0 w 295524"/>
                <a:gd name="connsiteY49" fmla="*/ 199853 h 2061176"/>
                <a:gd name="connsiteX50" fmla="*/ 0 w 295524"/>
                <a:gd name="connsiteY50" fmla="*/ 197323 h 2061176"/>
                <a:gd name="connsiteX51" fmla="*/ 0 w 295524"/>
                <a:gd name="connsiteY51" fmla="*/ 194793 h 2061176"/>
                <a:gd name="connsiteX52" fmla="*/ 2526 w 295524"/>
                <a:gd name="connsiteY52" fmla="*/ 184674 h 2061176"/>
                <a:gd name="connsiteX53" fmla="*/ 2526 w 295524"/>
                <a:gd name="connsiteY53" fmla="*/ 182144 h 2061176"/>
                <a:gd name="connsiteX54" fmla="*/ 5052 w 295524"/>
                <a:gd name="connsiteY54" fmla="*/ 179614 h 2061176"/>
                <a:gd name="connsiteX55" fmla="*/ 5052 w 295524"/>
                <a:gd name="connsiteY55" fmla="*/ 174555 h 2061176"/>
                <a:gd name="connsiteX56" fmla="*/ 5052 w 295524"/>
                <a:gd name="connsiteY56" fmla="*/ 172025 h 2061176"/>
                <a:gd name="connsiteX57" fmla="*/ 7577 w 295524"/>
                <a:gd name="connsiteY57" fmla="*/ 166965 h 2061176"/>
                <a:gd name="connsiteX58" fmla="*/ 7577 w 295524"/>
                <a:gd name="connsiteY58" fmla="*/ 164436 h 2061176"/>
                <a:gd name="connsiteX59" fmla="*/ 10103 w 295524"/>
                <a:gd name="connsiteY59" fmla="*/ 161906 h 2061176"/>
                <a:gd name="connsiteX60" fmla="*/ 12629 w 295524"/>
                <a:gd name="connsiteY60" fmla="*/ 154316 h 2061176"/>
                <a:gd name="connsiteX61" fmla="*/ 12629 w 295524"/>
                <a:gd name="connsiteY61" fmla="*/ 151787 h 2061176"/>
                <a:gd name="connsiteX62" fmla="*/ 15155 w 295524"/>
                <a:gd name="connsiteY62" fmla="*/ 149257 h 2061176"/>
                <a:gd name="connsiteX63" fmla="*/ 17681 w 295524"/>
                <a:gd name="connsiteY63" fmla="*/ 144197 h 2061176"/>
                <a:gd name="connsiteX64" fmla="*/ 20207 w 295524"/>
                <a:gd name="connsiteY64" fmla="*/ 139138 h 2061176"/>
                <a:gd name="connsiteX65" fmla="*/ 22732 w 295524"/>
                <a:gd name="connsiteY65" fmla="*/ 134078 h 2061176"/>
                <a:gd name="connsiteX66" fmla="*/ 27784 w 295524"/>
                <a:gd name="connsiteY66" fmla="*/ 129019 h 2061176"/>
                <a:gd name="connsiteX67" fmla="*/ 30310 w 295524"/>
                <a:gd name="connsiteY67" fmla="*/ 123959 h 2061176"/>
                <a:gd name="connsiteX68" fmla="*/ 32836 w 295524"/>
                <a:gd name="connsiteY68" fmla="*/ 118900 h 2061176"/>
                <a:gd name="connsiteX69" fmla="*/ 35362 w 295524"/>
                <a:gd name="connsiteY69" fmla="*/ 118900 h 2061176"/>
                <a:gd name="connsiteX70" fmla="*/ 37888 w 295524"/>
                <a:gd name="connsiteY70" fmla="*/ 116370 h 2061176"/>
                <a:gd name="connsiteX71" fmla="*/ 40413 w 295524"/>
                <a:gd name="connsiteY71" fmla="*/ 111310 h 2061176"/>
                <a:gd name="connsiteX72" fmla="*/ 42939 w 295524"/>
                <a:gd name="connsiteY72" fmla="*/ 108780 h 2061176"/>
                <a:gd name="connsiteX73" fmla="*/ 45465 w 295524"/>
                <a:gd name="connsiteY73" fmla="*/ 106251 h 2061176"/>
                <a:gd name="connsiteX74" fmla="*/ 47991 w 295524"/>
                <a:gd name="connsiteY74" fmla="*/ 103721 h 2061176"/>
                <a:gd name="connsiteX75" fmla="*/ 50517 w 295524"/>
                <a:gd name="connsiteY75" fmla="*/ 101191 h 2061176"/>
                <a:gd name="connsiteX76" fmla="*/ 53043 w 295524"/>
                <a:gd name="connsiteY76" fmla="*/ 101191 h 2061176"/>
                <a:gd name="connsiteX77" fmla="*/ 53043 w 295524"/>
                <a:gd name="connsiteY77" fmla="*/ 98661 h 2061176"/>
                <a:gd name="connsiteX78" fmla="*/ 58094 w 295524"/>
                <a:gd name="connsiteY78" fmla="*/ 96132 h 2061176"/>
                <a:gd name="connsiteX79" fmla="*/ 60620 w 295524"/>
                <a:gd name="connsiteY79" fmla="*/ 93602 h 2061176"/>
                <a:gd name="connsiteX80" fmla="*/ 60620 w 295524"/>
                <a:gd name="connsiteY80" fmla="*/ 91072 h 2061176"/>
                <a:gd name="connsiteX81" fmla="*/ 63146 w 295524"/>
                <a:gd name="connsiteY81" fmla="*/ 91072 h 2061176"/>
                <a:gd name="connsiteX82" fmla="*/ 68198 w 295524"/>
                <a:gd name="connsiteY82" fmla="*/ 88542 h 2061176"/>
                <a:gd name="connsiteX83" fmla="*/ 70724 w 295524"/>
                <a:gd name="connsiteY83" fmla="*/ 86012 h 2061176"/>
                <a:gd name="connsiteX84" fmla="*/ 73249 w 295524"/>
                <a:gd name="connsiteY84" fmla="*/ 86012 h 2061176"/>
                <a:gd name="connsiteX85" fmla="*/ 73249 w 295524"/>
                <a:gd name="connsiteY85" fmla="*/ 83483 h 2061176"/>
                <a:gd name="connsiteX86" fmla="*/ 78301 w 295524"/>
                <a:gd name="connsiteY86" fmla="*/ 80953 h 2061176"/>
                <a:gd name="connsiteX87" fmla="*/ 80827 w 295524"/>
                <a:gd name="connsiteY87" fmla="*/ 78423 h 2061176"/>
                <a:gd name="connsiteX88" fmla="*/ 83353 w 295524"/>
                <a:gd name="connsiteY88" fmla="*/ 78423 h 2061176"/>
                <a:gd name="connsiteX89" fmla="*/ 85879 w 295524"/>
                <a:gd name="connsiteY89" fmla="*/ 78423 h 2061176"/>
                <a:gd name="connsiteX90" fmla="*/ 90930 w 295524"/>
                <a:gd name="connsiteY90" fmla="*/ 75893 h 2061176"/>
                <a:gd name="connsiteX91" fmla="*/ 93456 w 295524"/>
                <a:gd name="connsiteY91" fmla="*/ 73363 h 2061176"/>
                <a:gd name="connsiteX92" fmla="*/ 95982 w 295524"/>
                <a:gd name="connsiteY92" fmla="*/ 73363 h 2061176"/>
                <a:gd name="connsiteX93" fmla="*/ 101034 w 295524"/>
                <a:gd name="connsiteY93" fmla="*/ 70834 h 2061176"/>
                <a:gd name="connsiteX94" fmla="*/ 106086 w 295524"/>
                <a:gd name="connsiteY94" fmla="*/ 68304 h 2061176"/>
                <a:gd name="connsiteX95" fmla="*/ 295524 w 295524"/>
                <a:gd name="connsiteY95" fmla="*/ 0 h 20611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</a:cxnLst>
              <a:rect l="l" t="t" r="r" b="b"/>
              <a:pathLst>
                <a:path w="295524" h="2061176">
                  <a:moveTo>
                    <a:pt x="273207" y="2047611"/>
                  </a:moveTo>
                  <a:lnTo>
                    <a:pt x="283747" y="2061176"/>
                  </a:lnTo>
                  <a:cubicBezTo>
                    <a:pt x="278683" y="2056133"/>
                    <a:pt x="276151" y="2053611"/>
                    <a:pt x="273619" y="2048568"/>
                  </a:cubicBezTo>
                  <a:close/>
                  <a:moveTo>
                    <a:pt x="295524" y="0"/>
                  </a:moveTo>
                  <a:cubicBezTo>
                    <a:pt x="290473" y="2530"/>
                    <a:pt x="287947" y="5059"/>
                    <a:pt x="282895" y="7589"/>
                  </a:cubicBezTo>
                  <a:cubicBezTo>
                    <a:pt x="282895" y="7589"/>
                    <a:pt x="282895" y="7589"/>
                    <a:pt x="280369" y="7589"/>
                  </a:cubicBezTo>
                  <a:cubicBezTo>
                    <a:pt x="277843" y="7589"/>
                    <a:pt x="272792" y="10119"/>
                    <a:pt x="270266" y="12649"/>
                  </a:cubicBezTo>
                  <a:cubicBezTo>
                    <a:pt x="267740" y="12649"/>
                    <a:pt x="267740" y="12649"/>
                    <a:pt x="267740" y="12649"/>
                  </a:cubicBezTo>
                  <a:cubicBezTo>
                    <a:pt x="262688" y="15179"/>
                    <a:pt x="260162" y="17708"/>
                    <a:pt x="257637" y="20238"/>
                  </a:cubicBezTo>
                  <a:cubicBezTo>
                    <a:pt x="255111" y="20238"/>
                    <a:pt x="255111" y="20238"/>
                    <a:pt x="255111" y="20238"/>
                  </a:cubicBezTo>
                  <a:cubicBezTo>
                    <a:pt x="252585" y="22768"/>
                    <a:pt x="247533" y="25298"/>
                    <a:pt x="245007" y="27827"/>
                  </a:cubicBezTo>
                  <a:cubicBezTo>
                    <a:pt x="245007" y="30357"/>
                    <a:pt x="242481" y="30357"/>
                    <a:pt x="242481" y="30357"/>
                  </a:cubicBezTo>
                  <a:cubicBezTo>
                    <a:pt x="239956" y="32887"/>
                    <a:pt x="237430" y="35417"/>
                    <a:pt x="232378" y="37947"/>
                  </a:cubicBezTo>
                  <a:cubicBezTo>
                    <a:pt x="229852" y="43006"/>
                    <a:pt x="224801" y="45536"/>
                    <a:pt x="222275" y="48066"/>
                  </a:cubicBezTo>
                  <a:cubicBezTo>
                    <a:pt x="217223" y="53125"/>
                    <a:pt x="214697" y="55655"/>
                    <a:pt x="212171" y="58185"/>
                  </a:cubicBezTo>
                  <a:cubicBezTo>
                    <a:pt x="212171" y="60715"/>
                    <a:pt x="212171" y="60715"/>
                    <a:pt x="212171" y="60715"/>
                  </a:cubicBezTo>
                  <a:cubicBezTo>
                    <a:pt x="209645" y="63244"/>
                    <a:pt x="207120" y="68304"/>
                    <a:pt x="202068" y="70834"/>
                  </a:cubicBezTo>
                  <a:cubicBezTo>
                    <a:pt x="199542" y="75893"/>
                    <a:pt x="197016" y="80953"/>
                    <a:pt x="194490" y="83483"/>
                  </a:cubicBezTo>
                  <a:cubicBezTo>
                    <a:pt x="194490" y="83483"/>
                    <a:pt x="194490" y="86012"/>
                    <a:pt x="194490" y="86012"/>
                  </a:cubicBezTo>
                  <a:cubicBezTo>
                    <a:pt x="191965" y="88542"/>
                    <a:pt x="189439" y="93602"/>
                    <a:pt x="189439" y="96132"/>
                  </a:cubicBezTo>
                  <a:cubicBezTo>
                    <a:pt x="189439" y="98661"/>
                    <a:pt x="186913" y="98661"/>
                    <a:pt x="186913" y="98661"/>
                  </a:cubicBezTo>
                  <a:cubicBezTo>
                    <a:pt x="186913" y="103721"/>
                    <a:pt x="184387" y="106251"/>
                    <a:pt x="181861" y="111310"/>
                  </a:cubicBezTo>
                  <a:cubicBezTo>
                    <a:pt x="181861" y="111310"/>
                    <a:pt x="181861" y="111310"/>
                    <a:pt x="181861" y="113840"/>
                  </a:cubicBezTo>
                  <a:cubicBezTo>
                    <a:pt x="181861" y="116370"/>
                    <a:pt x="179335" y="118900"/>
                    <a:pt x="179335" y="121429"/>
                  </a:cubicBezTo>
                  <a:cubicBezTo>
                    <a:pt x="179335" y="123959"/>
                    <a:pt x="176809" y="129019"/>
                    <a:pt x="176809" y="131548"/>
                  </a:cubicBezTo>
                  <a:cubicBezTo>
                    <a:pt x="176809" y="134078"/>
                    <a:pt x="174284" y="136608"/>
                    <a:pt x="174284" y="139138"/>
                  </a:cubicBezTo>
                  <a:cubicBezTo>
                    <a:pt x="174284" y="141668"/>
                    <a:pt x="174284" y="144197"/>
                    <a:pt x="171758" y="149257"/>
                  </a:cubicBezTo>
                  <a:cubicBezTo>
                    <a:pt x="171758" y="151787"/>
                    <a:pt x="171758" y="154316"/>
                    <a:pt x="171758" y="154316"/>
                  </a:cubicBezTo>
                  <a:cubicBezTo>
                    <a:pt x="171758" y="159376"/>
                    <a:pt x="171758" y="164436"/>
                    <a:pt x="171758" y="166965"/>
                  </a:cubicBezTo>
                  <a:cubicBezTo>
                    <a:pt x="169232" y="169495"/>
                    <a:pt x="169232" y="172025"/>
                    <a:pt x="169232" y="172025"/>
                  </a:cubicBezTo>
                  <a:cubicBezTo>
                    <a:pt x="169232" y="179614"/>
                    <a:pt x="169232" y="184674"/>
                    <a:pt x="169232" y="192263"/>
                  </a:cubicBezTo>
                  <a:lnTo>
                    <a:pt x="169207" y="192269"/>
                  </a:lnTo>
                  <a:lnTo>
                    <a:pt x="258011" y="1995088"/>
                  </a:lnTo>
                  <a:lnTo>
                    <a:pt x="258426" y="1995611"/>
                  </a:lnTo>
                  <a:cubicBezTo>
                    <a:pt x="258426" y="2000654"/>
                    <a:pt x="260958" y="2008220"/>
                    <a:pt x="260958" y="2013263"/>
                  </a:cubicBezTo>
                  <a:cubicBezTo>
                    <a:pt x="263490" y="2020828"/>
                    <a:pt x="263490" y="2025872"/>
                    <a:pt x="266022" y="2030915"/>
                  </a:cubicBezTo>
                  <a:lnTo>
                    <a:pt x="273207" y="2047611"/>
                  </a:lnTo>
                  <a:lnTo>
                    <a:pt x="119157" y="1849349"/>
                  </a:lnTo>
                  <a:cubicBezTo>
                    <a:pt x="116624" y="1846828"/>
                    <a:pt x="114092" y="1841784"/>
                    <a:pt x="111560" y="1836741"/>
                  </a:cubicBezTo>
                  <a:cubicBezTo>
                    <a:pt x="109028" y="1831697"/>
                    <a:pt x="106496" y="1829175"/>
                    <a:pt x="103964" y="1824132"/>
                  </a:cubicBezTo>
                  <a:cubicBezTo>
                    <a:pt x="101431" y="1819088"/>
                    <a:pt x="101431" y="1814045"/>
                    <a:pt x="98899" y="1806480"/>
                  </a:cubicBezTo>
                  <a:lnTo>
                    <a:pt x="96367" y="1791350"/>
                  </a:lnTo>
                  <a:lnTo>
                    <a:pt x="96367" y="179135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30210"/>
                  </a:lnTo>
                  <a:lnTo>
                    <a:pt x="0" y="215031"/>
                  </a:lnTo>
                  <a:cubicBezTo>
                    <a:pt x="0" y="215031"/>
                    <a:pt x="0" y="215031"/>
                    <a:pt x="0" y="212501"/>
                  </a:cubicBezTo>
                  <a:cubicBezTo>
                    <a:pt x="0" y="212501"/>
                    <a:pt x="0" y="209972"/>
                    <a:pt x="0" y="209972"/>
                  </a:cubicBezTo>
                  <a:cubicBezTo>
                    <a:pt x="0" y="207442"/>
                    <a:pt x="0" y="202382"/>
                    <a:pt x="0" y="199853"/>
                  </a:cubicBezTo>
                  <a:cubicBezTo>
                    <a:pt x="0" y="199853"/>
                    <a:pt x="0" y="197323"/>
                    <a:pt x="0" y="197323"/>
                  </a:cubicBezTo>
                  <a:cubicBezTo>
                    <a:pt x="0" y="197323"/>
                    <a:pt x="0" y="194793"/>
                    <a:pt x="0" y="194793"/>
                  </a:cubicBezTo>
                  <a:cubicBezTo>
                    <a:pt x="2526" y="192263"/>
                    <a:pt x="2526" y="187204"/>
                    <a:pt x="2526" y="184674"/>
                  </a:cubicBezTo>
                  <a:cubicBezTo>
                    <a:pt x="2526" y="184674"/>
                    <a:pt x="2526" y="184674"/>
                    <a:pt x="2526" y="182144"/>
                  </a:cubicBezTo>
                  <a:cubicBezTo>
                    <a:pt x="2526" y="182144"/>
                    <a:pt x="2526" y="179614"/>
                    <a:pt x="5052" y="179614"/>
                  </a:cubicBezTo>
                  <a:cubicBezTo>
                    <a:pt x="5052" y="177084"/>
                    <a:pt x="5052" y="177084"/>
                    <a:pt x="5052" y="174555"/>
                  </a:cubicBezTo>
                  <a:cubicBezTo>
                    <a:pt x="5052" y="174555"/>
                    <a:pt x="5052" y="172025"/>
                    <a:pt x="5052" y="172025"/>
                  </a:cubicBezTo>
                  <a:cubicBezTo>
                    <a:pt x="7577" y="169495"/>
                    <a:pt x="7577" y="169495"/>
                    <a:pt x="7577" y="166965"/>
                  </a:cubicBezTo>
                  <a:cubicBezTo>
                    <a:pt x="7577" y="166965"/>
                    <a:pt x="7577" y="164436"/>
                    <a:pt x="7577" y="164436"/>
                  </a:cubicBezTo>
                  <a:cubicBezTo>
                    <a:pt x="10103" y="164436"/>
                    <a:pt x="10103" y="161906"/>
                    <a:pt x="10103" y="161906"/>
                  </a:cubicBezTo>
                  <a:cubicBezTo>
                    <a:pt x="10103" y="159376"/>
                    <a:pt x="10103" y="156846"/>
                    <a:pt x="12629" y="154316"/>
                  </a:cubicBezTo>
                  <a:cubicBezTo>
                    <a:pt x="12629" y="154316"/>
                    <a:pt x="12629" y="151787"/>
                    <a:pt x="12629" y="151787"/>
                  </a:cubicBezTo>
                  <a:cubicBezTo>
                    <a:pt x="12629" y="151787"/>
                    <a:pt x="15155" y="151787"/>
                    <a:pt x="15155" y="149257"/>
                  </a:cubicBezTo>
                  <a:cubicBezTo>
                    <a:pt x="15155" y="146727"/>
                    <a:pt x="17681" y="146727"/>
                    <a:pt x="17681" y="144197"/>
                  </a:cubicBezTo>
                  <a:cubicBezTo>
                    <a:pt x="17681" y="141668"/>
                    <a:pt x="20207" y="141668"/>
                    <a:pt x="20207" y="139138"/>
                  </a:cubicBezTo>
                  <a:cubicBezTo>
                    <a:pt x="22732" y="136608"/>
                    <a:pt x="22732" y="134078"/>
                    <a:pt x="22732" y="134078"/>
                  </a:cubicBezTo>
                  <a:cubicBezTo>
                    <a:pt x="25258" y="131548"/>
                    <a:pt x="25258" y="131548"/>
                    <a:pt x="27784" y="129019"/>
                  </a:cubicBezTo>
                  <a:cubicBezTo>
                    <a:pt x="27784" y="126489"/>
                    <a:pt x="27784" y="126489"/>
                    <a:pt x="30310" y="123959"/>
                  </a:cubicBezTo>
                  <a:cubicBezTo>
                    <a:pt x="30310" y="121429"/>
                    <a:pt x="32836" y="121429"/>
                    <a:pt x="32836" y="118900"/>
                  </a:cubicBezTo>
                  <a:cubicBezTo>
                    <a:pt x="35362" y="118900"/>
                    <a:pt x="35362" y="118900"/>
                    <a:pt x="35362" y="118900"/>
                  </a:cubicBezTo>
                  <a:cubicBezTo>
                    <a:pt x="35362" y="116370"/>
                    <a:pt x="35362" y="116370"/>
                    <a:pt x="37888" y="116370"/>
                  </a:cubicBezTo>
                  <a:cubicBezTo>
                    <a:pt x="37888" y="113840"/>
                    <a:pt x="40413" y="113840"/>
                    <a:pt x="40413" y="111310"/>
                  </a:cubicBezTo>
                  <a:cubicBezTo>
                    <a:pt x="40413" y="111310"/>
                    <a:pt x="42939" y="111310"/>
                    <a:pt x="42939" y="108780"/>
                  </a:cubicBezTo>
                  <a:cubicBezTo>
                    <a:pt x="42939" y="108780"/>
                    <a:pt x="42939" y="108780"/>
                    <a:pt x="45465" y="106251"/>
                  </a:cubicBezTo>
                  <a:cubicBezTo>
                    <a:pt x="45465" y="106251"/>
                    <a:pt x="47991" y="103721"/>
                    <a:pt x="47991" y="103721"/>
                  </a:cubicBezTo>
                  <a:cubicBezTo>
                    <a:pt x="50517" y="101191"/>
                    <a:pt x="50517" y="101191"/>
                    <a:pt x="50517" y="101191"/>
                  </a:cubicBezTo>
                  <a:cubicBezTo>
                    <a:pt x="50517" y="101191"/>
                    <a:pt x="53043" y="101191"/>
                    <a:pt x="53043" y="101191"/>
                  </a:cubicBezTo>
                  <a:cubicBezTo>
                    <a:pt x="53043" y="98661"/>
                    <a:pt x="53043" y="98661"/>
                    <a:pt x="53043" y="98661"/>
                  </a:cubicBezTo>
                  <a:cubicBezTo>
                    <a:pt x="55568" y="98661"/>
                    <a:pt x="55568" y="96132"/>
                    <a:pt x="58094" y="96132"/>
                  </a:cubicBezTo>
                  <a:cubicBezTo>
                    <a:pt x="58094" y="93602"/>
                    <a:pt x="60620" y="93602"/>
                    <a:pt x="60620" y="93602"/>
                  </a:cubicBezTo>
                  <a:cubicBezTo>
                    <a:pt x="60620" y="93602"/>
                    <a:pt x="60620" y="91072"/>
                    <a:pt x="60620" y="91072"/>
                  </a:cubicBezTo>
                  <a:cubicBezTo>
                    <a:pt x="63146" y="91072"/>
                    <a:pt x="63146" y="91072"/>
                    <a:pt x="63146" y="91072"/>
                  </a:cubicBezTo>
                  <a:cubicBezTo>
                    <a:pt x="63146" y="91072"/>
                    <a:pt x="65672" y="88542"/>
                    <a:pt x="68198" y="88542"/>
                  </a:cubicBezTo>
                  <a:cubicBezTo>
                    <a:pt x="68198" y="86012"/>
                    <a:pt x="70724" y="86012"/>
                    <a:pt x="70724" y="86012"/>
                  </a:cubicBezTo>
                  <a:cubicBezTo>
                    <a:pt x="70724" y="86012"/>
                    <a:pt x="70724" y="86012"/>
                    <a:pt x="73249" y="86012"/>
                  </a:cubicBezTo>
                  <a:cubicBezTo>
                    <a:pt x="73249" y="83483"/>
                    <a:pt x="73249" y="83483"/>
                    <a:pt x="73249" y="83483"/>
                  </a:cubicBezTo>
                  <a:cubicBezTo>
                    <a:pt x="75775" y="83483"/>
                    <a:pt x="78301" y="80953"/>
                    <a:pt x="78301" y="80953"/>
                  </a:cubicBezTo>
                  <a:cubicBezTo>
                    <a:pt x="80827" y="80953"/>
                    <a:pt x="80827" y="80953"/>
                    <a:pt x="80827" y="78423"/>
                  </a:cubicBezTo>
                  <a:cubicBezTo>
                    <a:pt x="83353" y="78423"/>
                    <a:pt x="83353" y="78423"/>
                    <a:pt x="83353" y="78423"/>
                  </a:cubicBezTo>
                  <a:cubicBezTo>
                    <a:pt x="83353" y="78423"/>
                    <a:pt x="83353" y="78423"/>
                    <a:pt x="85879" y="78423"/>
                  </a:cubicBezTo>
                  <a:cubicBezTo>
                    <a:pt x="85879" y="75893"/>
                    <a:pt x="88404" y="75893"/>
                    <a:pt x="90930" y="75893"/>
                  </a:cubicBezTo>
                  <a:cubicBezTo>
                    <a:pt x="90930" y="73363"/>
                    <a:pt x="93456" y="73363"/>
                    <a:pt x="93456" y="73363"/>
                  </a:cubicBezTo>
                  <a:cubicBezTo>
                    <a:pt x="93456" y="73363"/>
                    <a:pt x="93456" y="73363"/>
                    <a:pt x="95982" y="73363"/>
                  </a:cubicBezTo>
                  <a:cubicBezTo>
                    <a:pt x="98508" y="70834"/>
                    <a:pt x="98508" y="70834"/>
                    <a:pt x="101034" y="70834"/>
                  </a:cubicBezTo>
                  <a:cubicBezTo>
                    <a:pt x="103560" y="70834"/>
                    <a:pt x="103560" y="68304"/>
                    <a:pt x="106086" y="68304"/>
                  </a:cubicBezTo>
                  <a:cubicBezTo>
                    <a:pt x="169232" y="45536"/>
                    <a:pt x="232378" y="22768"/>
                    <a:pt x="295524" y="0"/>
                  </a:cubicBezTo>
                  <a:close/>
                </a:path>
              </a:pathLst>
            </a:custGeom>
            <a:solidFill>
              <a:srgbClr val="2187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88" name="Freeform 58"/>
            <p:cNvSpPr>
              <a:spLocks/>
            </p:cNvSpPr>
            <p:nvPr/>
          </p:nvSpPr>
          <p:spPr bwMode="auto">
            <a:xfrm>
              <a:off x="4171524" y="2299476"/>
              <a:ext cx="1431580" cy="2332073"/>
            </a:xfrm>
            <a:custGeom>
              <a:avLst/>
              <a:gdLst>
                <a:gd name="T0" fmla="*/ 533 w 566"/>
                <a:gd name="T1" fmla="*/ 36 h 922"/>
                <a:gd name="T2" fmla="*/ 562 w 566"/>
                <a:gd name="T3" fmla="*/ 74 h 922"/>
                <a:gd name="T4" fmla="*/ 528 w 566"/>
                <a:gd name="T5" fmla="*/ 691 h 922"/>
                <a:gd name="T6" fmla="*/ 510 w 566"/>
                <a:gd name="T7" fmla="*/ 732 h 922"/>
                <a:gd name="T8" fmla="*/ 473 w 566"/>
                <a:gd name="T9" fmla="*/ 755 h 922"/>
                <a:gd name="T10" fmla="*/ 446 w 566"/>
                <a:gd name="T11" fmla="*/ 792 h 922"/>
                <a:gd name="T12" fmla="*/ 388 w 566"/>
                <a:gd name="T13" fmla="*/ 852 h 922"/>
                <a:gd name="T14" fmla="*/ 327 w 566"/>
                <a:gd name="T15" fmla="*/ 894 h 922"/>
                <a:gd name="T16" fmla="*/ 285 w 566"/>
                <a:gd name="T17" fmla="*/ 918 h 922"/>
                <a:gd name="T18" fmla="*/ 275 w 566"/>
                <a:gd name="T19" fmla="*/ 922 h 922"/>
                <a:gd name="T20" fmla="*/ 270 w 566"/>
                <a:gd name="T21" fmla="*/ 920 h 922"/>
                <a:gd name="T22" fmla="*/ 267 w 566"/>
                <a:gd name="T23" fmla="*/ 915 h 922"/>
                <a:gd name="T24" fmla="*/ 269 w 566"/>
                <a:gd name="T25" fmla="*/ 909 h 922"/>
                <a:gd name="T26" fmla="*/ 303 w 566"/>
                <a:gd name="T27" fmla="*/ 872 h 922"/>
                <a:gd name="T28" fmla="*/ 338 w 566"/>
                <a:gd name="T29" fmla="*/ 811 h 922"/>
                <a:gd name="T30" fmla="*/ 109 w 566"/>
                <a:gd name="T31" fmla="*/ 838 h 922"/>
                <a:gd name="T32" fmla="*/ 59 w 566"/>
                <a:gd name="T33" fmla="*/ 833 h 922"/>
                <a:gd name="T34" fmla="*/ 35 w 566"/>
                <a:gd name="T35" fmla="*/ 794 h 922"/>
                <a:gd name="T36" fmla="*/ 6 w 566"/>
                <a:gd name="T37" fmla="*/ 47 h 922"/>
                <a:gd name="T38" fmla="*/ 50 w 566"/>
                <a:gd name="T39" fmla="*/ 5 h 922"/>
                <a:gd name="T40" fmla="*/ 511 w 566"/>
                <a:gd name="T41" fmla="*/ 29 h 922"/>
                <a:gd name="T42" fmla="*/ 509 w 566"/>
                <a:gd name="T43" fmla="*/ 54 h 922"/>
                <a:gd name="T44" fmla="*/ 71 w 566"/>
                <a:gd name="T45" fmla="*/ 31 h 922"/>
                <a:gd name="T46" fmla="*/ 50 w 566"/>
                <a:gd name="T47" fmla="*/ 38 h 922"/>
                <a:gd name="T48" fmla="*/ 35 w 566"/>
                <a:gd name="T49" fmla="*/ 52 h 922"/>
                <a:gd name="T50" fmla="*/ 28 w 566"/>
                <a:gd name="T51" fmla="*/ 71 h 922"/>
                <a:gd name="T52" fmla="*/ 58 w 566"/>
                <a:gd name="T53" fmla="*/ 789 h 922"/>
                <a:gd name="T54" fmla="*/ 62 w 566"/>
                <a:gd name="T55" fmla="*/ 803 h 922"/>
                <a:gd name="T56" fmla="*/ 73 w 566"/>
                <a:gd name="T57" fmla="*/ 814 h 922"/>
                <a:gd name="T58" fmla="*/ 89 w 566"/>
                <a:gd name="T59" fmla="*/ 819 h 922"/>
                <a:gd name="T60" fmla="*/ 109 w 566"/>
                <a:gd name="T61" fmla="*/ 818 h 922"/>
                <a:gd name="T62" fmla="*/ 359 w 566"/>
                <a:gd name="T63" fmla="*/ 762 h 922"/>
                <a:gd name="T64" fmla="*/ 362 w 566"/>
                <a:gd name="T65" fmla="*/ 763 h 922"/>
                <a:gd name="T66" fmla="*/ 365 w 566"/>
                <a:gd name="T67" fmla="*/ 766 h 922"/>
                <a:gd name="T68" fmla="*/ 366 w 566"/>
                <a:gd name="T69" fmla="*/ 769 h 922"/>
                <a:gd name="T70" fmla="*/ 360 w 566"/>
                <a:gd name="T71" fmla="*/ 796 h 922"/>
                <a:gd name="T72" fmla="*/ 336 w 566"/>
                <a:gd name="T73" fmla="*/ 852 h 922"/>
                <a:gd name="T74" fmla="*/ 323 w 566"/>
                <a:gd name="T75" fmla="*/ 878 h 922"/>
                <a:gd name="T76" fmla="*/ 341 w 566"/>
                <a:gd name="T77" fmla="*/ 866 h 922"/>
                <a:gd name="T78" fmla="*/ 381 w 566"/>
                <a:gd name="T79" fmla="*/ 837 h 922"/>
                <a:gd name="T80" fmla="*/ 437 w 566"/>
                <a:gd name="T81" fmla="*/ 779 h 922"/>
                <a:gd name="T82" fmla="*/ 460 w 566"/>
                <a:gd name="T83" fmla="*/ 742 h 922"/>
                <a:gd name="T84" fmla="*/ 463 w 566"/>
                <a:gd name="T85" fmla="*/ 739 h 922"/>
                <a:gd name="T86" fmla="*/ 474 w 566"/>
                <a:gd name="T87" fmla="*/ 736 h 922"/>
                <a:gd name="T88" fmla="*/ 489 w 566"/>
                <a:gd name="T89" fmla="*/ 730 h 922"/>
                <a:gd name="T90" fmla="*/ 501 w 566"/>
                <a:gd name="T91" fmla="*/ 720 h 922"/>
                <a:gd name="T92" fmla="*/ 509 w 566"/>
                <a:gd name="T93" fmla="*/ 708 h 922"/>
                <a:gd name="T94" fmla="*/ 512 w 566"/>
                <a:gd name="T95" fmla="*/ 694 h 922"/>
                <a:gd name="T96" fmla="*/ 547 w 566"/>
                <a:gd name="T97" fmla="*/ 92 h 922"/>
                <a:gd name="T98" fmla="*/ 543 w 566"/>
                <a:gd name="T99" fmla="*/ 76 h 922"/>
                <a:gd name="T100" fmla="*/ 533 w 566"/>
                <a:gd name="T101" fmla="*/ 63 h 922"/>
                <a:gd name="T102" fmla="*/ 518 w 566"/>
                <a:gd name="T103" fmla="*/ 55 h 922"/>
                <a:gd name="T104" fmla="*/ 510 w 566"/>
                <a:gd name="T105" fmla="*/ 41 h 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66" h="922">
                  <a:moveTo>
                    <a:pt x="511" y="29"/>
                  </a:moveTo>
                  <a:cubicBezTo>
                    <a:pt x="519" y="30"/>
                    <a:pt x="526" y="32"/>
                    <a:pt x="533" y="36"/>
                  </a:cubicBezTo>
                  <a:cubicBezTo>
                    <a:pt x="540" y="40"/>
                    <a:pt x="546" y="45"/>
                    <a:pt x="551" y="52"/>
                  </a:cubicBezTo>
                  <a:cubicBezTo>
                    <a:pt x="556" y="58"/>
                    <a:pt x="560" y="66"/>
                    <a:pt x="562" y="74"/>
                  </a:cubicBezTo>
                  <a:cubicBezTo>
                    <a:pt x="565" y="82"/>
                    <a:pt x="566" y="92"/>
                    <a:pt x="565" y="101"/>
                  </a:cubicBezTo>
                  <a:cubicBezTo>
                    <a:pt x="528" y="691"/>
                    <a:pt x="528" y="691"/>
                    <a:pt x="528" y="691"/>
                  </a:cubicBezTo>
                  <a:cubicBezTo>
                    <a:pt x="527" y="698"/>
                    <a:pt x="526" y="706"/>
                    <a:pt x="522" y="713"/>
                  </a:cubicBezTo>
                  <a:cubicBezTo>
                    <a:pt x="519" y="719"/>
                    <a:pt x="515" y="726"/>
                    <a:pt x="510" y="732"/>
                  </a:cubicBezTo>
                  <a:cubicBezTo>
                    <a:pt x="505" y="737"/>
                    <a:pt x="500" y="742"/>
                    <a:pt x="493" y="746"/>
                  </a:cubicBezTo>
                  <a:cubicBezTo>
                    <a:pt x="487" y="750"/>
                    <a:pt x="480" y="753"/>
                    <a:pt x="473" y="755"/>
                  </a:cubicBezTo>
                  <a:cubicBezTo>
                    <a:pt x="469" y="756"/>
                    <a:pt x="469" y="756"/>
                    <a:pt x="469" y="756"/>
                  </a:cubicBezTo>
                  <a:cubicBezTo>
                    <a:pt x="463" y="769"/>
                    <a:pt x="455" y="781"/>
                    <a:pt x="446" y="792"/>
                  </a:cubicBezTo>
                  <a:cubicBezTo>
                    <a:pt x="437" y="804"/>
                    <a:pt x="428" y="814"/>
                    <a:pt x="418" y="824"/>
                  </a:cubicBezTo>
                  <a:cubicBezTo>
                    <a:pt x="408" y="834"/>
                    <a:pt x="398" y="843"/>
                    <a:pt x="388" y="852"/>
                  </a:cubicBezTo>
                  <a:cubicBezTo>
                    <a:pt x="377" y="860"/>
                    <a:pt x="367" y="868"/>
                    <a:pt x="357" y="875"/>
                  </a:cubicBezTo>
                  <a:cubicBezTo>
                    <a:pt x="346" y="882"/>
                    <a:pt x="336" y="889"/>
                    <a:pt x="327" y="894"/>
                  </a:cubicBezTo>
                  <a:cubicBezTo>
                    <a:pt x="318" y="900"/>
                    <a:pt x="309" y="905"/>
                    <a:pt x="302" y="909"/>
                  </a:cubicBezTo>
                  <a:cubicBezTo>
                    <a:pt x="295" y="913"/>
                    <a:pt x="289" y="916"/>
                    <a:pt x="285" y="918"/>
                  </a:cubicBezTo>
                  <a:cubicBezTo>
                    <a:pt x="281" y="920"/>
                    <a:pt x="278" y="921"/>
                    <a:pt x="278" y="921"/>
                  </a:cubicBezTo>
                  <a:cubicBezTo>
                    <a:pt x="277" y="921"/>
                    <a:pt x="276" y="922"/>
                    <a:pt x="275" y="922"/>
                  </a:cubicBezTo>
                  <a:cubicBezTo>
                    <a:pt x="273" y="922"/>
                    <a:pt x="273" y="922"/>
                    <a:pt x="272" y="921"/>
                  </a:cubicBezTo>
                  <a:cubicBezTo>
                    <a:pt x="271" y="921"/>
                    <a:pt x="270" y="921"/>
                    <a:pt x="270" y="920"/>
                  </a:cubicBezTo>
                  <a:cubicBezTo>
                    <a:pt x="269" y="920"/>
                    <a:pt x="268" y="919"/>
                    <a:pt x="268" y="918"/>
                  </a:cubicBezTo>
                  <a:cubicBezTo>
                    <a:pt x="268" y="917"/>
                    <a:pt x="267" y="916"/>
                    <a:pt x="267" y="915"/>
                  </a:cubicBezTo>
                  <a:cubicBezTo>
                    <a:pt x="267" y="914"/>
                    <a:pt x="268" y="913"/>
                    <a:pt x="268" y="912"/>
                  </a:cubicBezTo>
                  <a:cubicBezTo>
                    <a:pt x="268" y="911"/>
                    <a:pt x="269" y="910"/>
                    <a:pt x="269" y="909"/>
                  </a:cubicBezTo>
                  <a:cubicBezTo>
                    <a:pt x="270" y="908"/>
                    <a:pt x="271" y="907"/>
                    <a:pt x="272" y="906"/>
                  </a:cubicBezTo>
                  <a:cubicBezTo>
                    <a:pt x="284" y="895"/>
                    <a:pt x="294" y="883"/>
                    <a:pt x="303" y="872"/>
                  </a:cubicBezTo>
                  <a:cubicBezTo>
                    <a:pt x="312" y="861"/>
                    <a:pt x="319" y="851"/>
                    <a:pt x="324" y="841"/>
                  </a:cubicBezTo>
                  <a:cubicBezTo>
                    <a:pt x="330" y="830"/>
                    <a:pt x="335" y="820"/>
                    <a:pt x="338" y="811"/>
                  </a:cubicBezTo>
                  <a:cubicBezTo>
                    <a:pt x="342" y="802"/>
                    <a:pt x="344" y="792"/>
                    <a:pt x="346" y="784"/>
                  </a:cubicBezTo>
                  <a:cubicBezTo>
                    <a:pt x="109" y="838"/>
                    <a:pt x="109" y="838"/>
                    <a:pt x="109" y="838"/>
                  </a:cubicBezTo>
                  <a:cubicBezTo>
                    <a:pt x="100" y="841"/>
                    <a:pt x="91" y="841"/>
                    <a:pt x="82" y="840"/>
                  </a:cubicBezTo>
                  <a:cubicBezTo>
                    <a:pt x="74" y="839"/>
                    <a:pt x="66" y="837"/>
                    <a:pt x="59" y="833"/>
                  </a:cubicBezTo>
                  <a:cubicBezTo>
                    <a:pt x="52" y="829"/>
                    <a:pt x="47" y="823"/>
                    <a:pt x="43" y="817"/>
                  </a:cubicBezTo>
                  <a:cubicBezTo>
                    <a:pt x="38" y="810"/>
                    <a:pt x="36" y="803"/>
                    <a:pt x="35" y="794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69"/>
                    <a:pt x="2" y="57"/>
                    <a:pt x="6" y="47"/>
                  </a:cubicBezTo>
                  <a:cubicBezTo>
                    <a:pt x="10" y="37"/>
                    <a:pt x="16" y="29"/>
                    <a:pt x="24" y="21"/>
                  </a:cubicBezTo>
                  <a:cubicBezTo>
                    <a:pt x="31" y="14"/>
                    <a:pt x="40" y="9"/>
                    <a:pt x="50" y="5"/>
                  </a:cubicBezTo>
                  <a:cubicBezTo>
                    <a:pt x="60" y="2"/>
                    <a:pt x="71" y="0"/>
                    <a:pt x="82" y="1"/>
                  </a:cubicBezTo>
                  <a:cubicBezTo>
                    <a:pt x="511" y="29"/>
                    <a:pt x="511" y="29"/>
                    <a:pt x="511" y="29"/>
                  </a:cubicBezTo>
                  <a:cubicBezTo>
                    <a:pt x="510" y="41"/>
                    <a:pt x="510" y="41"/>
                    <a:pt x="510" y="41"/>
                  </a:cubicBezTo>
                  <a:cubicBezTo>
                    <a:pt x="509" y="54"/>
                    <a:pt x="509" y="54"/>
                    <a:pt x="509" y="54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79" y="30"/>
                    <a:pt x="75" y="30"/>
                    <a:pt x="71" y="31"/>
                  </a:cubicBezTo>
                  <a:cubicBezTo>
                    <a:pt x="67" y="31"/>
                    <a:pt x="64" y="32"/>
                    <a:pt x="60" y="33"/>
                  </a:cubicBezTo>
                  <a:cubicBezTo>
                    <a:pt x="57" y="35"/>
                    <a:pt x="53" y="36"/>
                    <a:pt x="50" y="38"/>
                  </a:cubicBezTo>
                  <a:cubicBezTo>
                    <a:pt x="47" y="40"/>
                    <a:pt x="44" y="42"/>
                    <a:pt x="42" y="45"/>
                  </a:cubicBezTo>
                  <a:cubicBezTo>
                    <a:pt x="39" y="47"/>
                    <a:pt x="37" y="50"/>
                    <a:pt x="35" y="52"/>
                  </a:cubicBezTo>
                  <a:cubicBezTo>
                    <a:pt x="33" y="55"/>
                    <a:pt x="32" y="58"/>
                    <a:pt x="30" y="61"/>
                  </a:cubicBezTo>
                  <a:cubicBezTo>
                    <a:pt x="29" y="64"/>
                    <a:pt x="28" y="68"/>
                    <a:pt x="28" y="71"/>
                  </a:cubicBezTo>
                  <a:cubicBezTo>
                    <a:pt x="27" y="74"/>
                    <a:pt x="27" y="78"/>
                    <a:pt x="27" y="82"/>
                  </a:cubicBezTo>
                  <a:cubicBezTo>
                    <a:pt x="58" y="789"/>
                    <a:pt x="58" y="789"/>
                    <a:pt x="58" y="789"/>
                  </a:cubicBezTo>
                  <a:cubicBezTo>
                    <a:pt x="58" y="792"/>
                    <a:pt x="58" y="794"/>
                    <a:pt x="59" y="797"/>
                  </a:cubicBezTo>
                  <a:cubicBezTo>
                    <a:pt x="60" y="799"/>
                    <a:pt x="61" y="801"/>
                    <a:pt x="62" y="803"/>
                  </a:cubicBezTo>
                  <a:cubicBezTo>
                    <a:pt x="63" y="805"/>
                    <a:pt x="65" y="807"/>
                    <a:pt x="67" y="809"/>
                  </a:cubicBezTo>
                  <a:cubicBezTo>
                    <a:pt x="69" y="811"/>
                    <a:pt x="71" y="812"/>
                    <a:pt x="73" y="814"/>
                  </a:cubicBezTo>
                  <a:cubicBezTo>
                    <a:pt x="75" y="815"/>
                    <a:pt x="78" y="816"/>
                    <a:pt x="81" y="817"/>
                  </a:cubicBezTo>
                  <a:cubicBezTo>
                    <a:pt x="83" y="818"/>
                    <a:pt x="86" y="819"/>
                    <a:pt x="89" y="819"/>
                  </a:cubicBezTo>
                  <a:cubicBezTo>
                    <a:pt x="92" y="819"/>
                    <a:pt x="95" y="819"/>
                    <a:pt x="99" y="819"/>
                  </a:cubicBezTo>
                  <a:cubicBezTo>
                    <a:pt x="102" y="819"/>
                    <a:pt x="105" y="819"/>
                    <a:pt x="109" y="818"/>
                  </a:cubicBezTo>
                  <a:cubicBezTo>
                    <a:pt x="357" y="763"/>
                    <a:pt x="357" y="763"/>
                    <a:pt x="357" y="763"/>
                  </a:cubicBezTo>
                  <a:cubicBezTo>
                    <a:pt x="358" y="762"/>
                    <a:pt x="358" y="762"/>
                    <a:pt x="359" y="762"/>
                  </a:cubicBezTo>
                  <a:cubicBezTo>
                    <a:pt x="359" y="762"/>
                    <a:pt x="360" y="762"/>
                    <a:pt x="361" y="763"/>
                  </a:cubicBezTo>
                  <a:cubicBezTo>
                    <a:pt x="361" y="763"/>
                    <a:pt x="362" y="763"/>
                    <a:pt x="362" y="763"/>
                  </a:cubicBezTo>
                  <a:cubicBezTo>
                    <a:pt x="363" y="763"/>
                    <a:pt x="363" y="764"/>
                    <a:pt x="364" y="764"/>
                  </a:cubicBezTo>
                  <a:cubicBezTo>
                    <a:pt x="364" y="765"/>
                    <a:pt x="364" y="765"/>
                    <a:pt x="365" y="766"/>
                  </a:cubicBezTo>
                  <a:cubicBezTo>
                    <a:pt x="365" y="766"/>
                    <a:pt x="365" y="767"/>
                    <a:pt x="365" y="767"/>
                  </a:cubicBezTo>
                  <a:cubicBezTo>
                    <a:pt x="365" y="768"/>
                    <a:pt x="366" y="769"/>
                    <a:pt x="366" y="769"/>
                  </a:cubicBezTo>
                  <a:cubicBezTo>
                    <a:pt x="366" y="770"/>
                    <a:pt x="366" y="771"/>
                    <a:pt x="365" y="771"/>
                  </a:cubicBezTo>
                  <a:cubicBezTo>
                    <a:pt x="364" y="779"/>
                    <a:pt x="363" y="787"/>
                    <a:pt x="360" y="796"/>
                  </a:cubicBezTo>
                  <a:cubicBezTo>
                    <a:pt x="358" y="805"/>
                    <a:pt x="355" y="814"/>
                    <a:pt x="351" y="823"/>
                  </a:cubicBezTo>
                  <a:cubicBezTo>
                    <a:pt x="347" y="833"/>
                    <a:pt x="342" y="842"/>
                    <a:pt x="336" y="852"/>
                  </a:cubicBezTo>
                  <a:cubicBezTo>
                    <a:pt x="330" y="862"/>
                    <a:pt x="323" y="872"/>
                    <a:pt x="315" y="883"/>
                  </a:cubicBezTo>
                  <a:cubicBezTo>
                    <a:pt x="318" y="881"/>
                    <a:pt x="320" y="879"/>
                    <a:pt x="323" y="878"/>
                  </a:cubicBezTo>
                  <a:cubicBezTo>
                    <a:pt x="326" y="876"/>
                    <a:pt x="329" y="874"/>
                    <a:pt x="332" y="872"/>
                  </a:cubicBezTo>
                  <a:cubicBezTo>
                    <a:pt x="335" y="870"/>
                    <a:pt x="338" y="868"/>
                    <a:pt x="341" y="866"/>
                  </a:cubicBezTo>
                  <a:cubicBezTo>
                    <a:pt x="344" y="864"/>
                    <a:pt x="347" y="862"/>
                    <a:pt x="350" y="860"/>
                  </a:cubicBezTo>
                  <a:cubicBezTo>
                    <a:pt x="360" y="853"/>
                    <a:pt x="371" y="845"/>
                    <a:pt x="381" y="837"/>
                  </a:cubicBezTo>
                  <a:cubicBezTo>
                    <a:pt x="391" y="829"/>
                    <a:pt x="401" y="820"/>
                    <a:pt x="411" y="810"/>
                  </a:cubicBezTo>
                  <a:cubicBezTo>
                    <a:pt x="420" y="800"/>
                    <a:pt x="429" y="790"/>
                    <a:pt x="437" y="779"/>
                  </a:cubicBezTo>
                  <a:cubicBezTo>
                    <a:pt x="445" y="768"/>
                    <a:pt x="452" y="757"/>
                    <a:pt x="458" y="745"/>
                  </a:cubicBezTo>
                  <a:cubicBezTo>
                    <a:pt x="459" y="744"/>
                    <a:pt x="459" y="743"/>
                    <a:pt x="460" y="742"/>
                  </a:cubicBezTo>
                  <a:cubicBezTo>
                    <a:pt x="460" y="742"/>
                    <a:pt x="461" y="741"/>
                    <a:pt x="461" y="741"/>
                  </a:cubicBezTo>
                  <a:cubicBezTo>
                    <a:pt x="462" y="740"/>
                    <a:pt x="463" y="740"/>
                    <a:pt x="463" y="739"/>
                  </a:cubicBezTo>
                  <a:cubicBezTo>
                    <a:pt x="464" y="739"/>
                    <a:pt x="465" y="738"/>
                    <a:pt x="466" y="738"/>
                  </a:cubicBezTo>
                  <a:cubicBezTo>
                    <a:pt x="474" y="736"/>
                    <a:pt x="474" y="736"/>
                    <a:pt x="474" y="736"/>
                  </a:cubicBezTo>
                  <a:cubicBezTo>
                    <a:pt x="477" y="736"/>
                    <a:pt x="479" y="735"/>
                    <a:pt x="482" y="734"/>
                  </a:cubicBezTo>
                  <a:cubicBezTo>
                    <a:pt x="484" y="733"/>
                    <a:pt x="487" y="732"/>
                    <a:pt x="489" y="730"/>
                  </a:cubicBezTo>
                  <a:cubicBezTo>
                    <a:pt x="491" y="729"/>
                    <a:pt x="493" y="727"/>
                    <a:pt x="495" y="726"/>
                  </a:cubicBezTo>
                  <a:cubicBezTo>
                    <a:pt x="497" y="724"/>
                    <a:pt x="499" y="722"/>
                    <a:pt x="501" y="720"/>
                  </a:cubicBezTo>
                  <a:cubicBezTo>
                    <a:pt x="502" y="718"/>
                    <a:pt x="504" y="716"/>
                    <a:pt x="505" y="714"/>
                  </a:cubicBezTo>
                  <a:cubicBezTo>
                    <a:pt x="507" y="712"/>
                    <a:pt x="508" y="710"/>
                    <a:pt x="509" y="708"/>
                  </a:cubicBezTo>
                  <a:cubicBezTo>
                    <a:pt x="510" y="705"/>
                    <a:pt x="511" y="703"/>
                    <a:pt x="511" y="701"/>
                  </a:cubicBezTo>
                  <a:cubicBezTo>
                    <a:pt x="512" y="699"/>
                    <a:pt x="512" y="696"/>
                    <a:pt x="512" y="694"/>
                  </a:cubicBezTo>
                  <a:cubicBezTo>
                    <a:pt x="548" y="101"/>
                    <a:pt x="548" y="101"/>
                    <a:pt x="548" y="101"/>
                  </a:cubicBezTo>
                  <a:cubicBezTo>
                    <a:pt x="548" y="98"/>
                    <a:pt x="548" y="95"/>
                    <a:pt x="547" y="92"/>
                  </a:cubicBezTo>
                  <a:cubicBezTo>
                    <a:pt x="547" y="89"/>
                    <a:pt x="547" y="86"/>
                    <a:pt x="546" y="84"/>
                  </a:cubicBezTo>
                  <a:cubicBezTo>
                    <a:pt x="545" y="81"/>
                    <a:pt x="544" y="79"/>
                    <a:pt x="543" y="76"/>
                  </a:cubicBezTo>
                  <a:cubicBezTo>
                    <a:pt x="541" y="74"/>
                    <a:pt x="540" y="71"/>
                    <a:pt x="538" y="69"/>
                  </a:cubicBezTo>
                  <a:cubicBezTo>
                    <a:pt x="536" y="67"/>
                    <a:pt x="535" y="65"/>
                    <a:pt x="533" y="63"/>
                  </a:cubicBezTo>
                  <a:cubicBezTo>
                    <a:pt x="530" y="61"/>
                    <a:pt x="528" y="60"/>
                    <a:pt x="526" y="58"/>
                  </a:cubicBezTo>
                  <a:cubicBezTo>
                    <a:pt x="523" y="57"/>
                    <a:pt x="521" y="56"/>
                    <a:pt x="518" y="55"/>
                  </a:cubicBezTo>
                  <a:cubicBezTo>
                    <a:pt x="515" y="54"/>
                    <a:pt x="512" y="54"/>
                    <a:pt x="509" y="54"/>
                  </a:cubicBezTo>
                  <a:cubicBezTo>
                    <a:pt x="510" y="41"/>
                    <a:pt x="510" y="41"/>
                    <a:pt x="510" y="41"/>
                  </a:cubicBezTo>
                  <a:lnTo>
                    <a:pt x="511" y="29"/>
                  </a:lnTo>
                  <a:close/>
                </a:path>
              </a:pathLst>
            </a:custGeom>
            <a:solidFill>
              <a:srgbClr val="28A3C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59"/>
            <p:cNvSpPr>
              <a:spLocks/>
            </p:cNvSpPr>
            <p:nvPr/>
          </p:nvSpPr>
          <p:spPr bwMode="auto">
            <a:xfrm>
              <a:off x="4240051" y="2375499"/>
              <a:ext cx="1317010" cy="2157543"/>
            </a:xfrm>
            <a:custGeom>
              <a:avLst/>
              <a:gdLst>
                <a:gd name="T0" fmla="*/ 511 w 521"/>
                <a:gd name="T1" fmla="*/ 39 h 853"/>
                <a:gd name="T2" fmla="*/ 516 w 521"/>
                <a:gd name="T3" fmla="*/ 46 h 853"/>
                <a:gd name="T4" fmla="*/ 519 w 521"/>
                <a:gd name="T5" fmla="*/ 54 h 853"/>
                <a:gd name="T6" fmla="*/ 520 w 521"/>
                <a:gd name="T7" fmla="*/ 62 h 853"/>
                <a:gd name="T8" fmla="*/ 521 w 521"/>
                <a:gd name="T9" fmla="*/ 71 h 853"/>
                <a:gd name="T10" fmla="*/ 485 w 521"/>
                <a:gd name="T11" fmla="*/ 664 h 853"/>
                <a:gd name="T12" fmla="*/ 484 w 521"/>
                <a:gd name="T13" fmla="*/ 671 h 853"/>
                <a:gd name="T14" fmla="*/ 482 w 521"/>
                <a:gd name="T15" fmla="*/ 678 h 853"/>
                <a:gd name="T16" fmla="*/ 478 w 521"/>
                <a:gd name="T17" fmla="*/ 684 h 853"/>
                <a:gd name="T18" fmla="*/ 474 w 521"/>
                <a:gd name="T19" fmla="*/ 690 h 853"/>
                <a:gd name="T20" fmla="*/ 468 w 521"/>
                <a:gd name="T21" fmla="*/ 696 h 853"/>
                <a:gd name="T22" fmla="*/ 462 w 521"/>
                <a:gd name="T23" fmla="*/ 700 h 853"/>
                <a:gd name="T24" fmla="*/ 455 w 521"/>
                <a:gd name="T25" fmla="*/ 704 h 853"/>
                <a:gd name="T26" fmla="*/ 447 w 521"/>
                <a:gd name="T27" fmla="*/ 706 h 853"/>
                <a:gd name="T28" fmla="*/ 439 w 521"/>
                <a:gd name="T29" fmla="*/ 708 h 853"/>
                <a:gd name="T30" fmla="*/ 436 w 521"/>
                <a:gd name="T31" fmla="*/ 709 h 853"/>
                <a:gd name="T32" fmla="*/ 434 w 521"/>
                <a:gd name="T33" fmla="*/ 711 h 853"/>
                <a:gd name="T34" fmla="*/ 433 w 521"/>
                <a:gd name="T35" fmla="*/ 712 h 853"/>
                <a:gd name="T36" fmla="*/ 431 w 521"/>
                <a:gd name="T37" fmla="*/ 715 h 853"/>
                <a:gd name="T38" fmla="*/ 410 w 521"/>
                <a:gd name="T39" fmla="*/ 749 h 853"/>
                <a:gd name="T40" fmla="*/ 384 w 521"/>
                <a:gd name="T41" fmla="*/ 780 h 853"/>
                <a:gd name="T42" fmla="*/ 354 w 521"/>
                <a:gd name="T43" fmla="*/ 807 h 853"/>
                <a:gd name="T44" fmla="*/ 323 w 521"/>
                <a:gd name="T45" fmla="*/ 830 h 853"/>
                <a:gd name="T46" fmla="*/ 314 w 521"/>
                <a:gd name="T47" fmla="*/ 836 h 853"/>
                <a:gd name="T48" fmla="*/ 305 w 521"/>
                <a:gd name="T49" fmla="*/ 842 h 853"/>
                <a:gd name="T50" fmla="*/ 296 w 521"/>
                <a:gd name="T51" fmla="*/ 848 h 853"/>
                <a:gd name="T52" fmla="*/ 288 w 521"/>
                <a:gd name="T53" fmla="*/ 853 h 853"/>
                <a:gd name="T54" fmla="*/ 309 w 521"/>
                <a:gd name="T55" fmla="*/ 822 h 853"/>
                <a:gd name="T56" fmla="*/ 324 w 521"/>
                <a:gd name="T57" fmla="*/ 793 h 853"/>
                <a:gd name="T58" fmla="*/ 333 w 521"/>
                <a:gd name="T59" fmla="*/ 766 h 853"/>
                <a:gd name="T60" fmla="*/ 338 w 521"/>
                <a:gd name="T61" fmla="*/ 741 h 853"/>
                <a:gd name="T62" fmla="*/ 339 w 521"/>
                <a:gd name="T63" fmla="*/ 739 h 853"/>
                <a:gd name="T64" fmla="*/ 338 w 521"/>
                <a:gd name="T65" fmla="*/ 737 h 853"/>
                <a:gd name="T66" fmla="*/ 338 w 521"/>
                <a:gd name="T67" fmla="*/ 736 h 853"/>
                <a:gd name="T68" fmla="*/ 337 w 521"/>
                <a:gd name="T69" fmla="*/ 734 h 853"/>
                <a:gd name="T70" fmla="*/ 335 w 521"/>
                <a:gd name="T71" fmla="*/ 733 h 853"/>
                <a:gd name="T72" fmla="*/ 334 w 521"/>
                <a:gd name="T73" fmla="*/ 733 h 853"/>
                <a:gd name="T74" fmla="*/ 332 w 521"/>
                <a:gd name="T75" fmla="*/ 732 h 853"/>
                <a:gd name="T76" fmla="*/ 330 w 521"/>
                <a:gd name="T77" fmla="*/ 733 h 853"/>
                <a:gd name="T78" fmla="*/ 82 w 521"/>
                <a:gd name="T79" fmla="*/ 788 h 853"/>
                <a:gd name="T80" fmla="*/ 72 w 521"/>
                <a:gd name="T81" fmla="*/ 789 h 853"/>
                <a:gd name="T82" fmla="*/ 62 w 521"/>
                <a:gd name="T83" fmla="*/ 789 h 853"/>
                <a:gd name="T84" fmla="*/ 54 w 521"/>
                <a:gd name="T85" fmla="*/ 787 h 853"/>
                <a:gd name="T86" fmla="*/ 46 w 521"/>
                <a:gd name="T87" fmla="*/ 784 h 853"/>
                <a:gd name="T88" fmla="*/ 40 w 521"/>
                <a:gd name="T89" fmla="*/ 779 h 853"/>
                <a:gd name="T90" fmla="*/ 35 w 521"/>
                <a:gd name="T91" fmla="*/ 773 h 853"/>
                <a:gd name="T92" fmla="*/ 32 w 521"/>
                <a:gd name="T93" fmla="*/ 767 h 853"/>
                <a:gd name="T94" fmla="*/ 31 w 521"/>
                <a:gd name="T95" fmla="*/ 759 h 853"/>
                <a:gd name="T96" fmla="*/ 0 w 521"/>
                <a:gd name="T97" fmla="*/ 52 h 853"/>
                <a:gd name="T98" fmla="*/ 1 w 521"/>
                <a:gd name="T99" fmla="*/ 41 h 853"/>
                <a:gd name="T100" fmla="*/ 3 w 521"/>
                <a:gd name="T101" fmla="*/ 31 h 853"/>
                <a:gd name="T102" fmla="*/ 8 w 521"/>
                <a:gd name="T103" fmla="*/ 22 h 853"/>
                <a:gd name="T104" fmla="*/ 15 w 521"/>
                <a:gd name="T105" fmla="*/ 15 h 853"/>
                <a:gd name="T106" fmla="*/ 23 w 521"/>
                <a:gd name="T107" fmla="*/ 8 h 853"/>
                <a:gd name="T108" fmla="*/ 33 w 521"/>
                <a:gd name="T109" fmla="*/ 3 h 853"/>
                <a:gd name="T110" fmla="*/ 44 w 521"/>
                <a:gd name="T111" fmla="*/ 1 h 853"/>
                <a:gd name="T112" fmla="*/ 56 w 521"/>
                <a:gd name="T113" fmla="*/ 0 h 853"/>
                <a:gd name="T114" fmla="*/ 482 w 521"/>
                <a:gd name="T115" fmla="*/ 24 h 853"/>
                <a:gd name="T116" fmla="*/ 491 w 521"/>
                <a:gd name="T117" fmla="*/ 25 h 853"/>
                <a:gd name="T118" fmla="*/ 499 w 521"/>
                <a:gd name="T119" fmla="*/ 28 h 853"/>
                <a:gd name="T120" fmla="*/ 506 w 521"/>
                <a:gd name="T121" fmla="*/ 33 h 853"/>
                <a:gd name="T122" fmla="*/ 511 w 521"/>
                <a:gd name="T123" fmla="*/ 39 h 8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21" h="853">
                  <a:moveTo>
                    <a:pt x="511" y="39"/>
                  </a:moveTo>
                  <a:cubicBezTo>
                    <a:pt x="513" y="41"/>
                    <a:pt x="514" y="44"/>
                    <a:pt x="516" y="46"/>
                  </a:cubicBezTo>
                  <a:cubicBezTo>
                    <a:pt x="517" y="49"/>
                    <a:pt x="518" y="51"/>
                    <a:pt x="519" y="54"/>
                  </a:cubicBezTo>
                  <a:cubicBezTo>
                    <a:pt x="520" y="56"/>
                    <a:pt x="520" y="59"/>
                    <a:pt x="520" y="62"/>
                  </a:cubicBezTo>
                  <a:cubicBezTo>
                    <a:pt x="521" y="65"/>
                    <a:pt x="521" y="68"/>
                    <a:pt x="521" y="71"/>
                  </a:cubicBezTo>
                  <a:cubicBezTo>
                    <a:pt x="485" y="664"/>
                    <a:pt x="485" y="664"/>
                    <a:pt x="485" y="664"/>
                  </a:cubicBezTo>
                  <a:cubicBezTo>
                    <a:pt x="485" y="666"/>
                    <a:pt x="485" y="669"/>
                    <a:pt x="484" y="671"/>
                  </a:cubicBezTo>
                  <a:cubicBezTo>
                    <a:pt x="484" y="673"/>
                    <a:pt x="483" y="675"/>
                    <a:pt x="482" y="678"/>
                  </a:cubicBezTo>
                  <a:cubicBezTo>
                    <a:pt x="481" y="680"/>
                    <a:pt x="480" y="682"/>
                    <a:pt x="478" y="684"/>
                  </a:cubicBezTo>
                  <a:cubicBezTo>
                    <a:pt x="477" y="686"/>
                    <a:pt x="475" y="688"/>
                    <a:pt x="474" y="690"/>
                  </a:cubicBezTo>
                  <a:cubicBezTo>
                    <a:pt x="472" y="692"/>
                    <a:pt x="470" y="694"/>
                    <a:pt x="468" y="696"/>
                  </a:cubicBezTo>
                  <a:cubicBezTo>
                    <a:pt x="466" y="697"/>
                    <a:pt x="464" y="699"/>
                    <a:pt x="462" y="700"/>
                  </a:cubicBezTo>
                  <a:cubicBezTo>
                    <a:pt x="460" y="702"/>
                    <a:pt x="457" y="703"/>
                    <a:pt x="455" y="704"/>
                  </a:cubicBezTo>
                  <a:cubicBezTo>
                    <a:pt x="452" y="705"/>
                    <a:pt x="450" y="706"/>
                    <a:pt x="447" y="706"/>
                  </a:cubicBezTo>
                  <a:cubicBezTo>
                    <a:pt x="439" y="708"/>
                    <a:pt x="439" y="708"/>
                    <a:pt x="439" y="708"/>
                  </a:cubicBezTo>
                  <a:cubicBezTo>
                    <a:pt x="438" y="708"/>
                    <a:pt x="437" y="709"/>
                    <a:pt x="436" y="709"/>
                  </a:cubicBezTo>
                  <a:cubicBezTo>
                    <a:pt x="436" y="710"/>
                    <a:pt x="435" y="710"/>
                    <a:pt x="434" y="711"/>
                  </a:cubicBezTo>
                  <a:cubicBezTo>
                    <a:pt x="434" y="711"/>
                    <a:pt x="433" y="712"/>
                    <a:pt x="433" y="712"/>
                  </a:cubicBezTo>
                  <a:cubicBezTo>
                    <a:pt x="432" y="713"/>
                    <a:pt x="432" y="714"/>
                    <a:pt x="431" y="715"/>
                  </a:cubicBezTo>
                  <a:cubicBezTo>
                    <a:pt x="425" y="727"/>
                    <a:pt x="418" y="738"/>
                    <a:pt x="410" y="749"/>
                  </a:cubicBezTo>
                  <a:cubicBezTo>
                    <a:pt x="402" y="760"/>
                    <a:pt x="393" y="770"/>
                    <a:pt x="384" y="780"/>
                  </a:cubicBezTo>
                  <a:cubicBezTo>
                    <a:pt x="374" y="790"/>
                    <a:pt x="364" y="799"/>
                    <a:pt x="354" y="807"/>
                  </a:cubicBezTo>
                  <a:cubicBezTo>
                    <a:pt x="344" y="815"/>
                    <a:pt x="333" y="823"/>
                    <a:pt x="323" y="830"/>
                  </a:cubicBezTo>
                  <a:cubicBezTo>
                    <a:pt x="320" y="832"/>
                    <a:pt x="317" y="834"/>
                    <a:pt x="314" y="836"/>
                  </a:cubicBezTo>
                  <a:cubicBezTo>
                    <a:pt x="311" y="838"/>
                    <a:pt x="308" y="840"/>
                    <a:pt x="305" y="842"/>
                  </a:cubicBezTo>
                  <a:cubicBezTo>
                    <a:pt x="302" y="844"/>
                    <a:pt x="299" y="846"/>
                    <a:pt x="296" y="848"/>
                  </a:cubicBezTo>
                  <a:cubicBezTo>
                    <a:pt x="293" y="849"/>
                    <a:pt x="291" y="851"/>
                    <a:pt x="288" y="853"/>
                  </a:cubicBezTo>
                  <a:cubicBezTo>
                    <a:pt x="296" y="842"/>
                    <a:pt x="303" y="832"/>
                    <a:pt x="309" y="822"/>
                  </a:cubicBezTo>
                  <a:cubicBezTo>
                    <a:pt x="315" y="812"/>
                    <a:pt x="320" y="803"/>
                    <a:pt x="324" y="793"/>
                  </a:cubicBezTo>
                  <a:cubicBezTo>
                    <a:pt x="328" y="784"/>
                    <a:pt x="331" y="775"/>
                    <a:pt x="333" y="766"/>
                  </a:cubicBezTo>
                  <a:cubicBezTo>
                    <a:pt x="336" y="757"/>
                    <a:pt x="337" y="749"/>
                    <a:pt x="338" y="741"/>
                  </a:cubicBezTo>
                  <a:cubicBezTo>
                    <a:pt x="339" y="741"/>
                    <a:pt x="339" y="740"/>
                    <a:pt x="339" y="739"/>
                  </a:cubicBezTo>
                  <a:cubicBezTo>
                    <a:pt x="339" y="739"/>
                    <a:pt x="338" y="738"/>
                    <a:pt x="338" y="737"/>
                  </a:cubicBezTo>
                  <a:cubicBezTo>
                    <a:pt x="338" y="737"/>
                    <a:pt x="338" y="736"/>
                    <a:pt x="338" y="736"/>
                  </a:cubicBezTo>
                  <a:cubicBezTo>
                    <a:pt x="337" y="735"/>
                    <a:pt x="337" y="735"/>
                    <a:pt x="337" y="734"/>
                  </a:cubicBezTo>
                  <a:cubicBezTo>
                    <a:pt x="336" y="734"/>
                    <a:pt x="336" y="733"/>
                    <a:pt x="335" y="733"/>
                  </a:cubicBezTo>
                  <a:cubicBezTo>
                    <a:pt x="335" y="733"/>
                    <a:pt x="334" y="733"/>
                    <a:pt x="334" y="733"/>
                  </a:cubicBezTo>
                  <a:cubicBezTo>
                    <a:pt x="333" y="732"/>
                    <a:pt x="332" y="732"/>
                    <a:pt x="332" y="732"/>
                  </a:cubicBezTo>
                  <a:cubicBezTo>
                    <a:pt x="331" y="732"/>
                    <a:pt x="331" y="732"/>
                    <a:pt x="330" y="733"/>
                  </a:cubicBezTo>
                  <a:cubicBezTo>
                    <a:pt x="82" y="788"/>
                    <a:pt x="82" y="788"/>
                    <a:pt x="82" y="788"/>
                  </a:cubicBezTo>
                  <a:cubicBezTo>
                    <a:pt x="78" y="789"/>
                    <a:pt x="75" y="789"/>
                    <a:pt x="72" y="789"/>
                  </a:cubicBezTo>
                  <a:cubicBezTo>
                    <a:pt x="68" y="789"/>
                    <a:pt x="65" y="789"/>
                    <a:pt x="62" y="789"/>
                  </a:cubicBezTo>
                  <a:cubicBezTo>
                    <a:pt x="59" y="789"/>
                    <a:pt x="56" y="788"/>
                    <a:pt x="54" y="787"/>
                  </a:cubicBezTo>
                  <a:cubicBezTo>
                    <a:pt x="51" y="786"/>
                    <a:pt x="48" y="785"/>
                    <a:pt x="46" y="784"/>
                  </a:cubicBezTo>
                  <a:cubicBezTo>
                    <a:pt x="44" y="782"/>
                    <a:pt x="42" y="781"/>
                    <a:pt x="40" y="779"/>
                  </a:cubicBezTo>
                  <a:cubicBezTo>
                    <a:pt x="38" y="777"/>
                    <a:pt x="36" y="775"/>
                    <a:pt x="35" y="773"/>
                  </a:cubicBezTo>
                  <a:cubicBezTo>
                    <a:pt x="34" y="771"/>
                    <a:pt x="33" y="769"/>
                    <a:pt x="32" y="767"/>
                  </a:cubicBezTo>
                  <a:cubicBezTo>
                    <a:pt x="31" y="764"/>
                    <a:pt x="31" y="762"/>
                    <a:pt x="31" y="75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48"/>
                    <a:pt x="0" y="44"/>
                    <a:pt x="1" y="41"/>
                  </a:cubicBezTo>
                  <a:cubicBezTo>
                    <a:pt x="1" y="38"/>
                    <a:pt x="2" y="34"/>
                    <a:pt x="3" y="31"/>
                  </a:cubicBezTo>
                  <a:cubicBezTo>
                    <a:pt x="5" y="28"/>
                    <a:pt x="6" y="25"/>
                    <a:pt x="8" y="22"/>
                  </a:cubicBezTo>
                  <a:cubicBezTo>
                    <a:pt x="10" y="20"/>
                    <a:pt x="12" y="17"/>
                    <a:pt x="15" y="15"/>
                  </a:cubicBezTo>
                  <a:cubicBezTo>
                    <a:pt x="17" y="12"/>
                    <a:pt x="20" y="10"/>
                    <a:pt x="23" y="8"/>
                  </a:cubicBezTo>
                  <a:cubicBezTo>
                    <a:pt x="26" y="6"/>
                    <a:pt x="30" y="5"/>
                    <a:pt x="33" y="3"/>
                  </a:cubicBezTo>
                  <a:cubicBezTo>
                    <a:pt x="37" y="2"/>
                    <a:pt x="40" y="1"/>
                    <a:pt x="44" y="1"/>
                  </a:cubicBezTo>
                  <a:cubicBezTo>
                    <a:pt x="48" y="0"/>
                    <a:pt x="52" y="0"/>
                    <a:pt x="56" y="0"/>
                  </a:cubicBezTo>
                  <a:cubicBezTo>
                    <a:pt x="482" y="24"/>
                    <a:pt x="482" y="24"/>
                    <a:pt x="482" y="24"/>
                  </a:cubicBezTo>
                  <a:cubicBezTo>
                    <a:pt x="485" y="24"/>
                    <a:pt x="488" y="24"/>
                    <a:pt x="491" y="25"/>
                  </a:cubicBezTo>
                  <a:cubicBezTo>
                    <a:pt x="494" y="26"/>
                    <a:pt x="496" y="27"/>
                    <a:pt x="499" y="28"/>
                  </a:cubicBezTo>
                  <a:cubicBezTo>
                    <a:pt x="501" y="30"/>
                    <a:pt x="503" y="31"/>
                    <a:pt x="506" y="33"/>
                  </a:cubicBezTo>
                  <a:cubicBezTo>
                    <a:pt x="508" y="35"/>
                    <a:pt x="509" y="37"/>
                    <a:pt x="511" y="39"/>
                  </a:cubicBezTo>
                  <a:close/>
                </a:path>
              </a:pathLst>
            </a:custGeom>
            <a:blipFill dpi="0" rotWithShape="1">
              <a:blip r:embed="rId3"/>
              <a:srcRect/>
              <a:tile tx="-120650" ty="-25400" sx="40000" sy="40000" flip="none" algn="ctr"/>
            </a:blipFill>
            <a:ln>
              <a:solidFill>
                <a:schemeClr val="bg1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/>
            </a:p>
          </p:txBody>
        </p:sp>
        <p:sp>
          <p:nvSpPr>
            <p:cNvPr id="90" name="任意多边形 89"/>
            <p:cNvSpPr/>
            <p:nvPr/>
          </p:nvSpPr>
          <p:spPr>
            <a:xfrm>
              <a:off x="4267417" y="3241745"/>
              <a:ext cx="1242929" cy="496871"/>
            </a:xfrm>
            <a:custGeom>
              <a:avLst/>
              <a:gdLst>
                <a:gd name="connsiteX0" fmla="*/ 0 w 1242929"/>
                <a:gd name="connsiteY0" fmla="*/ 0 h 496871"/>
                <a:gd name="connsiteX1" fmla="*/ 1242929 w 1242929"/>
                <a:gd name="connsiteY1" fmla="*/ 0 h 496871"/>
                <a:gd name="connsiteX2" fmla="*/ 1242529 w 1242929"/>
                <a:gd name="connsiteY2" fmla="*/ 6590 h 496871"/>
                <a:gd name="connsiteX3" fmla="*/ 1215935 w 1242929"/>
                <a:gd name="connsiteY3" fmla="*/ 444918 h 496871"/>
                <a:gd name="connsiteX4" fmla="*/ 1212783 w 1242929"/>
                <a:gd name="connsiteY4" fmla="*/ 496871 h 496871"/>
                <a:gd name="connsiteX5" fmla="*/ 21774 w 1242929"/>
                <a:gd name="connsiteY5" fmla="*/ 496871 h 496871"/>
                <a:gd name="connsiteX6" fmla="*/ 20208 w 1242929"/>
                <a:gd name="connsiteY6" fmla="*/ 461132 h 496871"/>
                <a:gd name="connsiteX7" fmla="*/ 770 w 1242929"/>
                <a:gd name="connsiteY7" fmla="*/ 17560 h 4968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42929" h="496871">
                  <a:moveTo>
                    <a:pt x="0" y="0"/>
                  </a:moveTo>
                  <a:lnTo>
                    <a:pt x="1242929" y="0"/>
                  </a:lnTo>
                  <a:lnTo>
                    <a:pt x="1242529" y="6590"/>
                  </a:lnTo>
                  <a:cubicBezTo>
                    <a:pt x="1231265" y="192248"/>
                    <a:pt x="1222600" y="335062"/>
                    <a:pt x="1215935" y="444918"/>
                  </a:cubicBezTo>
                  <a:lnTo>
                    <a:pt x="1212783" y="496871"/>
                  </a:lnTo>
                  <a:lnTo>
                    <a:pt x="21774" y="496871"/>
                  </a:lnTo>
                  <a:lnTo>
                    <a:pt x="20208" y="461132"/>
                  </a:lnTo>
                  <a:cubicBezTo>
                    <a:pt x="12708" y="289990"/>
                    <a:pt x="6280" y="143297"/>
                    <a:pt x="770" y="1756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目的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925441" y="3604909"/>
            <a:ext cx="683208" cy="1676465"/>
            <a:chOff x="3194050" y="1535112"/>
            <a:chExt cx="395288" cy="969963"/>
          </a:xfrm>
        </p:grpSpPr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3411538" y="1620837"/>
              <a:ext cx="69850" cy="92075"/>
            </a:xfrm>
            <a:custGeom>
              <a:avLst/>
              <a:gdLst>
                <a:gd name="T0" fmla="*/ 9 w 9"/>
                <a:gd name="T1" fmla="*/ 5 h 12"/>
                <a:gd name="T2" fmla="*/ 8 w 9"/>
                <a:gd name="T3" fmla="*/ 1 h 12"/>
                <a:gd name="T4" fmla="*/ 3 w 9"/>
                <a:gd name="T5" fmla="*/ 3 h 12"/>
                <a:gd name="T6" fmla="*/ 1 w 9"/>
                <a:gd name="T7" fmla="*/ 8 h 12"/>
                <a:gd name="T8" fmla="*/ 5 w 9"/>
                <a:gd name="T9" fmla="*/ 12 h 12"/>
                <a:gd name="T10" fmla="*/ 9 w 9"/>
                <a:gd name="T11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12">
                  <a:moveTo>
                    <a:pt x="9" y="5"/>
                  </a:moveTo>
                  <a:cubicBezTo>
                    <a:pt x="9" y="5"/>
                    <a:pt x="8" y="1"/>
                    <a:pt x="8" y="1"/>
                  </a:cubicBezTo>
                  <a:cubicBezTo>
                    <a:pt x="8" y="0"/>
                    <a:pt x="3" y="3"/>
                    <a:pt x="3" y="3"/>
                  </a:cubicBezTo>
                  <a:cubicBezTo>
                    <a:pt x="3" y="3"/>
                    <a:pt x="1" y="7"/>
                    <a:pt x="1" y="8"/>
                  </a:cubicBezTo>
                  <a:cubicBezTo>
                    <a:pt x="0" y="10"/>
                    <a:pt x="5" y="12"/>
                    <a:pt x="5" y="12"/>
                  </a:cubicBezTo>
                  <a:lnTo>
                    <a:pt x="9" y="5"/>
                  </a:lnTo>
                  <a:close/>
                </a:path>
              </a:pathLst>
            </a:custGeom>
            <a:solidFill>
              <a:srgbClr val="D69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3425825" y="2419350"/>
              <a:ext cx="93663" cy="85725"/>
            </a:xfrm>
            <a:custGeom>
              <a:avLst/>
              <a:gdLst>
                <a:gd name="T0" fmla="*/ 11 w 12"/>
                <a:gd name="T1" fmla="*/ 1 h 11"/>
                <a:gd name="T2" fmla="*/ 11 w 12"/>
                <a:gd name="T3" fmla="*/ 6 h 11"/>
                <a:gd name="T4" fmla="*/ 12 w 12"/>
                <a:gd name="T5" fmla="*/ 8 h 11"/>
                <a:gd name="T6" fmla="*/ 10 w 12"/>
                <a:gd name="T7" fmla="*/ 8 h 11"/>
                <a:gd name="T8" fmla="*/ 4 w 12"/>
                <a:gd name="T9" fmla="*/ 11 h 11"/>
                <a:gd name="T10" fmla="*/ 0 w 12"/>
                <a:gd name="T11" fmla="*/ 9 h 11"/>
                <a:gd name="T12" fmla="*/ 2 w 12"/>
                <a:gd name="T13" fmla="*/ 6 h 11"/>
                <a:gd name="T14" fmla="*/ 5 w 12"/>
                <a:gd name="T15" fmla="*/ 1 h 11"/>
                <a:gd name="T16" fmla="*/ 11 w 12"/>
                <a:gd name="T17" fmla="*/ 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11" y="1"/>
                  </a:moveTo>
                  <a:cubicBezTo>
                    <a:pt x="11" y="1"/>
                    <a:pt x="12" y="5"/>
                    <a:pt x="11" y="6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11"/>
                    <a:pt x="4" y="1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2" y="6"/>
                    <a:pt x="2" y="6"/>
                  </a:cubicBezTo>
                  <a:cubicBezTo>
                    <a:pt x="3" y="5"/>
                    <a:pt x="5" y="2"/>
                    <a:pt x="5" y="1"/>
                  </a:cubicBezTo>
                  <a:cubicBezTo>
                    <a:pt x="5" y="0"/>
                    <a:pt x="11" y="1"/>
                    <a:pt x="11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3194050" y="1782762"/>
              <a:ext cx="85725" cy="55563"/>
            </a:xfrm>
            <a:custGeom>
              <a:avLst/>
              <a:gdLst>
                <a:gd name="T0" fmla="*/ 9 w 11"/>
                <a:gd name="T1" fmla="*/ 6 h 7"/>
                <a:gd name="T2" fmla="*/ 5 w 11"/>
                <a:gd name="T3" fmla="*/ 6 h 7"/>
                <a:gd name="T4" fmla="*/ 0 w 11"/>
                <a:gd name="T5" fmla="*/ 4 h 7"/>
                <a:gd name="T6" fmla="*/ 0 w 11"/>
                <a:gd name="T7" fmla="*/ 3 h 7"/>
                <a:gd name="T8" fmla="*/ 3 w 11"/>
                <a:gd name="T9" fmla="*/ 3 h 7"/>
                <a:gd name="T10" fmla="*/ 7 w 11"/>
                <a:gd name="T11" fmla="*/ 3 h 7"/>
                <a:gd name="T12" fmla="*/ 8 w 11"/>
                <a:gd name="T13" fmla="*/ 2 h 7"/>
                <a:gd name="T14" fmla="*/ 7 w 11"/>
                <a:gd name="T15" fmla="*/ 1 h 7"/>
                <a:gd name="T16" fmla="*/ 9 w 11"/>
                <a:gd name="T17" fmla="*/ 3 h 7"/>
                <a:gd name="T18" fmla="*/ 11 w 11"/>
                <a:gd name="T19" fmla="*/ 4 h 7"/>
                <a:gd name="T20" fmla="*/ 9 w 11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" h="7">
                  <a:moveTo>
                    <a:pt x="9" y="6"/>
                  </a:moveTo>
                  <a:cubicBezTo>
                    <a:pt x="9" y="6"/>
                    <a:pt x="5" y="7"/>
                    <a:pt x="5" y="6"/>
                  </a:cubicBezTo>
                  <a:cubicBezTo>
                    <a:pt x="4" y="6"/>
                    <a:pt x="0" y="4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2" y="2"/>
                    <a:pt x="3" y="3"/>
                  </a:cubicBezTo>
                  <a:cubicBezTo>
                    <a:pt x="3" y="3"/>
                    <a:pt x="6" y="3"/>
                    <a:pt x="7" y="3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2"/>
                    <a:pt x="7" y="1"/>
                    <a:pt x="7" y="1"/>
                  </a:cubicBezTo>
                  <a:cubicBezTo>
                    <a:pt x="8" y="0"/>
                    <a:pt x="9" y="3"/>
                    <a:pt x="9" y="3"/>
                  </a:cubicBezTo>
                  <a:cubicBezTo>
                    <a:pt x="11" y="4"/>
                    <a:pt x="11" y="4"/>
                    <a:pt x="11" y="4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3355975" y="2405062"/>
              <a:ext cx="117475" cy="61913"/>
            </a:xfrm>
            <a:custGeom>
              <a:avLst/>
              <a:gdLst>
                <a:gd name="T0" fmla="*/ 14 w 15"/>
                <a:gd name="T1" fmla="*/ 6 h 8"/>
                <a:gd name="T2" fmla="*/ 8 w 15"/>
                <a:gd name="T3" fmla="*/ 8 h 8"/>
                <a:gd name="T4" fmla="*/ 1 w 15"/>
                <a:gd name="T5" fmla="*/ 8 h 8"/>
                <a:gd name="T6" fmla="*/ 3 w 15"/>
                <a:gd name="T7" fmla="*/ 6 h 8"/>
                <a:gd name="T8" fmla="*/ 7 w 15"/>
                <a:gd name="T9" fmla="*/ 4 h 8"/>
                <a:gd name="T10" fmla="*/ 12 w 15"/>
                <a:gd name="T11" fmla="*/ 0 h 8"/>
                <a:gd name="T12" fmla="*/ 15 w 15"/>
                <a:gd name="T13" fmla="*/ 0 h 8"/>
                <a:gd name="T14" fmla="*/ 14 w 15"/>
                <a:gd name="T15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" h="8">
                  <a:moveTo>
                    <a:pt x="14" y="6"/>
                  </a:moveTo>
                  <a:cubicBezTo>
                    <a:pt x="14" y="6"/>
                    <a:pt x="10" y="8"/>
                    <a:pt x="8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6"/>
                    <a:pt x="3" y="6"/>
                  </a:cubicBezTo>
                  <a:cubicBezTo>
                    <a:pt x="3" y="6"/>
                    <a:pt x="5" y="6"/>
                    <a:pt x="7" y="4"/>
                  </a:cubicBezTo>
                  <a:cubicBezTo>
                    <a:pt x="10" y="2"/>
                    <a:pt x="12" y="0"/>
                    <a:pt x="12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4"/>
                    <a:pt x="14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3379788" y="1954212"/>
              <a:ext cx="109538" cy="465138"/>
            </a:xfrm>
            <a:custGeom>
              <a:avLst/>
              <a:gdLst>
                <a:gd name="T0" fmla="*/ 13 w 14"/>
                <a:gd name="T1" fmla="*/ 60 h 60"/>
                <a:gd name="T2" fmla="*/ 8 w 14"/>
                <a:gd name="T3" fmla="*/ 58 h 60"/>
                <a:gd name="T4" fmla="*/ 8 w 14"/>
                <a:gd name="T5" fmla="*/ 56 h 60"/>
                <a:gd name="T6" fmla="*/ 9 w 14"/>
                <a:gd name="T7" fmla="*/ 55 h 60"/>
                <a:gd name="T8" fmla="*/ 9 w 14"/>
                <a:gd name="T9" fmla="*/ 53 h 60"/>
                <a:gd name="T10" fmla="*/ 9 w 14"/>
                <a:gd name="T11" fmla="*/ 51 h 60"/>
                <a:gd name="T12" fmla="*/ 8 w 14"/>
                <a:gd name="T13" fmla="*/ 50 h 60"/>
                <a:gd name="T14" fmla="*/ 9 w 14"/>
                <a:gd name="T15" fmla="*/ 47 h 60"/>
                <a:gd name="T16" fmla="*/ 8 w 14"/>
                <a:gd name="T17" fmla="*/ 42 h 60"/>
                <a:gd name="T18" fmla="*/ 7 w 14"/>
                <a:gd name="T19" fmla="*/ 38 h 60"/>
                <a:gd name="T20" fmla="*/ 8 w 14"/>
                <a:gd name="T21" fmla="*/ 38 h 60"/>
                <a:gd name="T22" fmla="*/ 6 w 14"/>
                <a:gd name="T23" fmla="*/ 36 h 60"/>
                <a:gd name="T24" fmla="*/ 6 w 14"/>
                <a:gd name="T25" fmla="*/ 34 h 60"/>
                <a:gd name="T26" fmla="*/ 5 w 14"/>
                <a:gd name="T27" fmla="*/ 31 h 60"/>
                <a:gd name="T28" fmla="*/ 0 w 14"/>
                <a:gd name="T29" fmla="*/ 9 h 60"/>
                <a:gd name="T30" fmla="*/ 0 w 14"/>
                <a:gd name="T31" fmla="*/ 0 h 60"/>
                <a:gd name="T32" fmla="*/ 5 w 14"/>
                <a:gd name="T33" fmla="*/ 1 h 60"/>
                <a:gd name="T34" fmla="*/ 8 w 14"/>
                <a:gd name="T35" fmla="*/ 4 h 60"/>
                <a:gd name="T36" fmla="*/ 12 w 14"/>
                <a:gd name="T37" fmla="*/ 17 h 60"/>
                <a:gd name="T38" fmla="*/ 11 w 14"/>
                <a:gd name="T39" fmla="*/ 30 h 60"/>
                <a:gd name="T40" fmla="*/ 13 w 14"/>
                <a:gd name="T41" fmla="*/ 40 h 60"/>
                <a:gd name="T42" fmla="*/ 13 w 14"/>
                <a:gd name="T43" fmla="*/ 55 h 60"/>
                <a:gd name="T44" fmla="*/ 13 w 14"/>
                <a:gd name="T45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60">
                  <a:moveTo>
                    <a:pt x="13" y="60"/>
                  </a:moveTo>
                  <a:cubicBezTo>
                    <a:pt x="8" y="58"/>
                    <a:pt x="8" y="58"/>
                    <a:pt x="8" y="58"/>
                  </a:cubicBezTo>
                  <a:cubicBezTo>
                    <a:pt x="8" y="58"/>
                    <a:pt x="8" y="57"/>
                    <a:pt x="8" y="56"/>
                  </a:cubicBezTo>
                  <a:cubicBezTo>
                    <a:pt x="8" y="56"/>
                    <a:pt x="9" y="55"/>
                    <a:pt x="9" y="55"/>
                  </a:cubicBezTo>
                  <a:cubicBezTo>
                    <a:pt x="9" y="55"/>
                    <a:pt x="8" y="54"/>
                    <a:pt x="9" y="53"/>
                  </a:cubicBezTo>
                  <a:cubicBezTo>
                    <a:pt x="9" y="52"/>
                    <a:pt x="9" y="51"/>
                    <a:pt x="9" y="51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8" y="50"/>
                    <a:pt x="9" y="48"/>
                    <a:pt x="9" y="47"/>
                  </a:cubicBezTo>
                  <a:cubicBezTo>
                    <a:pt x="9" y="46"/>
                    <a:pt x="8" y="42"/>
                    <a:pt x="8" y="42"/>
                  </a:cubicBezTo>
                  <a:cubicBezTo>
                    <a:pt x="8" y="42"/>
                    <a:pt x="7" y="39"/>
                    <a:pt x="7" y="38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5" y="31"/>
                    <a:pt x="0" y="11"/>
                    <a:pt x="0" y="9"/>
                  </a:cubicBezTo>
                  <a:cubicBezTo>
                    <a:pt x="1" y="8"/>
                    <a:pt x="0" y="0"/>
                    <a:pt x="0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7" y="3"/>
                    <a:pt x="8" y="4"/>
                  </a:cubicBezTo>
                  <a:cubicBezTo>
                    <a:pt x="8" y="5"/>
                    <a:pt x="12" y="17"/>
                    <a:pt x="12" y="17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55"/>
                    <a:pt x="13" y="55"/>
                  </a:cubicBezTo>
                  <a:cubicBezTo>
                    <a:pt x="14" y="55"/>
                    <a:pt x="13" y="60"/>
                    <a:pt x="13" y="60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3379788" y="1954212"/>
              <a:ext cx="109538" cy="465138"/>
            </a:xfrm>
            <a:custGeom>
              <a:avLst/>
              <a:gdLst>
                <a:gd name="T0" fmla="*/ 0 w 14"/>
                <a:gd name="T1" fmla="*/ 0 h 60"/>
                <a:gd name="T2" fmla="*/ 5 w 14"/>
                <a:gd name="T3" fmla="*/ 1 h 60"/>
                <a:gd name="T4" fmla="*/ 8 w 14"/>
                <a:gd name="T5" fmla="*/ 4 h 60"/>
                <a:gd name="T6" fmla="*/ 12 w 14"/>
                <a:gd name="T7" fmla="*/ 17 h 60"/>
                <a:gd name="T8" fmla="*/ 11 w 14"/>
                <a:gd name="T9" fmla="*/ 30 h 60"/>
                <a:gd name="T10" fmla="*/ 13 w 14"/>
                <a:gd name="T11" fmla="*/ 40 h 60"/>
                <a:gd name="T12" fmla="*/ 13 w 14"/>
                <a:gd name="T13" fmla="*/ 55 h 60"/>
                <a:gd name="T14" fmla="*/ 13 w 14"/>
                <a:gd name="T15" fmla="*/ 60 h 60"/>
                <a:gd name="T16" fmla="*/ 8 w 14"/>
                <a:gd name="T17" fmla="*/ 58 h 60"/>
                <a:gd name="T18" fmla="*/ 8 w 14"/>
                <a:gd name="T19" fmla="*/ 58 h 60"/>
                <a:gd name="T20" fmla="*/ 10 w 14"/>
                <a:gd name="T21" fmla="*/ 56 h 60"/>
                <a:gd name="T22" fmla="*/ 9 w 14"/>
                <a:gd name="T23" fmla="*/ 55 h 60"/>
                <a:gd name="T24" fmla="*/ 9 w 14"/>
                <a:gd name="T25" fmla="*/ 55 h 60"/>
                <a:gd name="T26" fmla="*/ 9 w 14"/>
                <a:gd name="T27" fmla="*/ 53 h 60"/>
                <a:gd name="T28" fmla="*/ 10 w 14"/>
                <a:gd name="T29" fmla="*/ 51 h 60"/>
                <a:gd name="T30" fmla="*/ 9 w 14"/>
                <a:gd name="T31" fmla="*/ 51 h 60"/>
                <a:gd name="T32" fmla="*/ 8 w 14"/>
                <a:gd name="T33" fmla="*/ 50 h 60"/>
                <a:gd name="T34" fmla="*/ 8 w 14"/>
                <a:gd name="T35" fmla="*/ 50 h 60"/>
                <a:gd name="T36" fmla="*/ 10 w 14"/>
                <a:gd name="T37" fmla="*/ 48 h 60"/>
                <a:gd name="T38" fmla="*/ 11 w 14"/>
                <a:gd name="T39" fmla="*/ 45 h 60"/>
                <a:gd name="T40" fmla="*/ 9 w 14"/>
                <a:gd name="T41" fmla="*/ 47 h 60"/>
                <a:gd name="T42" fmla="*/ 10 w 14"/>
                <a:gd name="T43" fmla="*/ 42 h 60"/>
                <a:gd name="T44" fmla="*/ 8 w 14"/>
                <a:gd name="T45" fmla="*/ 45 h 60"/>
                <a:gd name="T46" fmla="*/ 8 w 14"/>
                <a:gd name="T47" fmla="*/ 42 h 60"/>
                <a:gd name="T48" fmla="*/ 10 w 14"/>
                <a:gd name="T49" fmla="*/ 38 h 60"/>
                <a:gd name="T50" fmla="*/ 9 w 14"/>
                <a:gd name="T51" fmla="*/ 35 h 60"/>
                <a:gd name="T52" fmla="*/ 7 w 14"/>
                <a:gd name="T53" fmla="*/ 37 h 60"/>
                <a:gd name="T54" fmla="*/ 6 w 14"/>
                <a:gd name="T55" fmla="*/ 36 h 60"/>
                <a:gd name="T56" fmla="*/ 9 w 14"/>
                <a:gd name="T57" fmla="*/ 32 h 60"/>
                <a:gd name="T58" fmla="*/ 8 w 14"/>
                <a:gd name="T59" fmla="*/ 31 h 60"/>
                <a:gd name="T60" fmla="*/ 5 w 14"/>
                <a:gd name="T61" fmla="*/ 32 h 60"/>
                <a:gd name="T62" fmla="*/ 5 w 14"/>
                <a:gd name="T63" fmla="*/ 31 h 60"/>
                <a:gd name="T64" fmla="*/ 8 w 14"/>
                <a:gd name="T65" fmla="*/ 28 h 60"/>
                <a:gd name="T66" fmla="*/ 5 w 14"/>
                <a:gd name="T67" fmla="*/ 18 h 60"/>
                <a:gd name="T68" fmla="*/ 1 w 14"/>
                <a:gd name="T69" fmla="*/ 9 h 60"/>
                <a:gd name="T70" fmla="*/ 0 w 14"/>
                <a:gd name="T71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" h="60">
                  <a:moveTo>
                    <a:pt x="0" y="0"/>
                  </a:move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7" y="3"/>
                    <a:pt x="8" y="4"/>
                  </a:cubicBezTo>
                  <a:cubicBezTo>
                    <a:pt x="8" y="5"/>
                    <a:pt x="12" y="17"/>
                    <a:pt x="12" y="17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55"/>
                    <a:pt x="13" y="55"/>
                  </a:cubicBezTo>
                  <a:cubicBezTo>
                    <a:pt x="14" y="55"/>
                    <a:pt x="13" y="60"/>
                    <a:pt x="13" y="60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9" y="57"/>
                    <a:pt x="10" y="56"/>
                    <a:pt x="10" y="56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9" y="55"/>
                    <a:pt x="9" y="54"/>
                    <a:pt x="9" y="53"/>
                  </a:cubicBezTo>
                  <a:cubicBezTo>
                    <a:pt x="12" y="54"/>
                    <a:pt x="10" y="51"/>
                    <a:pt x="10" y="51"/>
                  </a:cubicBezTo>
                  <a:cubicBezTo>
                    <a:pt x="10" y="51"/>
                    <a:pt x="10" y="51"/>
                    <a:pt x="9" y="51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9" y="49"/>
                    <a:pt x="10" y="49"/>
                    <a:pt x="10" y="48"/>
                  </a:cubicBezTo>
                  <a:cubicBezTo>
                    <a:pt x="11" y="47"/>
                    <a:pt x="11" y="45"/>
                    <a:pt x="11" y="45"/>
                  </a:cubicBezTo>
                  <a:cubicBezTo>
                    <a:pt x="11" y="46"/>
                    <a:pt x="9" y="47"/>
                    <a:pt x="9" y="47"/>
                  </a:cubicBezTo>
                  <a:cubicBezTo>
                    <a:pt x="10" y="42"/>
                    <a:pt x="10" y="42"/>
                    <a:pt x="10" y="42"/>
                  </a:cubicBezTo>
                  <a:cubicBezTo>
                    <a:pt x="8" y="45"/>
                    <a:pt x="8" y="45"/>
                    <a:pt x="8" y="45"/>
                  </a:cubicBezTo>
                  <a:cubicBezTo>
                    <a:pt x="8" y="44"/>
                    <a:pt x="8" y="42"/>
                    <a:pt x="8" y="42"/>
                  </a:cubicBezTo>
                  <a:cubicBezTo>
                    <a:pt x="9" y="40"/>
                    <a:pt x="10" y="39"/>
                    <a:pt x="10" y="38"/>
                  </a:cubicBezTo>
                  <a:cubicBezTo>
                    <a:pt x="10" y="37"/>
                    <a:pt x="9" y="35"/>
                    <a:pt x="9" y="35"/>
                  </a:cubicBezTo>
                  <a:cubicBezTo>
                    <a:pt x="9" y="36"/>
                    <a:pt x="8" y="37"/>
                    <a:pt x="7" y="37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7" y="30"/>
                    <a:pt x="6" y="31"/>
                    <a:pt x="5" y="32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8" y="28"/>
                    <a:pt x="8" y="28"/>
                    <a:pt x="8" y="28"/>
                  </a:cubicBezTo>
                  <a:cubicBezTo>
                    <a:pt x="9" y="26"/>
                    <a:pt x="6" y="20"/>
                    <a:pt x="5" y="18"/>
                  </a:cubicBezTo>
                  <a:cubicBezTo>
                    <a:pt x="4" y="17"/>
                    <a:pt x="2" y="13"/>
                    <a:pt x="1" y="9"/>
                  </a:cubicBezTo>
                  <a:cubicBezTo>
                    <a:pt x="1" y="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3395663" y="1938337"/>
              <a:ext cx="147638" cy="504825"/>
            </a:xfrm>
            <a:custGeom>
              <a:avLst/>
              <a:gdLst>
                <a:gd name="T0" fmla="*/ 17 w 19"/>
                <a:gd name="T1" fmla="*/ 55 h 65"/>
                <a:gd name="T2" fmla="*/ 15 w 19"/>
                <a:gd name="T3" fmla="*/ 65 h 65"/>
                <a:gd name="T4" fmla="*/ 12 w 19"/>
                <a:gd name="T5" fmla="*/ 65 h 65"/>
                <a:gd name="T6" fmla="*/ 9 w 19"/>
                <a:gd name="T7" fmla="*/ 63 h 65"/>
                <a:gd name="T8" fmla="*/ 9 w 19"/>
                <a:gd name="T9" fmla="*/ 58 h 65"/>
                <a:gd name="T10" fmla="*/ 10 w 19"/>
                <a:gd name="T11" fmla="*/ 54 h 65"/>
                <a:gd name="T12" fmla="*/ 10 w 19"/>
                <a:gd name="T13" fmla="*/ 48 h 65"/>
                <a:gd name="T14" fmla="*/ 9 w 19"/>
                <a:gd name="T15" fmla="*/ 38 h 65"/>
                <a:gd name="T16" fmla="*/ 8 w 19"/>
                <a:gd name="T17" fmla="*/ 32 h 65"/>
                <a:gd name="T18" fmla="*/ 8 w 19"/>
                <a:gd name="T19" fmla="*/ 25 h 65"/>
                <a:gd name="T20" fmla="*/ 5 w 19"/>
                <a:gd name="T21" fmla="*/ 19 h 65"/>
                <a:gd name="T22" fmla="*/ 1 w 19"/>
                <a:gd name="T23" fmla="*/ 7 h 65"/>
                <a:gd name="T24" fmla="*/ 0 w 19"/>
                <a:gd name="T25" fmla="*/ 2 h 65"/>
                <a:gd name="T26" fmla="*/ 8 w 19"/>
                <a:gd name="T27" fmla="*/ 1 h 65"/>
                <a:gd name="T28" fmla="*/ 16 w 19"/>
                <a:gd name="T29" fmla="*/ 1 h 65"/>
                <a:gd name="T30" fmla="*/ 18 w 19"/>
                <a:gd name="T31" fmla="*/ 11 h 65"/>
                <a:gd name="T32" fmla="*/ 18 w 19"/>
                <a:gd name="T33" fmla="*/ 18 h 65"/>
                <a:gd name="T34" fmla="*/ 17 w 19"/>
                <a:gd name="T35" fmla="*/ 22 h 65"/>
                <a:gd name="T36" fmla="*/ 17 w 19"/>
                <a:gd name="T37" fmla="*/ 29 h 65"/>
                <a:gd name="T38" fmla="*/ 18 w 19"/>
                <a:gd name="T39" fmla="*/ 33 h 65"/>
                <a:gd name="T40" fmla="*/ 19 w 19"/>
                <a:gd name="T41" fmla="*/ 47 h 65"/>
                <a:gd name="T42" fmla="*/ 17 w 19"/>
                <a:gd name="T43" fmla="*/ 5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9" h="65">
                  <a:moveTo>
                    <a:pt x="17" y="55"/>
                  </a:moveTo>
                  <a:cubicBezTo>
                    <a:pt x="17" y="55"/>
                    <a:pt x="18" y="63"/>
                    <a:pt x="15" y="65"/>
                  </a:cubicBezTo>
                  <a:cubicBezTo>
                    <a:pt x="12" y="65"/>
                    <a:pt x="12" y="65"/>
                    <a:pt x="12" y="65"/>
                  </a:cubicBezTo>
                  <a:cubicBezTo>
                    <a:pt x="9" y="63"/>
                    <a:pt x="9" y="63"/>
                    <a:pt x="9" y="63"/>
                  </a:cubicBezTo>
                  <a:cubicBezTo>
                    <a:pt x="9" y="63"/>
                    <a:pt x="8" y="60"/>
                    <a:pt x="9" y="58"/>
                  </a:cubicBezTo>
                  <a:cubicBezTo>
                    <a:pt x="10" y="57"/>
                    <a:pt x="10" y="54"/>
                    <a:pt x="10" y="54"/>
                  </a:cubicBezTo>
                  <a:cubicBezTo>
                    <a:pt x="10" y="48"/>
                    <a:pt x="10" y="48"/>
                    <a:pt x="10" y="48"/>
                  </a:cubicBezTo>
                  <a:cubicBezTo>
                    <a:pt x="10" y="48"/>
                    <a:pt x="10" y="41"/>
                    <a:pt x="9" y="38"/>
                  </a:cubicBezTo>
                  <a:cubicBezTo>
                    <a:pt x="8" y="34"/>
                    <a:pt x="8" y="32"/>
                    <a:pt x="8" y="32"/>
                  </a:cubicBezTo>
                  <a:cubicBezTo>
                    <a:pt x="8" y="32"/>
                    <a:pt x="8" y="26"/>
                    <a:pt x="8" y="25"/>
                  </a:cubicBezTo>
                  <a:cubicBezTo>
                    <a:pt x="7" y="24"/>
                    <a:pt x="5" y="19"/>
                    <a:pt x="5" y="19"/>
                  </a:cubicBezTo>
                  <a:cubicBezTo>
                    <a:pt x="5" y="18"/>
                    <a:pt x="2" y="8"/>
                    <a:pt x="1" y="7"/>
                  </a:cubicBezTo>
                  <a:cubicBezTo>
                    <a:pt x="1" y="7"/>
                    <a:pt x="0" y="2"/>
                    <a:pt x="0" y="2"/>
                  </a:cubicBezTo>
                  <a:cubicBezTo>
                    <a:pt x="0" y="2"/>
                    <a:pt x="8" y="1"/>
                    <a:pt x="8" y="1"/>
                  </a:cubicBezTo>
                  <a:cubicBezTo>
                    <a:pt x="9" y="0"/>
                    <a:pt x="16" y="1"/>
                    <a:pt x="16" y="1"/>
                  </a:cubicBezTo>
                  <a:cubicBezTo>
                    <a:pt x="16" y="1"/>
                    <a:pt x="19" y="9"/>
                    <a:pt x="18" y="11"/>
                  </a:cubicBezTo>
                  <a:cubicBezTo>
                    <a:pt x="18" y="12"/>
                    <a:pt x="17" y="17"/>
                    <a:pt x="18" y="18"/>
                  </a:cubicBezTo>
                  <a:cubicBezTo>
                    <a:pt x="18" y="19"/>
                    <a:pt x="17" y="22"/>
                    <a:pt x="17" y="22"/>
                  </a:cubicBezTo>
                  <a:cubicBezTo>
                    <a:pt x="17" y="22"/>
                    <a:pt x="17" y="28"/>
                    <a:pt x="17" y="29"/>
                  </a:cubicBezTo>
                  <a:cubicBezTo>
                    <a:pt x="17" y="30"/>
                    <a:pt x="19" y="32"/>
                    <a:pt x="18" y="33"/>
                  </a:cubicBezTo>
                  <a:cubicBezTo>
                    <a:pt x="18" y="35"/>
                    <a:pt x="19" y="46"/>
                    <a:pt x="19" y="47"/>
                  </a:cubicBezTo>
                  <a:cubicBezTo>
                    <a:pt x="18" y="48"/>
                    <a:pt x="17" y="55"/>
                    <a:pt x="17" y="55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3465513" y="2163762"/>
              <a:ext cx="77788" cy="279400"/>
            </a:xfrm>
            <a:custGeom>
              <a:avLst/>
              <a:gdLst>
                <a:gd name="T0" fmla="*/ 0 w 10"/>
                <a:gd name="T1" fmla="*/ 4 h 36"/>
                <a:gd name="T2" fmla="*/ 8 w 10"/>
                <a:gd name="T3" fmla="*/ 0 h 36"/>
                <a:gd name="T4" fmla="*/ 9 w 10"/>
                <a:gd name="T5" fmla="*/ 4 h 36"/>
                <a:gd name="T6" fmla="*/ 10 w 10"/>
                <a:gd name="T7" fmla="*/ 18 h 36"/>
                <a:gd name="T8" fmla="*/ 10 w 10"/>
                <a:gd name="T9" fmla="*/ 18 h 36"/>
                <a:gd name="T10" fmla="*/ 10 w 10"/>
                <a:gd name="T11" fmla="*/ 18 h 36"/>
                <a:gd name="T12" fmla="*/ 10 w 10"/>
                <a:gd name="T13" fmla="*/ 18 h 36"/>
                <a:gd name="T14" fmla="*/ 10 w 10"/>
                <a:gd name="T15" fmla="*/ 18 h 36"/>
                <a:gd name="T16" fmla="*/ 8 w 10"/>
                <a:gd name="T17" fmla="*/ 26 h 36"/>
                <a:gd name="T18" fmla="*/ 7 w 10"/>
                <a:gd name="T19" fmla="*/ 35 h 36"/>
                <a:gd name="T20" fmla="*/ 7 w 10"/>
                <a:gd name="T21" fmla="*/ 35 h 36"/>
                <a:gd name="T22" fmla="*/ 6 w 10"/>
                <a:gd name="T23" fmla="*/ 36 h 36"/>
                <a:gd name="T24" fmla="*/ 3 w 10"/>
                <a:gd name="T25" fmla="*/ 36 h 36"/>
                <a:gd name="T26" fmla="*/ 0 w 10"/>
                <a:gd name="T27" fmla="*/ 34 h 36"/>
                <a:gd name="T28" fmla="*/ 1 w 10"/>
                <a:gd name="T29" fmla="*/ 32 h 36"/>
                <a:gd name="T30" fmla="*/ 5 w 10"/>
                <a:gd name="T31" fmla="*/ 32 h 36"/>
                <a:gd name="T32" fmla="*/ 0 w 10"/>
                <a:gd name="T33" fmla="*/ 29 h 36"/>
                <a:gd name="T34" fmla="*/ 7 w 10"/>
                <a:gd name="T35" fmla="*/ 30 h 36"/>
                <a:gd name="T36" fmla="*/ 7 w 10"/>
                <a:gd name="T37" fmla="*/ 26 h 36"/>
                <a:gd name="T38" fmla="*/ 4 w 10"/>
                <a:gd name="T39" fmla="*/ 28 h 36"/>
                <a:gd name="T40" fmla="*/ 7 w 10"/>
                <a:gd name="T41" fmla="*/ 23 h 36"/>
                <a:gd name="T42" fmla="*/ 4 w 10"/>
                <a:gd name="T43" fmla="*/ 24 h 36"/>
                <a:gd name="T44" fmla="*/ 7 w 10"/>
                <a:gd name="T45" fmla="*/ 21 h 36"/>
                <a:gd name="T46" fmla="*/ 4 w 10"/>
                <a:gd name="T47" fmla="*/ 19 h 36"/>
                <a:gd name="T48" fmla="*/ 5 w 10"/>
                <a:gd name="T49" fmla="*/ 15 h 36"/>
                <a:gd name="T50" fmla="*/ 8 w 10"/>
                <a:gd name="T51" fmla="*/ 15 h 36"/>
                <a:gd name="T52" fmla="*/ 8 w 10"/>
                <a:gd name="T53" fmla="*/ 14 h 36"/>
                <a:gd name="T54" fmla="*/ 4 w 10"/>
                <a:gd name="T55" fmla="*/ 10 h 36"/>
                <a:gd name="T56" fmla="*/ 8 w 10"/>
                <a:gd name="T57" fmla="*/ 10 h 36"/>
                <a:gd name="T58" fmla="*/ 3 w 10"/>
                <a:gd name="T59" fmla="*/ 7 h 36"/>
                <a:gd name="T60" fmla="*/ 4 w 10"/>
                <a:gd name="T61" fmla="*/ 6 h 36"/>
                <a:gd name="T62" fmla="*/ 8 w 10"/>
                <a:gd name="T63" fmla="*/ 6 h 36"/>
                <a:gd name="T64" fmla="*/ 5 w 10"/>
                <a:gd name="T65" fmla="*/ 5 h 36"/>
                <a:gd name="T66" fmla="*/ 8 w 10"/>
                <a:gd name="T67" fmla="*/ 4 h 36"/>
                <a:gd name="T68" fmla="*/ 0 w 10"/>
                <a:gd name="T69" fmla="*/ 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0" h="36">
                  <a:moveTo>
                    <a:pt x="0" y="4"/>
                  </a:moveTo>
                  <a:cubicBezTo>
                    <a:pt x="1" y="2"/>
                    <a:pt x="5" y="1"/>
                    <a:pt x="8" y="0"/>
                  </a:cubicBezTo>
                  <a:cubicBezTo>
                    <a:pt x="8" y="1"/>
                    <a:pt x="10" y="3"/>
                    <a:pt x="9" y="4"/>
                  </a:cubicBezTo>
                  <a:cubicBezTo>
                    <a:pt x="9" y="6"/>
                    <a:pt x="10" y="15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9" y="19"/>
                    <a:pt x="8" y="26"/>
                    <a:pt x="8" y="26"/>
                  </a:cubicBezTo>
                  <a:cubicBezTo>
                    <a:pt x="8" y="26"/>
                    <a:pt x="9" y="33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" y="33"/>
                    <a:pt x="1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0"/>
                    <a:pt x="0" y="29"/>
                    <a:pt x="0" y="29"/>
                  </a:cubicBezTo>
                  <a:cubicBezTo>
                    <a:pt x="1" y="28"/>
                    <a:pt x="5" y="29"/>
                    <a:pt x="7" y="30"/>
                  </a:cubicBezTo>
                  <a:cubicBezTo>
                    <a:pt x="8" y="29"/>
                    <a:pt x="7" y="27"/>
                    <a:pt x="7" y="26"/>
                  </a:cubicBezTo>
                  <a:cubicBezTo>
                    <a:pt x="6" y="26"/>
                    <a:pt x="4" y="28"/>
                    <a:pt x="4" y="28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3"/>
                    <a:pt x="4" y="24"/>
                    <a:pt x="4" y="24"/>
                  </a:cubicBezTo>
                  <a:cubicBezTo>
                    <a:pt x="7" y="21"/>
                    <a:pt x="7" y="21"/>
                    <a:pt x="7" y="21"/>
                  </a:cubicBezTo>
                  <a:cubicBezTo>
                    <a:pt x="7" y="21"/>
                    <a:pt x="5" y="20"/>
                    <a:pt x="4" y="19"/>
                  </a:cubicBezTo>
                  <a:cubicBezTo>
                    <a:pt x="3" y="17"/>
                    <a:pt x="5" y="15"/>
                    <a:pt x="5" y="15"/>
                  </a:cubicBezTo>
                  <a:cubicBezTo>
                    <a:pt x="5" y="15"/>
                    <a:pt x="8" y="17"/>
                    <a:pt x="8" y="15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2"/>
                    <a:pt x="4" y="10"/>
                    <a:pt x="4" y="10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7" y="8"/>
                    <a:pt x="2" y="8"/>
                    <a:pt x="3" y="7"/>
                  </a:cubicBezTo>
                  <a:cubicBezTo>
                    <a:pt x="4" y="7"/>
                    <a:pt x="4" y="6"/>
                    <a:pt x="4" y="6"/>
                  </a:cubicBezTo>
                  <a:cubicBezTo>
                    <a:pt x="6" y="6"/>
                    <a:pt x="8" y="6"/>
                    <a:pt x="8" y="6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3"/>
                    <a:pt x="0" y="4"/>
                    <a:pt x="0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3395663" y="1938337"/>
              <a:ext cx="155575" cy="209550"/>
            </a:xfrm>
            <a:custGeom>
              <a:avLst/>
              <a:gdLst>
                <a:gd name="T0" fmla="*/ 8 w 20"/>
                <a:gd name="T1" fmla="*/ 1 h 27"/>
                <a:gd name="T2" fmla="*/ 16 w 20"/>
                <a:gd name="T3" fmla="*/ 1 h 27"/>
                <a:gd name="T4" fmla="*/ 19 w 20"/>
                <a:gd name="T5" fmla="*/ 10 h 27"/>
                <a:gd name="T6" fmla="*/ 19 w 20"/>
                <a:gd name="T7" fmla="*/ 17 h 27"/>
                <a:gd name="T8" fmla="*/ 19 w 20"/>
                <a:gd name="T9" fmla="*/ 23 h 27"/>
                <a:gd name="T10" fmla="*/ 17 w 20"/>
                <a:gd name="T11" fmla="*/ 27 h 27"/>
                <a:gd name="T12" fmla="*/ 13 w 20"/>
                <a:gd name="T13" fmla="*/ 22 h 27"/>
                <a:gd name="T14" fmla="*/ 16 w 20"/>
                <a:gd name="T15" fmla="*/ 23 h 27"/>
                <a:gd name="T16" fmla="*/ 14 w 20"/>
                <a:gd name="T17" fmla="*/ 14 h 27"/>
                <a:gd name="T18" fmla="*/ 13 w 20"/>
                <a:gd name="T19" fmla="*/ 7 h 27"/>
                <a:gd name="T20" fmla="*/ 5 w 20"/>
                <a:gd name="T21" fmla="*/ 7 h 27"/>
                <a:gd name="T22" fmla="*/ 2 w 20"/>
                <a:gd name="T23" fmla="*/ 8 h 27"/>
                <a:gd name="T24" fmla="*/ 1 w 20"/>
                <a:gd name="T25" fmla="*/ 7 h 27"/>
                <a:gd name="T26" fmla="*/ 0 w 20"/>
                <a:gd name="T27" fmla="*/ 2 h 27"/>
                <a:gd name="T28" fmla="*/ 8 w 20"/>
                <a:gd name="T29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" h="27">
                  <a:moveTo>
                    <a:pt x="8" y="1"/>
                  </a:moveTo>
                  <a:cubicBezTo>
                    <a:pt x="9" y="0"/>
                    <a:pt x="16" y="1"/>
                    <a:pt x="16" y="1"/>
                  </a:cubicBezTo>
                  <a:cubicBezTo>
                    <a:pt x="16" y="1"/>
                    <a:pt x="20" y="8"/>
                    <a:pt x="19" y="10"/>
                  </a:cubicBezTo>
                  <a:cubicBezTo>
                    <a:pt x="19" y="11"/>
                    <a:pt x="19" y="16"/>
                    <a:pt x="19" y="17"/>
                  </a:cubicBezTo>
                  <a:cubicBezTo>
                    <a:pt x="20" y="18"/>
                    <a:pt x="19" y="23"/>
                    <a:pt x="19" y="23"/>
                  </a:cubicBezTo>
                  <a:cubicBezTo>
                    <a:pt x="19" y="23"/>
                    <a:pt x="17" y="25"/>
                    <a:pt x="17" y="27"/>
                  </a:cubicBezTo>
                  <a:cubicBezTo>
                    <a:pt x="15" y="25"/>
                    <a:pt x="13" y="22"/>
                    <a:pt x="13" y="22"/>
                  </a:cubicBezTo>
                  <a:cubicBezTo>
                    <a:pt x="14" y="22"/>
                    <a:pt x="16" y="23"/>
                    <a:pt x="16" y="23"/>
                  </a:cubicBezTo>
                  <a:cubicBezTo>
                    <a:pt x="16" y="21"/>
                    <a:pt x="14" y="14"/>
                    <a:pt x="14" y="14"/>
                  </a:cubicBezTo>
                  <a:cubicBezTo>
                    <a:pt x="14" y="14"/>
                    <a:pt x="7" y="9"/>
                    <a:pt x="13" y="7"/>
                  </a:cubicBezTo>
                  <a:cubicBezTo>
                    <a:pt x="13" y="4"/>
                    <a:pt x="5" y="7"/>
                    <a:pt x="5" y="7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1" y="7"/>
                    <a:pt x="1" y="7"/>
                  </a:cubicBezTo>
                  <a:cubicBezTo>
                    <a:pt x="1" y="7"/>
                    <a:pt x="0" y="2"/>
                    <a:pt x="0" y="2"/>
                  </a:cubicBezTo>
                  <a:cubicBezTo>
                    <a:pt x="0" y="2"/>
                    <a:pt x="8" y="1"/>
                    <a:pt x="8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3379788" y="1922462"/>
              <a:ext cx="115888" cy="39688"/>
            </a:xfrm>
            <a:custGeom>
              <a:avLst/>
              <a:gdLst>
                <a:gd name="T0" fmla="*/ 15 w 15"/>
                <a:gd name="T1" fmla="*/ 2 h 5"/>
                <a:gd name="T2" fmla="*/ 3 w 15"/>
                <a:gd name="T3" fmla="*/ 5 h 5"/>
                <a:gd name="T4" fmla="*/ 0 w 15"/>
                <a:gd name="T5" fmla="*/ 4 h 5"/>
                <a:gd name="T6" fmla="*/ 1 w 15"/>
                <a:gd name="T7" fmla="*/ 1 h 5"/>
                <a:gd name="T8" fmla="*/ 15 w 15"/>
                <a:gd name="T9" fmla="*/ 0 h 5"/>
                <a:gd name="T10" fmla="*/ 15 w 15"/>
                <a:gd name="T11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5">
                  <a:moveTo>
                    <a:pt x="15" y="2"/>
                  </a:moveTo>
                  <a:cubicBezTo>
                    <a:pt x="15" y="2"/>
                    <a:pt x="7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1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3387725" y="1651000"/>
              <a:ext cx="101600" cy="295275"/>
            </a:xfrm>
            <a:custGeom>
              <a:avLst/>
              <a:gdLst>
                <a:gd name="T0" fmla="*/ 13 w 13"/>
                <a:gd name="T1" fmla="*/ 34 h 38"/>
                <a:gd name="T2" fmla="*/ 9 w 13"/>
                <a:gd name="T3" fmla="*/ 37 h 38"/>
                <a:gd name="T4" fmla="*/ 0 w 13"/>
                <a:gd name="T5" fmla="*/ 37 h 38"/>
                <a:gd name="T6" fmla="*/ 1 w 13"/>
                <a:gd name="T7" fmla="*/ 25 h 38"/>
                <a:gd name="T8" fmla="*/ 0 w 13"/>
                <a:gd name="T9" fmla="*/ 17 h 38"/>
                <a:gd name="T10" fmla="*/ 4 w 13"/>
                <a:gd name="T11" fmla="*/ 7 h 38"/>
                <a:gd name="T12" fmla="*/ 4 w 13"/>
                <a:gd name="T13" fmla="*/ 2 h 38"/>
                <a:gd name="T14" fmla="*/ 5 w 13"/>
                <a:gd name="T15" fmla="*/ 5 h 38"/>
                <a:gd name="T16" fmla="*/ 12 w 13"/>
                <a:gd name="T17" fmla="*/ 0 h 38"/>
                <a:gd name="T18" fmla="*/ 13 w 13"/>
                <a:gd name="T19" fmla="*/ 2 h 38"/>
                <a:gd name="T20" fmla="*/ 13 w 13"/>
                <a:gd name="T21" fmla="*/ 34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38">
                  <a:moveTo>
                    <a:pt x="13" y="34"/>
                  </a:moveTo>
                  <a:cubicBezTo>
                    <a:pt x="13" y="34"/>
                    <a:pt x="13" y="37"/>
                    <a:pt x="9" y="37"/>
                  </a:cubicBezTo>
                  <a:cubicBezTo>
                    <a:pt x="4" y="38"/>
                    <a:pt x="1" y="38"/>
                    <a:pt x="0" y="3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1" y="25"/>
                    <a:pt x="0" y="19"/>
                    <a:pt x="0" y="17"/>
                  </a:cubicBezTo>
                  <a:cubicBezTo>
                    <a:pt x="1" y="15"/>
                    <a:pt x="4" y="7"/>
                    <a:pt x="4" y="7"/>
                  </a:cubicBezTo>
                  <a:cubicBezTo>
                    <a:pt x="4" y="7"/>
                    <a:pt x="3" y="4"/>
                    <a:pt x="4" y="2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7" y="5"/>
                    <a:pt x="12" y="0"/>
                  </a:cubicBezTo>
                  <a:cubicBezTo>
                    <a:pt x="12" y="0"/>
                    <a:pt x="13" y="1"/>
                    <a:pt x="13" y="2"/>
                  </a:cubicBezTo>
                  <a:lnTo>
                    <a:pt x="13" y="34"/>
                  </a:lnTo>
                  <a:close/>
                </a:path>
              </a:pathLst>
            </a:custGeom>
            <a:solidFill>
              <a:srgbClr val="F5F7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3387725" y="1651000"/>
              <a:ext cx="101600" cy="295275"/>
            </a:xfrm>
            <a:custGeom>
              <a:avLst/>
              <a:gdLst>
                <a:gd name="T0" fmla="*/ 4 w 13"/>
                <a:gd name="T1" fmla="*/ 37 h 38"/>
                <a:gd name="T2" fmla="*/ 11 w 13"/>
                <a:gd name="T3" fmla="*/ 32 h 38"/>
                <a:gd name="T4" fmla="*/ 10 w 13"/>
                <a:gd name="T5" fmla="*/ 30 h 38"/>
                <a:gd name="T6" fmla="*/ 4 w 13"/>
                <a:gd name="T7" fmla="*/ 34 h 38"/>
                <a:gd name="T8" fmla="*/ 10 w 13"/>
                <a:gd name="T9" fmla="*/ 24 h 38"/>
                <a:gd name="T10" fmla="*/ 11 w 13"/>
                <a:gd name="T11" fmla="*/ 5 h 38"/>
                <a:gd name="T12" fmla="*/ 8 w 13"/>
                <a:gd name="T13" fmla="*/ 8 h 38"/>
                <a:gd name="T14" fmla="*/ 10 w 13"/>
                <a:gd name="T15" fmla="*/ 5 h 38"/>
                <a:gd name="T16" fmla="*/ 7 w 13"/>
                <a:gd name="T17" fmla="*/ 4 h 38"/>
                <a:gd name="T18" fmla="*/ 12 w 13"/>
                <a:gd name="T19" fmla="*/ 0 h 38"/>
                <a:gd name="T20" fmla="*/ 13 w 13"/>
                <a:gd name="T21" fmla="*/ 2 h 38"/>
                <a:gd name="T22" fmla="*/ 13 w 13"/>
                <a:gd name="T23" fmla="*/ 34 h 38"/>
                <a:gd name="T24" fmla="*/ 9 w 13"/>
                <a:gd name="T25" fmla="*/ 37 h 38"/>
                <a:gd name="T26" fmla="*/ 0 w 13"/>
                <a:gd name="T27" fmla="*/ 37 h 38"/>
                <a:gd name="T28" fmla="*/ 0 w 13"/>
                <a:gd name="T29" fmla="*/ 36 h 38"/>
                <a:gd name="T30" fmla="*/ 4 w 13"/>
                <a:gd name="T31" fmla="*/ 3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" h="38">
                  <a:moveTo>
                    <a:pt x="4" y="37"/>
                  </a:moveTo>
                  <a:cubicBezTo>
                    <a:pt x="9" y="36"/>
                    <a:pt x="11" y="32"/>
                    <a:pt x="11" y="32"/>
                  </a:cubicBezTo>
                  <a:cubicBezTo>
                    <a:pt x="11" y="32"/>
                    <a:pt x="12" y="30"/>
                    <a:pt x="10" y="30"/>
                  </a:cubicBezTo>
                  <a:cubicBezTo>
                    <a:pt x="9" y="30"/>
                    <a:pt x="4" y="34"/>
                    <a:pt x="4" y="34"/>
                  </a:cubicBezTo>
                  <a:cubicBezTo>
                    <a:pt x="5" y="31"/>
                    <a:pt x="8" y="27"/>
                    <a:pt x="10" y="24"/>
                  </a:cubicBezTo>
                  <a:cubicBezTo>
                    <a:pt x="13" y="20"/>
                    <a:pt x="11" y="5"/>
                    <a:pt x="11" y="5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9" y="5"/>
                    <a:pt x="8" y="5"/>
                    <a:pt x="7" y="4"/>
                  </a:cubicBezTo>
                  <a:cubicBezTo>
                    <a:pt x="8" y="3"/>
                    <a:pt x="10" y="2"/>
                    <a:pt x="12" y="0"/>
                  </a:cubicBezTo>
                  <a:cubicBezTo>
                    <a:pt x="12" y="0"/>
                    <a:pt x="13" y="1"/>
                    <a:pt x="13" y="2"/>
                  </a:cubicBezTo>
                  <a:cubicBezTo>
                    <a:pt x="13" y="34"/>
                    <a:pt x="13" y="34"/>
                    <a:pt x="13" y="34"/>
                  </a:cubicBezTo>
                  <a:cubicBezTo>
                    <a:pt x="13" y="34"/>
                    <a:pt x="13" y="37"/>
                    <a:pt x="9" y="37"/>
                  </a:cubicBezTo>
                  <a:cubicBezTo>
                    <a:pt x="4" y="38"/>
                    <a:pt x="1" y="38"/>
                    <a:pt x="0" y="37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" y="37"/>
                    <a:pt x="3" y="37"/>
                    <a:pt x="4" y="37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3433763" y="1658937"/>
              <a:ext cx="155575" cy="381000"/>
            </a:xfrm>
            <a:custGeom>
              <a:avLst/>
              <a:gdLst>
                <a:gd name="T0" fmla="*/ 20 w 20"/>
                <a:gd name="T1" fmla="*/ 46 h 49"/>
                <a:gd name="T2" fmla="*/ 13 w 20"/>
                <a:gd name="T3" fmla="*/ 49 h 49"/>
                <a:gd name="T4" fmla="*/ 4 w 20"/>
                <a:gd name="T5" fmla="*/ 31 h 49"/>
                <a:gd name="T6" fmla="*/ 1 w 20"/>
                <a:gd name="T7" fmla="*/ 23 h 49"/>
                <a:gd name="T8" fmla="*/ 8 w 20"/>
                <a:gd name="T9" fmla="*/ 0 h 49"/>
                <a:gd name="T10" fmla="*/ 13 w 20"/>
                <a:gd name="T11" fmla="*/ 3 h 49"/>
                <a:gd name="T12" fmla="*/ 13 w 20"/>
                <a:gd name="T13" fmla="*/ 15 h 49"/>
                <a:gd name="T14" fmla="*/ 20 w 20"/>
                <a:gd name="T15" fmla="*/ 4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49">
                  <a:moveTo>
                    <a:pt x="20" y="46"/>
                  </a:moveTo>
                  <a:cubicBezTo>
                    <a:pt x="13" y="49"/>
                    <a:pt x="13" y="49"/>
                    <a:pt x="13" y="49"/>
                  </a:cubicBezTo>
                  <a:cubicBezTo>
                    <a:pt x="13" y="49"/>
                    <a:pt x="4" y="32"/>
                    <a:pt x="4" y="31"/>
                  </a:cubicBezTo>
                  <a:cubicBezTo>
                    <a:pt x="3" y="30"/>
                    <a:pt x="0" y="28"/>
                    <a:pt x="1" y="23"/>
                  </a:cubicBezTo>
                  <a:cubicBezTo>
                    <a:pt x="1" y="18"/>
                    <a:pt x="2" y="7"/>
                    <a:pt x="8" y="0"/>
                  </a:cubicBezTo>
                  <a:cubicBezTo>
                    <a:pt x="8" y="0"/>
                    <a:pt x="10" y="4"/>
                    <a:pt x="13" y="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5"/>
                    <a:pt x="15" y="35"/>
                    <a:pt x="20" y="46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379788" y="1690687"/>
              <a:ext cx="61913" cy="247650"/>
            </a:xfrm>
            <a:custGeom>
              <a:avLst/>
              <a:gdLst>
                <a:gd name="T0" fmla="*/ 4 w 8"/>
                <a:gd name="T1" fmla="*/ 30 h 32"/>
                <a:gd name="T2" fmla="*/ 2 w 8"/>
                <a:gd name="T3" fmla="*/ 32 h 32"/>
                <a:gd name="T4" fmla="*/ 0 w 8"/>
                <a:gd name="T5" fmla="*/ 30 h 32"/>
                <a:gd name="T6" fmla="*/ 2 w 8"/>
                <a:gd name="T7" fmla="*/ 14 h 32"/>
                <a:gd name="T8" fmla="*/ 6 w 8"/>
                <a:gd name="T9" fmla="*/ 4 h 32"/>
                <a:gd name="T10" fmla="*/ 6 w 8"/>
                <a:gd name="T11" fmla="*/ 0 h 32"/>
                <a:gd name="T12" fmla="*/ 8 w 8"/>
                <a:gd name="T13" fmla="*/ 2 h 32"/>
                <a:gd name="T14" fmla="*/ 7 w 8"/>
                <a:gd name="T15" fmla="*/ 4 h 32"/>
                <a:gd name="T16" fmla="*/ 6 w 8"/>
                <a:gd name="T17" fmla="*/ 12 h 32"/>
                <a:gd name="T18" fmla="*/ 4 w 8"/>
                <a:gd name="T19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32">
                  <a:moveTo>
                    <a:pt x="4" y="30"/>
                  </a:moveTo>
                  <a:cubicBezTo>
                    <a:pt x="2" y="32"/>
                    <a:pt x="2" y="32"/>
                    <a:pt x="2" y="32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0"/>
                    <a:pt x="2" y="17"/>
                    <a:pt x="2" y="14"/>
                  </a:cubicBezTo>
                  <a:cubicBezTo>
                    <a:pt x="3" y="11"/>
                    <a:pt x="6" y="4"/>
                    <a:pt x="6" y="4"/>
                  </a:cubicBezTo>
                  <a:cubicBezTo>
                    <a:pt x="6" y="4"/>
                    <a:pt x="5" y="2"/>
                    <a:pt x="6" y="0"/>
                  </a:cubicBezTo>
                  <a:cubicBezTo>
                    <a:pt x="6" y="0"/>
                    <a:pt x="8" y="0"/>
                    <a:pt x="8" y="2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6" y="9"/>
                    <a:pt x="6" y="12"/>
                  </a:cubicBezTo>
                  <a:cubicBezTo>
                    <a:pt x="5" y="14"/>
                    <a:pt x="5" y="29"/>
                    <a:pt x="4" y="30"/>
                  </a:cubicBezTo>
                  <a:close/>
                </a:path>
              </a:pathLst>
            </a:custGeom>
            <a:solidFill>
              <a:srgbClr val="A41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0088" y="1782762"/>
              <a:ext cx="139700" cy="101600"/>
            </a:xfrm>
            <a:custGeom>
              <a:avLst/>
              <a:gdLst>
                <a:gd name="T0" fmla="*/ 1 w 18"/>
                <a:gd name="T1" fmla="*/ 9 h 13"/>
                <a:gd name="T2" fmla="*/ 3 w 18"/>
                <a:gd name="T3" fmla="*/ 3 h 13"/>
                <a:gd name="T4" fmla="*/ 9 w 18"/>
                <a:gd name="T5" fmla="*/ 5 h 13"/>
                <a:gd name="T6" fmla="*/ 10 w 18"/>
                <a:gd name="T7" fmla="*/ 6 h 13"/>
                <a:gd name="T8" fmla="*/ 13 w 18"/>
                <a:gd name="T9" fmla="*/ 6 h 13"/>
                <a:gd name="T10" fmla="*/ 15 w 18"/>
                <a:gd name="T11" fmla="*/ 6 h 13"/>
                <a:gd name="T12" fmla="*/ 16 w 18"/>
                <a:gd name="T13" fmla="*/ 5 h 13"/>
                <a:gd name="T14" fmla="*/ 18 w 18"/>
                <a:gd name="T15" fmla="*/ 0 h 13"/>
                <a:gd name="T16" fmla="*/ 18 w 18"/>
                <a:gd name="T17" fmla="*/ 11 h 13"/>
                <a:gd name="T18" fmla="*/ 18 w 18"/>
                <a:gd name="T19" fmla="*/ 13 h 13"/>
                <a:gd name="T20" fmla="*/ 11 w 18"/>
                <a:gd name="T21" fmla="*/ 12 h 13"/>
                <a:gd name="T22" fmla="*/ 1 w 18"/>
                <a:gd name="T23" fmla="*/ 9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13">
                  <a:moveTo>
                    <a:pt x="1" y="9"/>
                  </a:moveTo>
                  <a:cubicBezTo>
                    <a:pt x="1" y="9"/>
                    <a:pt x="0" y="6"/>
                    <a:pt x="3" y="3"/>
                  </a:cubicBezTo>
                  <a:cubicBezTo>
                    <a:pt x="3" y="3"/>
                    <a:pt x="8" y="4"/>
                    <a:pt x="9" y="5"/>
                  </a:cubicBezTo>
                  <a:cubicBezTo>
                    <a:pt x="9" y="5"/>
                    <a:pt x="10" y="6"/>
                    <a:pt x="10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5" y="5"/>
                    <a:pt x="15" y="6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2"/>
                    <a:pt x="18" y="0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8" y="13"/>
                    <a:pt x="12" y="13"/>
                    <a:pt x="11" y="12"/>
                  </a:cubicBezTo>
                  <a:cubicBezTo>
                    <a:pt x="9" y="11"/>
                    <a:pt x="2" y="10"/>
                    <a:pt x="1" y="9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8025" y="1806575"/>
              <a:ext cx="123825" cy="69850"/>
            </a:xfrm>
            <a:custGeom>
              <a:avLst/>
              <a:gdLst>
                <a:gd name="T0" fmla="*/ 2 w 16"/>
                <a:gd name="T1" fmla="*/ 0 h 9"/>
                <a:gd name="T2" fmla="*/ 8 w 16"/>
                <a:gd name="T3" fmla="*/ 2 h 9"/>
                <a:gd name="T4" fmla="*/ 9 w 16"/>
                <a:gd name="T5" fmla="*/ 3 h 9"/>
                <a:gd name="T6" fmla="*/ 12 w 16"/>
                <a:gd name="T7" fmla="*/ 3 h 9"/>
                <a:gd name="T8" fmla="*/ 14 w 16"/>
                <a:gd name="T9" fmla="*/ 2 h 9"/>
                <a:gd name="T10" fmla="*/ 15 w 16"/>
                <a:gd name="T11" fmla="*/ 5 h 9"/>
                <a:gd name="T12" fmla="*/ 13 w 16"/>
                <a:gd name="T13" fmla="*/ 4 h 9"/>
                <a:gd name="T14" fmla="*/ 16 w 16"/>
                <a:gd name="T15" fmla="*/ 9 h 9"/>
                <a:gd name="T16" fmla="*/ 12 w 16"/>
                <a:gd name="T17" fmla="*/ 4 h 9"/>
                <a:gd name="T18" fmla="*/ 9 w 16"/>
                <a:gd name="T19" fmla="*/ 3 h 9"/>
                <a:gd name="T20" fmla="*/ 10 w 16"/>
                <a:gd name="T21" fmla="*/ 7 h 9"/>
                <a:gd name="T22" fmla="*/ 5 w 16"/>
                <a:gd name="T23" fmla="*/ 3 h 9"/>
                <a:gd name="T24" fmla="*/ 3 w 16"/>
                <a:gd name="T25" fmla="*/ 3 h 9"/>
                <a:gd name="T26" fmla="*/ 0 w 16"/>
                <a:gd name="T27" fmla="*/ 4 h 9"/>
                <a:gd name="T28" fmla="*/ 0 w 16"/>
                <a:gd name="T29" fmla="*/ 4 h 9"/>
                <a:gd name="T30" fmla="*/ 2 w 16"/>
                <a:gd name="T3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" h="9">
                  <a:moveTo>
                    <a:pt x="2" y="0"/>
                  </a:moveTo>
                  <a:cubicBezTo>
                    <a:pt x="2" y="0"/>
                    <a:pt x="7" y="1"/>
                    <a:pt x="8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2" y="3"/>
                    <a:pt x="13" y="2"/>
                    <a:pt x="14" y="2"/>
                  </a:cubicBezTo>
                  <a:cubicBezTo>
                    <a:pt x="14" y="3"/>
                    <a:pt x="14" y="4"/>
                    <a:pt x="15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4"/>
                    <a:pt x="15" y="8"/>
                    <a:pt x="16" y="9"/>
                  </a:cubicBezTo>
                  <a:cubicBezTo>
                    <a:pt x="16" y="9"/>
                    <a:pt x="12" y="6"/>
                    <a:pt x="12" y="4"/>
                  </a:cubicBezTo>
                  <a:cubicBezTo>
                    <a:pt x="12" y="3"/>
                    <a:pt x="9" y="3"/>
                    <a:pt x="9" y="3"/>
                  </a:cubicBezTo>
                  <a:cubicBezTo>
                    <a:pt x="9" y="3"/>
                    <a:pt x="7" y="5"/>
                    <a:pt x="10" y="7"/>
                  </a:cubicBezTo>
                  <a:cubicBezTo>
                    <a:pt x="10" y="7"/>
                    <a:pt x="6" y="5"/>
                    <a:pt x="5" y="3"/>
                  </a:cubicBezTo>
                  <a:cubicBezTo>
                    <a:pt x="4" y="0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1"/>
                    <a:pt x="2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441700" y="1666875"/>
              <a:ext cx="61913" cy="263525"/>
            </a:xfrm>
            <a:custGeom>
              <a:avLst/>
              <a:gdLst>
                <a:gd name="T0" fmla="*/ 5 w 8"/>
                <a:gd name="T1" fmla="*/ 34 h 34"/>
                <a:gd name="T2" fmla="*/ 3 w 8"/>
                <a:gd name="T3" fmla="*/ 30 h 34"/>
                <a:gd name="T4" fmla="*/ 1 w 8"/>
                <a:gd name="T5" fmla="*/ 27 h 34"/>
                <a:gd name="T6" fmla="*/ 0 w 8"/>
                <a:gd name="T7" fmla="*/ 21 h 34"/>
                <a:gd name="T8" fmla="*/ 7 w 8"/>
                <a:gd name="T9" fmla="*/ 5 h 34"/>
                <a:gd name="T10" fmla="*/ 6 w 8"/>
                <a:gd name="T11" fmla="*/ 4 h 34"/>
                <a:gd name="T12" fmla="*/ 7 w 8"/>
                <a:gd name="T13" fmla="*/ 0 h 34"/>
                <a:gd name="T14" fmla="*/ 8 w 8"/>
                <a:gd name="T15" fmla="*/ 1 h 34"/>
                <a:gd name="T16" fmla="*/ 7 w 8"/>
                <a:gd name="T17" fmla="*/ 4 h 34"/>
                <a:gd name="T18" fmla="*/ 7 w 8"/>
                <a:gd name="T19" fmla="*/ 5 h 34"/>
                <a:gd name="T20" fmla="*/ 1 w 8"/>
                <a:gd name="T21" fmla="*/ 22 h 34"/>
                <a:gd name="T22" fmla="*/ 4 w 8"/>
                <a:gd name="T23" fmla="*/ 29 h 34"/>
                <a:gd name="T24" fmla="*/ 5 w 8"/>
                <a:gd name="T2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34">
                  <a:moveTo>
                    <a:pt x="5" y="34"/>
                  </a:moveTo>
                  <a:cubicBezTo>
                    <a:pt x="4" y="32"/>
                    <a:pt x="3" y="31"/>
                    <a:pt x="3" y="30"/>
                  </a:cubicBezTo>
                  <a:cubicBezTo>
                    <a:pt x="2" y="30"/>
                    <a:pt x="1" y="29"/>
                    <a:pt x="1" y="27"/>
                  </a:cubicBezTo>
                  <a:cubicBezTo>
                    <a:pt x="0" y="25"/>
                    <a:pt x="0" y="22"/>
                    <a:pt x="0" y="21"/>
                  </a:cubicBezTo>
                  <a:cubicBezTo>
                    <a:pt x="1" y="19"/>
                    <a:pt x="7" y="5"/>
                    <a:pt x="7" y="5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7" y="5"/>
                    <a:pt x="2" y="20"/>
                    <a:pt x="1" y="22"/>
                  </a:cubicBezTo>
                  <a:cubicBezTo>
                    <a:pt x="1" y="23"/>
                    <a:pt x="3" y="28"/>
                    <a:pt x="4" y="29"/>
                  </a:cubicBezTo>
                  <a:cubicBezTo>
                    <a:pt x="4" y="30"/>
                    <a:pt x="5" y="32"/>
                    <a:pt x="5" y="3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3481388" y="1690687"/>
              <a:ext cx="69850" cy="287338"/>
            </a:xfrm>
            <a:custGeom>
              <a:avLst/>
              <a:gdLst>
                <a:gd name="T0" fmla="*/ 3 w 9"/>
                <a:gd name="T1" fmla="*/ 8 h 37"/>
                <a:gd name="T2" fmla="*/ 0 w 9"/>
                <a:gd name="T3" fmla="*/ 10 h 37"/>
                <a:gd name="T4" fmla="*/ 5 w 9"/>
                <a:gd name="T5" fmla="*/ 3 h 37"/>
                <a:gd name="T6" fmla="*/ 7 w 9"/>
                <a:gd name="T7" fmla="*/ 0 h 37"/>
                <a:gd name="T8" fmla="*/ 7 w 9"/>
                <a:gd name="T9" fmla="*/ 11 h 37"/>
                <a:gd name="T10" fmla="*/ 9 w 9"/>
                <a:gd name="T11" fmla="*/ 26 h 37"/>
                <a:gd name="T12" fmla="*/ 7 w 9"/>
                <a:gd name="T13" fmla="*/ 29 h 37"/>
                <a:gd name="T14" fmla="*/ 3 w 9"/>
                <a:gd name="T15" fmla="*/ 37 h 37"/>
                <a:gd name="T16" fmla="*/ 1 w 9"/>
                <a:gd name="T17" fmla="*/ 33 h 37"/>
                <a:gd name="T18" fmla="*/ 4 w 9"/>
                <a:gd name="T19" fmla="*/ 25 h 37"/>
                <a:gd name="T20" fmla="*/ 2 w 9"/>
                <a:gd name="T21" fmla="*/ 25 h 37"/>
                <a:gd name="T22" fmla="*/ 4 w 9"/>
                <a:gd name="T23" fmla="*/ 24 h 37"/>
                <a:gd name="T24" fmla="*/ 4 w 9"/>
                <a:gd name="T25" fmla="*/ 18 h 37"/>
                <a:gd name="T26" fmla="*/ 3 w 9"/>
                <a:gd name="T27" fmla="*/ 15 h 37"/>
                <a:gd name="T28" fmla="*/ 3 w 9"/>
                <a:gd name="T29" fmla="*/ 12 h 37"/>
                <a:gd name="T30" fmla="*/ 3 w 9"/>
                <a:gd name="T31" fmla="*/ 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" h="37">
                  <a:moveTo>
                    <a:pt x="3" y="8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5" y="4"/>
                    <a:pt x="5" y="3"/>
                  </a:cubicBezTo>
                  <a:cubicBezTo>
                    <a:pt x="6" y="2"/>
                    <a:pt x="6" y="1"/>
                    <a:pt x="7" y="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8"/>
                    <a:pt x="9" y="2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2" y="36"/>
                    <a:pt x="2" y="34"/>
                    <a:pt x="1" y="33"/>
                  </a:cubicBezTo>
                  <a:cubicBezTo>
                    <a:pt x="2" y="30"/>
                    <a:pt x="4" y="25"/>
                    <a:pt x="4" y="25"/>
                  </a:cubicBezTo>
                  <a:cubicBezTo>
                    <a:pt x="4" y="24"/>
                    <a:pt x="2" y="24"/>
                    <a:pt x="2" y="25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3" y="17"/>
                    <a:pt x="3" y="15"/>
                  </a:cubicBezTo>
                  <a:cubicBezTo>
                    <a:pt x="4" y="14"/>
                    <a:pt x="3" y="12"/>
                    <a:pt x="3" y="12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3495675" y="1682750"/>
              <a:ext cx="31750" cy="46038"/>
            </a:xfrm>
            <a:custGeom>
              <a:avLst/>
              <a:gdLst>
                <a:gd name="T0" fmla="*/ 0 w 4"/>
                <a:gd name="T1" fmla="*/ 6 h 6"/>
                <a:gd name="T2" fmla="*/ 3 w 4"/>
                <a:gd name="T3" fmla="*/ 0 h 6"/>
                <a:gd name="T4" fmla="*/ 4 w 4"/>
                <a:gd name="T5" fmla="*/ 0 h 6"/>
                <a:gd name="T6" fmla="*/ 0 w 4"/>
                <a:gd name="T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6">
                  <a:moveTo>
                    <a:pt x="0" y="6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3" y="1"/>
                    <a:pt x="2" y="3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3481388" y="1962150"/>
              <a:ext cx="38100" cy="77788"/>
            </a:xfrm>
            <a:custGeom>
              <a:avLst/>
              <a:gdLst>
                <a:gd name="T0" fmla="*/ 5 w 5"/>
                <a:gd name="T1" fmla="*/ 3 h 10"/>
                <a:gd name="T2" fmla="*/ 4 w 5"/>
                <a:gd name="T3" fmla="*/ 8 h 10"/>
                <a:gd name="T4" fmla="*/ 4 w 5"/>
                <a:gd name="T5" fmla="*/ 10 h 10"/>
                <a:gd name="T6" fmla="*/ 0 w 5"/>
                <a:gd name="T7" fmla="*/ 6 h 10"/>
                <a:gd name="T8" fmla="*/ 1 w 5"/>
                <a:gd name="T9" fmla="*/ 2 h 10"/>
                <a:gd name="T10" fmla="*/ 5 w 5"/>
                <a:gd name="T11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" h="10">
                  <a:moveTo>
                    <a:pt x="5" y="3"/>
                  </a:moveTo>
                  <a:cubicBezTo>
                    <a:pt x="5" y="4"/>
                    <a:pt x="5" y="7"/>
                    <a:pt x="4" y="8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3"/>
                    <a:pt x="1" y="2"/>
                  </a:cubicBezTo>
                  <a:cubicBezTo>
                    <a:pt x="2" y="0"/>
                    <a:pt x="5" y="3"/>
                    <a:pt x="5" y="3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3489325" y="1682750"/>
              <a:ext cx="92075" cy="317500"/>
            </a:xfrm>
            <a:custGeom>
              <a:avLst/>
              <a:gdLst>
                <a:gd name="T0" fmla="*/ 5 w 12"/>
                <a:gd name="T1" fmla="*/ 41 h 41"/>
                <a:gd name="T2" fmla="*/ 0 w 12"/>
                <a:gd name="T3" fmla="*/ 37 h 41"/>
                <a:gd name="T4" fmla="*/ 4 w 12"/>
                <a:gd name="T5" fmla="*/ 25 h 41"/>
                <a:gd name="T6" fmla="*/ 4 w 12"/>
                <a:gd name="T7" fmla="*/ 16 h 41"/>
                <a:gd name="T8" fmla="*/ 2 w 12"/>
                <a:gd name="T9" fmla="*/ 9 h 41"/>
                <a:gd name="T10" fmla="*/ 6 w 12"/>
                <a:gd name="T11" fmla="*/ 0 h 41"/>
                <a:gd name="T12" fmla="*/ 9 w 12"/>
                <a:gd name="T13" fmla="*/ 2 h 41"/>
                <a:gd name="T14" fmla="*/ 10 w 12"/>
                <a:gd name="T15" fmla="*/ 3 h 41"/>
                <a:gd name="T16" fmla="*/ 11 w 12"/>
                <a:gd name="T17" fmla="*/ 6 h 41"/>
                <a:gd name="T18" fmla="*/ 11 w 12"/>
                <a:gd name="T19" fmla="*/ 10 h 41"/>
                <a:gd name="T20" fmla="*/ 12 w 12"/>
                <a:gd name="T21" fmla="*/ 11 h 41"/>
                <a:gd name="T22" fmla="*/ 12 w 12"/>
                <a:gd name="T23" fmla="*/ 14 h 41"/>
                <a:gd name="T24" fmla="*/ 11 w 12"/>
                <a:gd name="T25" fmla="*/ 15 h 41"/>
                <a:gd name="T26" fmla="*/ 12 w 12"/>
                <a:gd name="T27" fmla="*/ 19 h 41"/>
                <a:gd name="T28" fmla="*/ 12 w 12"/>
                <a:gd name="T29" fmla="*/ 23 h 41"/>
                <a:gd name="T30" fmla="*/ 11 w 12"/>
                <a:gd name="T31" fmla="*/ 28 h 41"/>
                <a:gd name="T32" fmla="*/ 5 w 12"/>
                <a:gd name="T33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" h="41">
                  <a:moveTo>
                    <a:pt x="5" y="41"/>
                  </a:moveTo>
                  <a:cubicBezTo>
                    <a:pt x="5" y="41"/>
                    <a:pt x="2" y="38"/>
                    <a:pt x="0" y="37"/>
                  </a:cubicBezTo>
                  <a:cubicBezTo>
                    <a:pt x="0" y="37"/>
                    <a:pt x="3" y="26"/>
                    <a:pt x="4" y="25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16"/>
                    <a:pt x="2" y="10"/>
                    <a:pt x="2" y="9"/>
                  </a:cubicBezTo>
                  <a:cubicBezTo>
                    <a:pt x="2" y="7"/>
                    <a:pt x="6" y="0"/>
                    <a:pt x="6" y="0"/>
                  </a:cubicBezTo>
                  <a:cubicBezTo>
                    <a:pt x="6" y="0"/>
                    <a:pt x="8" y="1"/>
                    <a:pt x="9" y="2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1" y="10"/>
                    <a:pt x="12" y="11"/>
                    <a:pt x="12" y="11"/>
                  </a:cubicBezTo>
                  <a:cubicBezTo>
                    <a:pt x="12" y="12"/>
                    <a:pt x="12" y="13"/>
                    <a:pt x="12" y="14"/>
                  </a:cubicBezTo>
                  <a:cubicBezTo>
                    <a:pt x="12" y="14"/>
                    <a:pt x="11" y="15"/>
                    <a:pt x="11" y="15"/>
                  </a:cubicBezTo>
                  <a:cubicBezTo>
                    <a:pt x="11" y="15"/>
                    <a:pt x="12" y="18"/>
                    <a:pt x="12" y="19"/>
                  </a:cubicBezTo>
                  <a:cubicBezTo>
                    <a:pt x="12" y="19"/>
                    <a:pt x="12" y="22"/>
                    <a:pt x="12" y="23"/>
                  </a:cubicBezTo>
                  <a:cubicBezTo>
                    <a:pt x="12" y="24"/>
                    <a:pt x="11" y="28"/>
                    <a:pt x="11" y="28"/>
                  </a:cubicBezTo>
                  <a:cubicBezTo>
                    <a:pt x="11" y="28"/>
                    <a:pt x="7" y="40"/>
                    <a:pt x="5" y="41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135"/>
            <p:cNvSpPr>
              <a:spLocks noEditPoints="1"/>
            </p:cNvSpPr>
            <p:nvPr/>
          </p:nvSpPr>
          <p:spPr bwMode="auto">
            <a:xfrm>
              <a:off x="3511550" y="1698625"/>
              <a:ext cx="69850" cy="301625"/>
            </a:xfrm>
            <a:custGeom>
              <a:avLst/>
              <a:gdLst>
                <a:gd name="T0" fmla="*/ 2 w 9"/>
                <a:gd name="T1" fmla="*/ 36 h 39"/>
                <a:gd name="T2" fmla="*/ 0 w 9"/>
                <a:gd name="T3" fmla="*/ 37 h 39"/>
                <a:gd name="T4" fmla="*/ 2 w 9"/>
                <a:gd name="T5" fmla="*/ 39 h 39"/>
                <a:gd name="T6" fmla="*/ 8 w 9"/>
                <a:gd name="T7" fmla="*/ 26 h 39"/>
                <a:gd name="T8" fmla="*/ 9 w 9"/>
                <a:gd name="T9" fmla="*/ 21 h 39"/>
                <a:gd name="T10" fmla="*/ 9 w 9"/>
                <a:gd name="T11" fmla="*/ 17 h 39"/>
                <a:gd name="T12" fmla="*/ 8 w 9"/>
                <a:gd name="T13" fmla="*/ 13 h 39"/>
                <a:gd name="T14" fmla="*/ 9 w 9"/>
                <a:gd name="T15" fmla="*/ 12 h 39"/>
                <a:gd name="T16" fmla="*/ 9 w 9"/>
                <a:gd name="T17" fmla="*/ 9 h 39"/>
                <a:gd name="T18" fmla="*/ 8 w 9"/>
                <a:gd name="T19" fmla="*/ 8 h 39"/>
                <a:gd name="T20" fmla="*/ 8 w 9"/>
                <a:gd name="T21" fmla="*/ 4 h 39"/>
                <a:gd name="T22" fmla="*/ 7 w 9"/>
                <a:gd name="T23" fmla="*/ 0 h 39"/>
                <a:gd name="T24" fmla="*/ 6 w 9"/>
                <a:gd name="T25" fmla="*/ 0 h 39"/>
                <a:gd name="T26" fmla="*/ 6 w 9"/>
                <a:gd name="T27" fmla="*/ 0 h 39"/>
                <a:gd name="T28" fmla="*/ 6 w 9"/>
                <a:gd name="T29" fmla="*/ 2 h 39"/>
                <a:gd name="T30" fmla="*/ 7 w 9"/>
                <a:gd name="T31" fmla="*/ 5 h 39"/>
                <a:gd name="T32" fmla="*/ 8 w 9"/>
                <a:gd name="T33" fmla="*/ 6 h 39"/>
                <a:gd name="T34" fmla="*/ 6 w 9"/>
                <a:gd name="T35" fmla="*/ 5 h 39"/>
                <a:gd name="T36" fmla="*/ 8 w 9"/>
                <a:gd name="T37" fmla="*/ 8 h 39"/>
                <a:gd name="T38" fmla="*/ 3 w 9"/>
                <a:gd name="T39" fmla="*/ 8 h 39"/>
                <a:gd name="T40" fmla="*/ 5 w 9"/>
                <a:gd name="T41" fmla="*/ 9 h 39"/>
                <a:gd name="T42" fmla="*/ 1 w 9"/>
                <a:gd name="T43" fmla="*/ 11 h 39"/>
                <a:gd name="T44" fmla="*/ 6 w 9"/>
                <a:gd name="T45" fmla="*/ 10 h 39"/>
                <a:gd name="T46" fmla="*/ 3 w 9"/>
                <a:gd name="T47" fmla="*/ 12 h 39"/>
                <a:gd name="T48" fmla="*/ 1 w 9"/>
                <a:gd name="T49" fmla="*/ 15 h 39"/>
                <a:gd name="T50" fmla="*/ 6 w 9"/>
                <a:gd name="T51" fmla="*/ 12 h 39"/>
                <a:gd name="T52" fmla="*/ 6 w 9"/>
                <a:gd name="T53" fmla="*/ 15 h 39"/>
                <a:gd name="T54" fmla="*/ 8 w 9"/>
                <a:gd name="T55" fmla="*/ 18 h 39"/>
                <a:gd name="T56" fmla="*/ 6 w 9"/>
                <a:gd name="T57" fmla="*/ 20 h 39"/>
                <a:gd name="T58" fmla="*/ 2 w 9"/>
                <a:gd name="T59" fmla="*/ 18 h 39"/>
                <a:gd name="T60" fmla="*/ 7 w 9"/>
                <a:gd name="T61" fmla="*/ 21 h 39"/>
                <a:gd name="T62" fmla="*/ 8 w 9"/>
                <a:gd name="T63" fmla="*/ 21 h 39"/>
                <a:gd name="T64" fmla="*/ 5 w 9"/>
                <a:gd name="T65" fmla="*/ 30 h 39"/>
                <a:gd name="T66" fmla="*/ 2 w 9"/>
                <a:gd name="T67" fmla="*/ 36 h 39"/>
                <a:gd name="T68" fmla="*/ 7 w 9"/>
                <a:gd name="T69" fmla="*/ 7 h 39"/>
                <a:gd name="T70" fmla="*/ 7 w 9"/>
                <a:gd name="T71" fmla="*/ 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" h="39">
                  <a:moveTo>
                    <a:pt x="2" y="36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1" y="38"/>
                    <a:pt x="2" y="39"/>
                    <a:pt x="2" y="39"/>
                  </a:cubicBezTo>
                  <a:cubicBezTo>
                    <a:pt x="4" y="38"/>
                    <a:pt x="8" y="26"/>
                    <a:pt x="8" y="26"/>
                  </a:cubicBezTo>
                  <a:cubicBezTo>
                    <a:pt x="8" y="26"/>
                    <a:pt x="9" y="22"/>
                    <a:pt x="9" y="21"/>
                  </a:cubicBezTo>
                  <a:cubicBezTo>
                    <a:pt x="9" y="20"/>
                    <a:pt x="9" y="17"/>
                    <a:pt x="9" y="17"/>
                  </a:cubicBezTo>
                  <a:cubicBezTo>
                    <a:pt x="9" y="16"/>
                    <a:pt x="8" y="13"/>
                    <a:pt x="8" y="13"/>
                  </a:cubicBezTo>
                  <a:cubicBezTo>
                    <a:pt x="8" y="13"/>
                    <a:pt x="9" y="12"/>
                    <a:pt x="9" y="12"/>
                  </a:cubicBezTo>
                  <a:cubicBezTo>
                    <a:pt x="9" y="11"/>
                    <a:pt x="9" y="10"/>
                    <a:pt x="9" y="9"/>
                  </a:cubicBezTo>
                  <a:cubicBezTo>
                    <a:pt x="9" y="9"/>
                    <a:pt x="8" y="8"/>
                    <a:pt x="8" y="8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7" y="5"/>
                    <a:pt x="8" y="6"/>
                    <a:pt x="8" y="6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8" y="7"/>
                    <a:pt x="8" y="8"/>
                  </a:cubicBezTo>
                  <a:cubicBezTo>
                    <a:pt x="8" y="8"/>
                    <a:pt x="4" y="6"/>
                    <a:pt x="3" y="8"/>
                  </a:cubicBezTo>
                  <a:cubicBezTo>
                    <a:pt x="3" y="8"/>
                    <a:pt x="5" y="7"/>
                    <a:pt x="5" y="9"/>
                  </a:cubicBezTo>
                  <a:cubicBezTo>
                    <a:pt x="4" y="9"/>
                    <a:pt x="3" y="10"/>
                    <a:pt x="1" y="11"/>
                  </a:cubicBezTo>
                  <a:cubicBezTo>
                    <a:pt x="3" y="10"/>
                    <a:pt x="4" y="10"/>
                    <a:pt x="6" y="10"/>
                  </a:cubicBezTo>
                  <a:cubicBezTo>
                    <a:pt x="6" y="10"/>
                    <a:pt x="4" y="11"/>
                    <a:pt x="3" y="12"/>
                  </a:cubicBezTo>
                  <a:cubicBezTo>
                    <a:pt x="2" y="13"/>
                    <a:pt x="1" y="15"/>
                    <a:pt x="1" y="15"/>
                  </a:cubicBezTo>
                  <a:cubicBezTo>
                    <a:pt x="1" y="15"/>
                    <a:pt x="3" y="12"/>
                    <a:pt x="6" y="12"/>
                  </a:cubicBezTo>
                  <a:cubicBezTo>
                    <a:pt x="6" y="13"/>
                    <a:pt x="6" y="15"/>
                    <a:pt x="6" y="15"/>
                  </a:cubicBezTo>
                  <a:cubicBezTo>
                    <a:pt x="7" y="16"/>
                    <a:pt x="7" y="18"/>
                    <a:pt x="8" y="18"/>
                  </a:cubicBezTo>
                  <a:cubicBezTo>
                    <a:pt x="8" y="19"/>
                    <a:pt x="6" y="20"/>
                    <a:pt x="6" y="20"/>
                  </a:cubicBezTo>
                  <a:cubicBezTo>
                    <a:pt x="5" y="20"/>
                    <a:pt x="2" y="18"/>
                    <a:pt x="2" y="18"/>
                  </a:cubicBezTo>
                  <a:cubicBezTo>
                    <a:pt x="2" y="18"/>
                    <a:pt x="4" y="21"/>
                    <a:pt x="7" y="21"/>
                  </a:cubicBezTo>
                  <a:cubicBezTo>
                    <a:pt x="9" y="20"/>
                    <a:pt x="8" y="21"/>
                    <a:pt x="8" y="21"/>
                  </a:cubicBezTo>
                  <a:cubicBezTo>
                    <a:pt x="8" y="21"/>
                    <a:pt x="6" y="30"/>
                    <a:pt x="5" y="30"/>
                  </a:cubicBezTo>
                  <a:cubicBezTo>
                    <a:pt x="4" y="31"/>
                    <a:pt x="2" y="36"/>
                    <a:pt x="2" y="36"/>
                  </a:cubicBezTo>
                  <a:close/>
                  <a:moveTo>
                    <a:pt x="7" y="7"/>
                  </a:moveTo>
                  <a:cubicBezTo>
                    <a:pt x="7" y="7"/>
                    <a:pt x="7" y="7"/>
                    <a:pt x="7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136"/>
            <p:cNvSpPr>
              <a:spLocks/>
            </p:cNvSpPr>
            <p:nvPr/>
          </p:nvSpPr>
          <p:spPr bwMode="auto">
            <a:xfrm>
              <a:off x="3511550" y="1782762"/>
              <a:ext cx="7938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137"/>
            <p:cNvSpPr>
              <a:spLocks/>
            </p:cNvSpPr>
            <p:nvPr/>
          </p:nvSpPr>
          <p:spPr bwMode="auto">
            <a:xfrm>
              <a:off x="3395663" y="1558925"/>
              <a:ext cx="93663" cy="123825"/>
            </a:xfrm>
            <a:custGeom>
              <a:avLst/>
              <a:gdLst>
                <a:gd name="T0" fmla="*/ 5 w 12"/>
                <a:gd name="T1" fmla="*/ 16 h 16"/>
                <a:gd name="T2" fmla="*/ 3 w 12"/>
                <a:gd name="T3" fmla="*/ 14 h 16"/>
                <a:gd name="T4" fmla="*/ 1 w 12"/>
                <a:gd name="T5" fmla="*/ 10 h 16"/>
                <a:gd name="T6" fmla="*/ 0 w 12"/>
                <a:gd name="T7" fmla="*/ 10 h 16"/>
                <a:gd name="T8" fmla="*/ 0 w 12"/>
                <a:gd name="T9" fmla="*/ 8 h 16"/>
                <a:gd name="T10" fmla="*/ 0 w 12"/>
                <a:gd name="T11" fmla="*/ 6 h 16"/>
                <a:gd name="T12" fmla="*/ 0 w 12"/>
                <a:gd name="T13" fmla="*/ 1 h 16"/>
                <a:gd name="T14" fmla="*/ 7 w 12"/>
                <a:gd name="T15" fmla="*/ 0 h 16"/>
                <a:gd name="T16" fmla="*/ 10 w 12"/>
                <a:gd name="T17" fmla="*/ 2 h 16"/>
                <a:gd name="T18" fmla="*/ 10 w 12"/>
                <a:gd name="T19" fmla="*/ 6 h 16"/>
                <a:gd name="T20" fmla="*/ 11 w 12"/>
                <a:gd name="T21" fmla="*/ 6 h 16"/>
                <a:gd name="T22" fmla="*/ 10 w 12"/>
                <a:gd name="T23" fmla="*/ 10 h 16"/>
                <a:gd name="T24" fmla="*/ 9 w 12"/>
                <a:gd name="T25" fmla="*/ 14 h 16"/>
                <a:gd name="T26" fmla="*/ 5 w 12"/>
                <a:gd name="T2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" h="16">
                  <a:moveTo>
                    <a:pt x="5" y="16"/>
                  </a:moveTo>
                  <a:cubicBezTo>
                    <a:pt x="4" y="16"/>
                    <a:pt x="3" y="15"/>
                    <a:pt x="3" y="14"/>
                  </a:cubicBezTo>
                  <a:cubicBezTo>
                    <a:pt x="3" y="14"/>
                    <a:pt x="1" y="11"/>
                    <a:pt x="1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8"/>
                    <a:pt x="0" y="8"/>
                  </a:cubicBezTo>
                  <a:cubicBezTo>
                    <a:pt x="0" y="8"/>
                    <a:pt x="0" y="6"/>
                    <a:pt x="0" y="6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1" y="6"/>
                    <a:pt x="12" y="10"/>
                    <a:pt x="10" y="10"/>
                  </a:cubicBezTo>
                  <a:cubicBezTo>
                    <a:pt x="10" y="10"/>
                    <a:pt x="10" y="13"/>
                    <a:pt x="9" y="14"/>
                  </a:cubicBezTo>
                  <a:cubicBezTo>
                    <a:pt x="8" y="15"/>
                    <a:pt x="7" y="16"/>
                    <a:pt x="5" y="16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138"/>
            <p:cNvSpPr>
              <a:spLocks/>
            </p:cNvSpPr>
            <p:nvPr/>
          </p:nvSpPr>
          <p:spPr bwMode="auto">
            <a:xfrm>
              <a:off x="3441700" y="1558925"/>
              <a:ext cx="47625" cy="115888"/>
            </a:xfrm>
            <a:custGeom>
              <a:avLst/>
              <a:gdLst>
                <a:gd name="T0" fmla="*/ 1 w 6"/>
                <a:gd name="T1" fmla="*/ 15 h 15"/>
                <a:gd name="T2" fmla="*/ 3 w 6"/>
                <a:gd name="T3" fmla="*/ 11 h 15"/>
                <a:gd name="T4" fmla="*/ 2 w 6"/>
                <a:gd name="T5" fmla="*/ 9 h 15"/>
                <a:gd name="T6" fmla="*/ 3 w 6"/>
                <a:gd name="T7" fmla="*/ 8 h 15"/>
                <a:gd name="T8" fmla="*/ 1 w 6"/>
                <a:gd name="T9" fmla="*/ 7 h 15"/>
                <a:gd name="T10" fmla="*/ 1 w 6"/>
                <a:gd name="T11" fmla="*/ 4 h 15"/>
                <a:gd name="T12" fmla="*/ 0 w 6"/>
                <a:gd name="T13" fmla="*/ 1 h 15"/>
                <a:gd name="T14" fmla="*/ 1 w 6"/>
                <a:gd name="T15" fmla="*/ 0 h 15"/>
                <a:gd name="T16" fmla="*/ 4 w 6"/>
                <a:gd name="T17" fmla="*/ 2 h 15"/>
                <a:gd name="T18" fmla="*/ 4 w 6"/>
                <a:gd name="T19" fmla="*/ 6 h 15"/>
                <a:gd name="T20" fmla="*/ 5 w 6"/>
                <a:gd name="T21" fmla="*/ 6 h 15"/>
                <a:gd name="T22" fmla="*/ 4 w 6"/>
                <a:gd name="T23" fmla="*/ 10 h 15"/>
                <a:gd name="T24" fmla="*/ 3 w 6"/>
                <a:gd name="T25" fmla="*/ 14 h 15"/>
                <a:gd name="T26" fmla="*/ 1 w 6"/>
                <a:gd name="T2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" h="15">
                  <a:moveTo>
                    <a:pt x="1" y="15"/>
                  </a:moveTo>
                  <a:cubicBezTo>
                    <a:pt x="2" y="14"/>
                    <a:pt x="3" y="11"/>
                    <a:pt x="3" y="11"/>
                  </a:cubicBezTo>
                  <a:cubicBezTo>
                    <a:pt x="3" y="10"/>
                    <a:pt x="2" y="9"/>
                    <a:pt x="2" y="9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7"/>
                    <a:pt x="1" y="7"/>
                    <a:pt x="1" y="7"/>
                  </a:cubicBezTo>
                  <a:cubicBezTo>
                    <a:pt x="1" y="7"/>
                    <a:pt x="1" y="5"/>
                    <a:pt x="1" y="4"/>
                  </a:cubicBezTo>
                  <a:cubicBezTo>
                    <a:pt x="1" y="4"/>
                    <a:pt x="0" y="2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5" y="6"/>
                    <a:pt x="5" y="6"/>
                  </a:cubicBezTo>
                  <a:cubicBezTo>
                    <a:pt x="5" y="6"/>
                    <a:pt x="6" y="10"/>
                    <a:pt x="4" y="10"/>
                  </a:cubicBezTo>
                  <a:cubicBezTo>
                    <a:pt x="4" y="10"/>
                    <a:pt x="4" y="13"/>
                    <a:pt x="3" y="14"/>
                  </a:cubicBezTo>
                  <a:cubicBezTo>
                    <a:pt x="2" y="15"/>
                    <a:pt x="2" y="15"/>
                    <a:pt x="1" y="15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139"/>
            <p:cNvSpPr>
              <a:spLocks/>
            </p:cNvSpPr>
            <p:nvPr/>
          </p:nvSpPr>
          <p:spPr bwMode="auto">
            <a:xfrm>
              <a:off x="3395663" y="1604962"/>
              <a:ext cx="23813" cy="53975"/>
            </a:xfrm>
            <a:custGeom>
              <a:avLst/>
              <a:gdLst>
                <a:gd name="T0" fmla="*/ 1 w 3"/>
                <a:gd name="T1" fmla="*/ 4 h 7"/>
                <a:gd name="T2" fmla="*/ 0 w 3"/>
                <a:gd name="T3" fmla="*/ 4 h 7"/>
                <a:gd name="T4" fmla="*/ 0 w 3"/>
                <a:gd name="T5" fmla="*/ 1 h 7"/>
                <a:gd name="T6" fmla="*/ 0 w 3"/>
                <a:gd name="T7" fmla="*/ 0 h 7"/>
                <a:gd name="T8" fmla="*/ 1 w 3"/>
                <a:gd name="T9" fmla="*/ 4 h 7"/>
                <a:gd name="T10" fmla="*/ 3 w 3"/>
                <a:gd name="T11" fmla="*/ 5 h 7"/>
                <a:gd name="T12" fmla="*/ 3 w 3"/>
                <a:gd name="T13" fmla="*/ 7 h 7"/>
                <a:gd name="T14" fmla="*/ 1 w 3"/>
                <a:gd name="T15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7">
                  <a:moveTo>
                    <a:pt x="1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2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1" y="3"/>
                    <a:pt x="1" y="4"/>
                  </a:cubicBezTo>
                  <a:cubicBezTo>
                    <a:pt x="2" y="4"/>
                    <a:pt x="3" y="5"/>
                    <a:pt x="3" y="5"/>
                  </a:cubicBezTo>
                  <a:cubicBezTo>
                    <a:pt x="2" y="5"/>
                    <a:pt x="2" y="6"/>
                    <a:pt x="3" y="7"/>
                  </a:cubicBezTo>
                  <a:cubicBezTo>
                    <a:pt x="2" y="6"/>
                    <a:pt x="1" y="5"/>
                    <a:pt x="1" y="4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140"/>
            <p:cNvSpPr>
              <a:spLocks/>
            </p:cNvSpPr>
            <p:nvPr/>
          </p:nvSpPr>
          <p:spPr bwMode="auto">
            <a:xfrm>
              <a:off x="3387725" y="1535112"/>
              <a:ext cx="93663" cy="85725"/>
            </a:xfrm>
            <a:custGeom>
              <a:avLst/>
              <a:gdLst>
                <a:gd name="T0" fmla="*/ 0 w 12"/>
                <a:gd name="T1" fmla="*/ 5 h 11"/>
                <a:gd name="T2" fmla="*/ 4 w 12"/>
                <a:gd name="T3" fmla="*/ 0 h 11"/>
                <a:gd name="T4" fmla="*/ 6 w 12"/>
                <a:gd name="T5" fmla="*/ 1 h 11"/>
                <a:gd name="T6" fmla="*/ 8 w 12"/>
                <a:gd name="T7" fmla="*/ 1 h 11"/>
                <a:gd name="T8" fmla="*/ 10 w 12"/>
                <a:gd name="T9" fmla="*/ 2 h 11"/>
                <a:gd name="T10" fmla="*/ 12 w 12"/>
                <a:gd name="T11" fmla="*/ 5 h 11"/>
                <a:gd name="T12" fmla="*/ 12 w 12"/>
                <a:gd name="T13" fmla="*/ 9 h 11"/>
                <a:gd name="T14" fmla="*/ 11 w 12"/>
                <a:gd name="T15" fmla="*/ 9 h 11"/>
                <a:gd name="T16" fmla="*/ 11 w 12"/>
                <a:gd name="T17" fmla="*/ 11 h 11"/>
                <a:gd name="T18" fmla="*/ 11 w 12"/>
                <a:gd name="T19" fmla="*/ 11 h 11"/>
                <a:gd name="T20" fmla="*/ 10 w 12"/>
                <a:gd name="T21" fmla="*/ 8 h 11"/>
                <a:gd name="T22" fmla="*/ 10 w 12"/>
                <a:gd name="T23" fmla="*/ 6 h 11"/>
                <a:gd name="T24" fmla="*/ 9 w 12"/>
                <a:gd name="T25" fmla="*/ 5 h 11"/>
                <a:gd name="T26" fmla="*/ 7 w 12"/>
                <a:gd name="T27" fmla="*/ 6 h 11"/>
                <a:gd name="T28" fmla="*/ 5 w 12"/>
                <a:gd name="T29" fmla="*/ 7 h 11"/>
                <a:gd name="T30" fmla="*/ 5 w 12"/>
                <a:gd name="T31" fmla="*/ 7 h 11"/>
                <a:gd name="T32" fmla="*/ 4 w 12"/>
                <a:gd name="T33" fmla="*/ 7 h 11"/>
                <a:gd name="T34" fmla="*/ 2 w 12"/>
                <a:gd name="T35" fmla="*/ 7 h 11"/>
                <a:gd name="T36" fmla="*/ 3 w 12"/>
                <a:gd name="T37" fmla="*/ 6 h 11"/>
                <a:gd name="T38" fmla="*/ 3 w 12"/>
                <a:gd name="T39" fmla="*/ 6 h 11"/>
                <a:gd name="T40" fmla="*/ 2 w 12"/>
                <a:gd name="T41" fmla="*/ 7 h 11"/>
                <a:gd name="T42" fmla="*/ 2 w 12"/>
                <a:gd name="T43" fmla="*/ 9 h 11"/>
                <a:gd name="T44" fmla="*/ 2 w 12"/>
                <a:gd name="T45" fmla="*/ 11 h 11"/>
                <a:gd name="T46" fmla="*/ 2 w 12"/>
                <a:gd name="T47" fmla="*/ 11 h 11"/>
                <a:gd name="T48" fmla="*/ 1 w 12"/>
                <a:gd name="T49" fmla="*/ 9 h 11"/>
                <a:gd name="T50" fmla="*/ 1 w 12"/>
                <a:gd name="T51" fmla="*/ 9 h 11"/>
                <a:gd name="T52" fmla="*/ 0 w 12"/>
                <a:gd name="T53" fmla="*/ 7 h 11"/>
                <a:gd name="T54" fmla="*/ 0 w 12"/>
                <a:gd name="T55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2" h="11">
                  <a:moveTo>
                    <a:pt x="0" y="5"/>
                  </a:moveTo>
                  <a:cubicBezTo>
                    <a:pt x="0" y="4"/>
                    <a:pt x="1" y="1"/>
                    <a:pt x="4" y="0"/>
                  </a:cubicBezTo>
                  <a:cubicBezTo>
                    <a:pt x="4" y="0"/>
                    <a:pt x="5" y="0"/>
                    <a:pt x="6" y="1"/>
                  </a:cubicBezTo>
                  <a:cubicBezTo>
                    <a:pt x="6" y="1"/>
                    <a:pt x="8" y="0"/>
                    <a:pt x="8" y="1"/>
                  </a:cubicBezTo>
                  <a:cubicBezTo>
                    <a:pt x="9" y="1"/>
                    <a:pt x="10" y="2"/>
                    <a:pt x="10" y="2"/>
                  </a:cubicBezTo>
                  <a:cubicBezTo>
                    <a:pt x="10" y="2"/>
                    <a:pt x="12" y="2"/>
                    <a:pt x="12" y="5"/>
                  </a:cubicBezTo>
                  <a:cubicBezTo>
                    <a:pt x="12" y="5"/>
                    <a:pt x="12" y="8"/>
                    <a:pt x="12" y="9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1" y="9"/>
                    <a:pt x="10" y="8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5"/>
                    <a:pt x="8" y="5"/>
                    <a:pt x="7" y="6"/>
                  </a:cubicBezTo>
                  <a:cubicBezTo>
                    <a:pt x="7" y="6"/>
                    <a:pt x="7" y="7"/>
                    <a:pt x="5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3" y="6"/>
                    <a:pt x="2" y="7"/>
                    <a:pt x="2" y="7"/>
                  </a:cubicBezTo>
                  <a:cubicBezTo>
                    <a:pt x="2" y="7"/>
                    <a:pt x="3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2" y="7"/>
                  </a:cubicBezTo>
                  <a:cubicBezTo>
                    <a:pt x="2" y="8"/>
                    <a:pt x="2" y="8"/>
                    <a:pt x="2" y="9"/>
                  </a:cubicBezTo>
                  <a:cubicBezTo>
                    <a:pt x="2" y="10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141"/>
            <p:cNvSpPr>
              <a:spLocks/>
            </p:cNvSpPr>
            <p:nvPr/>
          </p:nvSpPr>
          <p:spPr bwMode="auto">
            <a:xfrm>
              <a:off x="3363913" y="1790700"/>
              <a:ext cx="15875" cy="93663"/>
            </a:xfrm>
            <a:custGeom>
              <a:avLst/>
              <a:gdLst>
                <a:gd name="T0" fmla="*/ 1 w 2"/>
                <a:gd name="T1" fmla="*/ 6 h 12"/>
                <a:gd name="T2" fmla="*/ 2 w 2"/>
                <a:gd name="T3" fmla="*/ 0 h 12"/>
                <a:gd name="T4" fmla="*/ 2 w 2"/>
                <a:gd name="T5" fmla="*/ 10 h 12"/>
                <a:gd name="T6" fmla="*/ 2 w 2"/>
                <a:gd name="T7" fmla="*/ 12 h 12"/>
                <a:gd name="T8" fmla="*/ 0 w 2"/>
                <a:gd name="T9" fmla="*/ 12 h 12"/>
                <a:gd name="T10" fmla="*/ 1 w 2"/>
                <a:gd name="T11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12">
                  <a:moveTo>
                    <a:pt x="1" y="6"/>
                  </a:moveTo>
                  <a:cubicBezTo>
                    <a:pt x="0" y="5"/>
                    <a:pt x="1" y="1"/>
                    <a:pt x="2" y="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2" y="12"/>
                    <a:pt x="1" y="12"/>
                    <a:pt x="0" y="12"/>
                  </a:cubicBezTo>
                  <a:cubicBezTo>
                    <a:pt x="1" y="10"/>
                    <a:pt x="1" y="8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142"/>
            <p:cNvSpPr>
              <a:spLocks/>
            </p:cNvSpPr>
            <p:nvPr/>
          </p:nvSpPr>
          <p:spPr bwMode="auto">
            <a:xfrm>
              <a:off x="3355975" y="1698625"/>
              <a:ext cx="63500" cy="349250"/>
            </a:xfrm>
            <a:custGeom>
              <a:avLst/>
              <a:gdLst>
                <a:gd name="T0" fmla="*/ 4 w 8"/>
                <a:gd name="T1" fmla="*/ 44 h 45"/>
                <a:gd name="T2" fmla="*/ 1 w 8"/>
                <a:gd name="T3" fmla="*/ 45 h 45"/>
                <a:gd name="T4" fmla="*/ 0 w 8"/>
                <a:gd name="T5" fmla="*/ 44 h 45"/>
                <a:gd name="T6" fmla="*/ 2 w 8"/>
                <a:gd name="T7" fmla="*/ 23 h 45"/>
                <a:gd name="T8" fmla="*/ 2 w 8"/>
                <a:gd name="T9" fmla="*/ 14 h 45"/>
                <a:gd name="T10" fmla="*/ 2 w 8"/>
                <a:gd name="T11" fmla="*/ 8 h 45"/>
                <a:gd name="T12" fmla="*/ 4 w 8"/>
                <a:gd name="T13" fmla="*/ 3 h 45"/>
                <a:gd name="T14" fmla="*/ 8 w 8"/>
                <a:gd name="T15" fmla="*/ 0 h 45"/>
                <a:gd name="T16" fmla="*/ 8 w 8"/>
                <a:gd name="T17" fmla="*/ 3 h 45"/>
                <a:gd name="T18" fmla="*/ 4 w 8"/>
                <a:gd name="T19" fmla="*/ 12 h 45"/>
                <a:gd name="T20" fmla="*/ 5 w 8"/>
                <a:gd name="T21" fmla="*/ 19 h 45"/>
                <a:gd name="T22" fmla="*/ 4 w 8"/>
                <a:gd name="T23" fmla="*/ 32 h 45"/>
                <a:gd name="T24" fmla="*/ 4 w 8"/>
                <a:gd name="T25" fmla="*/ 44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5">
                  <a:moveTo>
                    <a:pt x="4" y="44"/>
                  </a:moveTo>
                  <a:cubicBezTo>
                    <a:pt x="1" y="45"/>
                    <a:pt x="1" y="45"/>
                    <a:pt x="1" y="45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44"/>
                    <a:pt x="1" y="28"/>
                    <a:pt x="2" y="23"/>
                  </a:cubicBezTo>
                  <a:cubicBezTo>
                    <a:pt x="2" y="23"/>
                    <a:pt x="2" y="15"/>
                    <a:pt x="2" y="14"/>
                  </a:cubicBezTo>
                  <a:cubicBezTo>
                    <a:pt x="2" y="12"/>
                    <a:pt x="2" y="9"/>
                    <a:pt x="2" y="8"/>
                  </a:cubicBezTo>
                  <a:cubicBezTo>
                    <a:pt x="2" y="7"/>
                    <a:pt x="4" y="4"/>
                    <a:pt x="4" y="3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4" y="10"/>
                    <a:pt x="4" y="12"/>
                  </a:cubicBezTo>
                  <a:cubicBezTo>
                    <a:pt x="4" y="12"/>
                    <a:pt x="5" y="18"/>
                    <a:pt x="5" y="19"/>
                  </a:cubicBezTo>
                  <a:cubicBezTo>
                    <a:pt x="5" y="19"/>
                    <a:pt x="4" y="31"/>
                    <a:pt x="4" y="32"/>
                  </a:cubicBezTo>
                  <a:cubicBezTo>
                    <a:pt x="4" y="33"/>
                    <a:pt x="4" y="44"/>
                    <a:pt x="4" y="44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2" name="组合 41"/>
          <p:cNvGrpSpPr/>
          <p:nvPr/>
        </p:nvGrpSpPr>
        <p:grpSpPr>
          <a:xfrm flipH="1">
            <a:off x="6252838" y="3587431"/>
            <a:ext cx="1034185" cy="1699626"/>
            <a:chOff x="3054350" y="-398463"/>
            <a:chExt cx="387350" cy="636589"/>
          </a:xfrm>
        </p:grpSpPr>
        <p:sp>
          <p:nvSpPr>
            <p:cNvPr id="43" name="Freeform 712"/>
            <p:cNvSpPr>
              <a:spLocks/>
            </p:cNvSpPr>
            <p:nvPr/>
          </p:nvSpPr>
          <p:spPr bwMode="auto">
            <a:xfrm>
              <a:off x="3309938" y="-320675"/>
              <a:ext cx="46038" cy="39688"/>
            </a:xfrm>
            <a:custGeom>
              <a:avLst/>
              <a:gdLst>
                <a:gd name="T0" fmla="*/ 4 w 6"/>
                <a:gd name="T1" fmla="*/ 5 h 5"/>
                <a:gd name="T2" fmla="*/ 3 w 6"/>
                <a:gd name="T3" fmla="*/ 5 h 5"/>
                <a:gd name="T4" fmla="*/ 1 w 6"/>
                <a:gd name="T5" fmla="*/ 4 h 5"/>
                <a:gd name="T6" fmla="*/ 0 w 6"/>
                <a:gd name="T7" fmla="*/ 4 h 5"/>
                <a:gd name="T8" fmla="*/ 0 w 6"/>
                <a:gd name="T9" fmla="*/ 1 h 5"/>
                <a:gd name="T10" fmla="*/ 5 w 6"/>
                <a:gd name="T11" fmla="*/ 0 h 5"/>
                <a:gd name="T12" fmla="*/ 6 w 6"/>
                <a:gd name="T13" fmla="*/ 2 h 5"/>
                <a:gd name="T14" fmla="*/ 4 w 6"/>
                <a:gd name="T1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5">
                  <a:moveTo>
                    <a:pt x="4" y="5"/>
                  </a:moveTo>
                  <a:cubicBezTo>
                    <a:pt x="4" y="5"/>
                    <a:pt x="3" y="4"/>
                    <a:pt x="3" y="5"/>
                  </a:cubicBezTo>
                  <a:cubicBezTo>
                    <a:pt x="3" y="5"/>
                    <a:pt x="1" y="5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3" y="3"/>
                    <a:pt x="5" y="0"/>
                  </a:cubicBezTo>
                  <a:cubicBezTo>
                    <a:pt x="5" y="0"/>
                    <a:pt x="5" y="1"/>
                    <a:pt x="6" y="2"/>
                  </a:cubicBezTo>
                  <a:cubicBezTo>
                    <a:pt x="6" y="2"/>
                    <a:pt x="5" y="4"/>
                    <a:pt x="4" y="5"/>
                  </a:cubicBezTo>
                  <a:close/>
                </a:path>
              </a:pathLst>
            </a:custGeom>
            <a:solidFill>
              <a:srgbClr val="D69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713"/>
            <p:cNvSpPr>
              <a:spLocks/>
            </p:cNvSpPr>
            <p:nvPr/>
          </p:nvSpPr>
          <p:spPr bwMode="auto">
            <a:xfrm>
              <a:off x="3294063" y="-390525"/>
              <a:ext cx="61913" cy="93663"/>
            </a:xfrm>
            <a:custGeom>
              <a:avLst/>
              <a:gdLst>
                <a:gd name="T0" fmla="*/ 8 w 8"/>
                <a:gd name="T1" fmla="*/ 5 h 12"/>
                <a:gd name="T2" fmla="*/ 8 w 8"/>
                <a:gd name="T3" fmla="*/ 6 h 12"/>
                <a:gd name="T4" fmla="*/ 8 w 8"/>
                <a:gd name="T5" fmla="*/ 7 h 12"/>
                <a:gd name="T6" fmla="*/ 8 w 8"/>
                <a:gd name="T7" fmla="*/ 8 h 12"/>
                <a:gd name="T8" fmla="*/ 8 w 8"/>
                <a:gd name="T9" fmla="*/ 9 h 12"/>
                <a:gd name="T10" fmla="*/ 6 w 8"/>
                <a:gd name="T11" fmla="*/ 12 h 12"/>
                <a:gd name="T12" fmla="*/ 4 w 8"/>
                <a:gd name="T13" fmla="*/ 12 h 12"/>
                <a:gd name="T14" fmla="*/ 1 w 8"/>
                <a:gd name="T15" fmla="*/ 9 h 12"/>
                <a:gd name="T16" fmla="*/ 1 w 8"/>
                <a:gd name="T17" fmla="*/ 8 h 12"/>
                <a:gd name="T18" fmla="*/ 1 w 8"/>
                <a:gd name="T19" fmla="*/ 8 h 12"/>
                <a:gd name="T20" fmla="*/ 0 w 8"/>
                <a:gd name="T21" fmla="*/ 7 h 12"/>
                <a:gd name="T22" fmla="*/ 0 w 8"/>
                <a:gd name="T23" fmla="*/ 6 h 12"/>
                <a:gd name="T24" fmla="*/ 0 w 8"/>
                <a:gd name="T25" fmla="*/ 4 h 12"/>
                <a:gd name="T26" fmla="*/ 3 w 8"/>
                <a:gd name="T27" fmla="*/ 1 h 12"/>
                <a:gd name="T28" fmla="*/ 8 w 8"/>
                <a:gd name="T29" fmla="*/ 3 h 12"/>
                <a:gd name="T30" fmla="*/ 8 w 8"/>
                <a:gd name="T31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" h="12">
                  <a:moveTo>
                    <a:pt x="8" y="5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7" y="9"/>
                    <a:pt x="7" y="11"/>
                    <a:pt x="6" y="12"/>
                  </a:cubicBezTo>
                  <a:cubicBezTo>
                    <a:pt x="5" y="12"/>
                    <a:pt x="4" y="12"/>
                    <a:pt x="4" y="12"/>
                  </a:cubicBezTo>
                  <a:cubicBezTo>
                    <a:pt x="3" y="11"/>
                    <a:pt x="2" y="10"/>
                    <a:pt x="1" y="9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1"/>
                    <a:pt x="3" y="1"/>
                  </a:cubicBezTo>
                  <a:cubicBezTo>
                    <a:pt x="6" y="0"/>
                    <a:pt x="7" y="2"/>
                    <a:pt x="8" y="3"/>
                  </a:cubicBezTo>
                  <a:cubicBezTo>
                    <a:pt x="8" y="3"/>
                    <a:pt x="8" y="4"/>
                    <a:pt x="8" y="5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714"/>
            <p:cNvSpPr>
              <a:spLocks/>
            </p:cNvSpPr>
            <p:nvPr/>
          </p:nvSpPr>
          <p:spPr bwMode="auto">
            <a:xfrm>
              <a:off x="3294063" y="-382588"/>
              <a:ext cx="61913" cy="85725"/>
            </a:xfrm>
            <a:custGeom>
              <a:avLst/>
              <a:gdLst>
                <a:gd name="T0" fmla="*/ 0 w 8"/>
                <a:gd name="T1" fmla="*/ 5 h 11"/>
                <a:gd name="T2" fmla="*/ 0 w 8"/>
                <a:gd name="T3" fmla="*/ 3 h 11"/>
                <a:gd name="T4" fmla="*/ 1 w 8"/>
                <a:gd name="T5" fmla="*/ 0 h 11"/>
                <a:gd name="T6" fmla="*/ 2 w 8"/>
                <a:gd name="T7" fmla="*/ 1 h 11"/>
                <a:gd name="T8" fmla="*/ 2 w 8"/>
                <a:gd name="T9" fmla="*/ 4 h 11"/>
                <a:gd name="T10" fmla="*/ 2 w 8"/>
                <a:gd name="T11" fmla="*/ 6 h 11"/>
                <a:gd name="T12" fmla="*/ 2 w 8"/>
                <a:gd name="T13" fmla="*/ 7 h 11"/>
                <a:gd name="T14" fmla="*/ 4 w 8"/>
                <a:gd name="T15" fmla="*/ 9 h 11"/>
                <a:gd name="T16" fmla="*/ 4 w 8"/>
                <a:gd name="T17" fmla="*/ 10 h 11"/>
                <a:gd name="T18" fmla="*/ 6 w 8"/>
                <a:gd name="T19" fmla="*/ 10 h 11"/>
                <a:gd name="T20" fmla="*/ 7 w 8"/>
                <a:gd name="T21" fmla="*/ 8 h 11"/>
                <a:gd name="T22" fmla="*/ 7 w 8"/>
                <a:gd name="T23" fmla="*/ 7 h 11"/>
                <a:gd name="T24" fmla="*/ 7 w 8"/>
                <a:gd name="T25" fmla="*/ 7 h 11"/>
                <a:gd name="T26" fmla="*/ 7 w 8"/>
                <a:gd name="T27" fmla="*/ 5 h 11"/>
                <a:gd name="T28" fmla="*/ 6 w 8"/>
                <a:gd name="T29" fmla="*/ 4 h 11"/>
                <a:gd name="T30" fmla="*/ 6 w 8"/>
                <a:gd name="T31" fmla="*/ 3 h 11"/>
                <a:gd name="T32" fmla="*/ 6 w 8"/>
                <a:gd name="T33" fmla="*/ 1 h 11"/>
                <a:gd name="T34" fmla="*/ 6 w 8"/>
                <a:gd name="T35" fmla="*/ 0 h 11"/>
                <a:gd name="T36" fmla="*/ 8 w 8"/>
                <a:gd name="T37" fmla="*/ 2 h 11"/>
                <a:gd name="T38" fmla="*/ 8 w 8"/>
                <a:gd name="T39" fmla="*/ 4 h 11"/>
                <a:gd name="T40" fmla="*/ 8 w 8"/>
                <a:gd name="T41" fmla="*/ 5 h 11"/>
                <a:gd name="T42" fmla="*/ 8 w 8"/>
                <a:gd name="T43" fmla="*/ 6 h 11"/>
                <a:gd name="T44" fmla="*/ 8 w 8"/>
                <a:gd name="T45" fmla="*/ 7 h 11"/>
                <a:gd name="T46" fmla="*/ 8 w 8"/>
                <a:gd name="T47" fmla="*/ 8 h 11"/>
                <a:gd name="T48" fmla="*/ 6 w 8"/>
                <a:gd name="T49" fmla="*/ 11 h 11"/>
                <a:gd name="T50" fmla="*/ 4 w 8"/>
                <a:gd name="T51" fmla="*/ 11 h 11"/>
                <a:gd name="T52" fmla="*/ 1 w 8"/>
                <a:gd name="T53" fmla="*/ 8 h 11"/>
                <a:gd name="T54" fmla="*/ 1 w 8"/>
                <a:gd name="T55" fmla="*/ 7 h 11"/>
                <a:gd name="T56" fmla="*/ 1 w 8"/>
                <a:gd name="T57" fmla="*/ 7 h 11"/>
                <a:gd name="T58" fmla="*/ 0 w 8"/>
                <a:gd name="T59" fmla="*/ 6 h 11"/>
                <a:gd name="T60" fmla="*/ 0 w 8"/>
                <a:gd name="T61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8" h="11">
                  <a:moveTo>
                    <a:pt x="0" y="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1"/>
                    <a:pt x="1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4"/>
                    <a:pt x="2" y="4"/>
                  </a:cubicBezTo>
                  <a:cubicBezTo>
                    <a:pt x="2" y="4"/>
                    <a:pt x="2" y="5"/>
                    <a:pt x="2" y="6"/>
                  </a:cubicBezTo>
                  <a:cubicBezTo>
                    <a:pt x="2" y="6"/>
                    <a:pt x="2" y="6"/>
                    <a:pt x="2" y="7"/>
                  </a:cubicBezTo>
                  <a:cubicBezTo>
                    <a:pt x="2" y="8"/>
                    <a:pt x="2" y="9"/>
                    <a:pt x="4" y="9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4" y="10"/>
                    <a:pt x="5" y="11"/>
                    <a:pt x="6" y="10"/>
                  </a:cubicBezTo>
                  <a:cubicBezTo>
                    <a:pt x="6" y="10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7" y="6"/>
                    <a:pt x="7" y="5"/>
                    <a:pt x="7" y="5"/>
                  </a:cubicBezTo>
                  <a:cubicBezTo>
                    <a:pt x="7" y="5"/>
                    <a:pt x="7" y="4"/>
                    <a:pt x="6" y="4"/>
                  </a:cubicBezTo>
                  <a:cubicBezTo>
                    <a:pt x="6" y="4"/>
                    <a:pt x="6" y="3"/>
                    <a:pt x="6" y="3"/>
                  </a:cubicBezTo>
                  <a:cubicBezTo>
                    <a:pt x="6" y="2"/>
                    <a:pt x="6" y="1"/>
                    <a:pt x="6" y="1"/>
                  </a:cubicBezTo>
                  <a:cubicBezTo>
                    <a:pt x="6" y="1"/>
                    <a:pt x="6" y="1"/>
                    <a:pt x="6" y="0"/>
                  </a:cubicBezTo>
                  <a:cubicBezTo>
                    <a:pt x="7" y="1"/>
                    <a:pt x="7" y="2"/>
                    <a:pt x="8" y="2"/>
                  </a:cubicBezTo>
                  <a:cubicBezTo>
                    <a:pt x="8" y="2"/>
                    <a:pt x="8" y="3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7" y="8"/>
                    <a:pt x="7" y="10"/>
                    <a:pt x="6" y="11"/>
                  </a:cubicBezTo>
                  <a:cubicBezTo>
                    <a:pt x="5" y="11"/>
                    <a:pt x="4" y="11"/>
                    <a:pt x="4" y="11"/>
                  </a:cubicBezTo>
                  <a:cubicBezTo>
                    <a:pt x="3" y="10"/>
                    <a:pt x="2" y="9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715"/>
            <p:cNvSpPr>
              <a:spLocks/>
            </p:cNvSpPr>
            <p:nvPr/>
          </p:nvSpPr>
          <p:spPr bwMode="auto">
            <a:xfrm>
              <a:off x="3294063" y="-398463"/>
              <a:ext cx="61913" cy="69850"/>
            </a:xfrm>
            <a:custGeom>
              <a:avLst/>
              <a:gdLst>
                <a:gd name="T0" fmla="*/ 8 w 8"/>
                <a:gd name="T1" fmla="*/ 7 h 9"/>
                <a:gd name="T2" fmla="*/ 8 w 8"/>
                <a:gd name="T3" fmla="*/ 7 h 9"/>
                <a:gd name="T4" fmla="*/ 7 w 8"/>
                <a:gd name="T5" fmla="*/ 6 h 9"/>
                <a:gd name="T6" fmla="*/ 7 w 8"/>
                <a:gd name="T7" fmla="*/ 4 h 9"/>
                <a:gd name="T8" fmla="*/ 3 w 8"/>
                <a:gd name="T9" fmla="*/ 4 h 9"/>
                <a:gd name="T10" fmla="*/ 2 w 8"/>
                <a:gd name="T11" fmla="*/ 4 h 9"/>
                <a:gd name="T12" fmla="*/ 1 w 8"/>
                <a:gd name="T13" fmla="*/ 6 h 9"/>
                <a:gd name="T14" fmla="*/ 1 w 8"/>
                <a:gd name="T15" fmla="*/ 8 h 9"/>
                <a:gd name="T16" fmla="*/ 1 w 8"/>
                <a:gd name="T17" fmla="*/ 9 h 9"/>
                <a:gd name="T18" fmla="*/ 1 w 8"/>
                <a:gd name="T19" fmla="*/ 9 h 9"/>
                <a:gd name="T20" fmla="*/ 1 w 8"/>
                <a:gd name="T21" fmla="*/ 7 h 9"/>
                <a:gd name="T22" fmla="*/ 0 w 8"/>
                <a:gd name="T23" fmla="*/ 7 h 9"/>
                <a:gd name="T24" fmla="*/ 0 w 8"/>
                <a:gd name="T25" fmla="*/ 6 h 9"/>
                <a:gd name="T26" fmla="*/ 0 w 8"/>
                <a:gd name="T27" fmla="*/ 5 h 9"/>
                <a:gd name="T28" fmla="*/ 2 w 8"/>
                <a:gd name="T29" fmla="*/ 1 h 9"/>
                <a:gd name="T30" fmla="*/ 4 w 8"/>
                <a:gd name="T31" fmla="*/ 1 h 9"/>
                <a:gd name="T32" fmla="*/ 7 w 8"/>
                <a:gd name="T33" fmla="*/ 2 h 9"/>
                <a:gd name="T34" fmla="*/ 8 w 8"/>
                <a:gd name="T35" fmla="*/ 4 h 9"/>
                <a:gd name="T36" fmla="*/ 8 w 8"/>
                <a:gd name="T37" fmla="*/ 6 h 9"/>
                <a:gd name="T38" fmla="*/ 8 w 8"/>
                <a:gd name="T39" fmla="*/ 6 h 9"/>
                <a:gd name="T40" fmla="*/ 8 w 8"/>
                <a:gd name="T41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" h="9">
                  <a:moveTo>
                    <a:pt x="8" y="7"/>
                  </a:move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7" y="6"/>
                    <a:pt x="7" y="6"/>
                  </a:cubicBezTo>
                  <a:cubicBezTo>
                    <a:pt x="7" y="5"/>
                    <a:pt x="6" y="4"/>
                    <a:pt x="7" y="4"/>
                  </a:cubicBezTo>
                  <a:cubicBezTo>
                    <a:pt x="7" y="4"/>
                    <a:pt x="4" y="3"/>
                    <a:pt x="3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1" y="5"/>
                    <a:pt x="1" y="6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3"/>
                    <a:pt x="2" y="1"/>
                  </a:cubicBezTo>
                  <a:cubicBezTo>
                    <a:pt x="3" y="0"/>
                    <a:pt x="4" y="1"/>
                    <a:pt x="4" y="1"/>
                  </a:cubicBezTo>
                  <a:cubicBezTo>
                    <a:pt x="4" y="1"/>
                    <a:pt x="6" y="1"/>
                    <a:pt x="7" y="2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4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7"/>
                    <a:pt x="8" y="7"/>
                    <a:pt x="8" y="7"/>
                  </a:cubicBezTo>
                </a:path>
              </a:pathLst>
            </a:custGeom>
            <a:solidFill>
              <a:srgbClr val="4127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716"/>
            <p:cNvSpPr>
              <a:spLocks/>
            </p:cNvSpPr>
            <p:nvPr/>
          </p:nvSpPr>
          <p:spPr bwMode="auto">
            <a:xfrm>
              <a:off x="3387725" y="-103188"/>
              <a:ext cx="31750" cy="53975"/>
            </a:xfrm>
            <a:custGeom>
              <a:avLst/>
              <a:gdLst>
                <a:gd name="T0" fmla="*/ 3 w 4"/>
                <a:gd name="T1" fmla="*/ 0 h 7"/>
                <a:gd name="T2" fmla="*/ 3 w 4"/>
                <a:gd name="T3" fmla="*/ 6 h 7"/>
                <a:gd name="T4" fmla="*/ 0 w 4"/>
                <a:gd name="T5" fmla="*/ 7 h 7"/>
                <a:gd name="T6" fmla="*/ 2 w 4"/>
                <a:gd name="T7" fmla="*/ 0 h 7"/>
                <a:gd name="T8" fmla="*/ 3 w 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7">
                  <a:moveTo>
                    <a:pt x="3" y="0"/>
                  </a:moveTo>
                  <a:cubicBezTo>
                    <a:pt x="3" y="0"/>
                    <a:pt x="4" y="5"/>
                    <a:pt x="3" y="6"/>
                  </a:cubicBezTo>
                  <a:cubicBezTo>
                    <a:pt x="3" y="6"/>
                    <a:pt x="0" y="7"/>
                    <a:pt x="0" y="7"/>
                  </a:cubicBezTo>
                  <a:cubicBezTo>
                    <a:pt x="2" y="0"/>
                    <a:pt x="2" y="0"/>
                    <a:pt x="2" y="0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717"/>
            <p:cNvSpPr>
              <a:spLocks/>
            </p:cNvSpPr>
            <p:nvPr/>
          </p:nvSpPr>
          <p:spPr bwMode="auto">
            <a:xfrm>
              <a:off x="3379788" y="-103188"/>
              <a:ext cx="23813" cy="38100"/>
            </a:xfrm>
            <a:custGeom>
              <a:avLst/>
              <a:gdLst>
                <a:gd name="T0" fmla="*/ 3 w 3"/>
                <a:gd name="T1" fmla="*/ 2 h 5"/>
                <a:gd name="T2" fmla="*/ 2 w 3"/>
                <a:gd name="T3" fmla="*/ 5 h 5"/>
                <a:gd name="T4" fmla="*/ 2 w 3"/>
                <a:gd name="T5" fmla="*/ 3 h 5"/>
                <a:gd name="T6" fmla="*/ 1 w 3"/>
                <a:gd name="T7" fmla="*/ 0 h 5"/>
                <a:gd name="T8" fmla="*/ 3 w 3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3" y="2"/>
                    <a:pt x="3" y="5"/>
                    <a:pt x="2" y="5"/>
                  </a:cubicBezTo>
                  <a:cubicBezTo>
                    <a:pt x="2" y="5"/>
                    <a:pt x="2" y="3"/>
                    <a:pt x="2" y="3"/>
                  </a:cubicBezTo>
                  <a:cubicBezTo>
                    <a:pt x="2" y="3"/>
                    <a:pt x="0" y="2"/>
                    <a:pt x="1" y="0"/>
                  </a:cubicBezTo>
                  <a:lnTo>
                    <a:pt x="3" y="2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718"/>
            <p:cNvSpPr>
              <a:spLocks/>
            </p:cNvSpPr>
            <p:nvPr/>
          </p:nvSpPr>
          <p:spPr bwMode="auto">
            <a:xfrm>
              <a:off x="3263900" y="-312738"/>
              <a:ext cx="131763" cy="217488"/>
            </a:xfrm>
            <a:custGeom>
              <a:avLst/>
              <a:gdLst>
                <a:gd name="T0" fmla="*/ 12 w 17"/>
                <a:gd name="T1" fmla="*/ 0 h 28"/>
                <a:gd name="T2" fmla="*/ 10 w 17"/>
                <a:gd name="T3" fmla="*/ 3 h 28"/>
                <a:gd name="T4" fmla="*/ 6 w 17"/>
                <a:gd name="T5" fmla="*/ 2 h 28"/>
                <a:gd name="T6" fmla="*/ 3 w 17"/>
                <a:gd name="T7" fmla="*/ 17 h 28"/>
                <a:gd name="T8" fmla="*/ 0 w 17"/>
                <a:gd name="T9" fmla="*/ 24 h 28"/>
                <a:gd name="T10" fmla="*/ 8 w 17"/>
                <a:gd name="T11" fmla="*/ 28 h 28"/>
                <a:gd name="T12" fmla="*/ 16 w 17"/>
                <a:gd name="T13" fmla="*/ 25 h 28"/>
                <a:gd name="T14" fmla="*/ 17 w 17"/>
                <a:gd name="T15" fmla="*/ 7 h 28"/>
                <a:gd name="T16" fmla="*/ 12 w 17"/>
                <a:gd name="T1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" h="28">
                  <a:moveTo>
                    <a:pt x="12" y="0"/>
                  </a:moveTo>
                  <a:cubicBezTo>
                    <a:pt x="12" y="0"/>
                    <a:pt x="11" y="3"/>
                    <a:pt x="10" y="3"/>
                  </a:cubicBezTo>
                  <a:cubicBezTo>
                    <a:pt x="10" y="3"/>
                    <a:pt x="8" y="3"/>
                    <a:pt x="6" y="2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8" y="28"/>
                    <a:pt x="8" y="28"/>
                    <a:pt x="8" y="28"/>
                  </a:cubicBezTo>
                  <a:cubicBezTo>
                    <a:pt x="16" y="25"/>
                    <a:pt x="16" y="25"/>
                    <a:pt x="16" y="25"/>
                  </a:cubicBezTo>
                  <a:cubicBezTo>
                    <a:pt x="17" y="7"/>
                    <a:pt x="17" y="7"/>
                    <a:pt x="17" y="7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F5F7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719"/>
            <p:cNvSpPr>
              <a:spLocks/>
            </p:cNvSpPr>
            <p:nvPr/>
          </p:nvSpPr>
          <p:spPr bwMode="auto">
            <a:xfrm>
              <a:off x="3263900" y="-134938"/>
              <a:ext cx="139700" cy="327025"/>
            </a:xfrm>
            <a:custGeom>
              <a:avLst/>
              <a:gdLst>
                <a:gd name="T0" fmla="*/ 0 w 18"/>
                <a:gd name="T1" fmla="*/ 3 h 42"/>
                <a:gd name="T2" fmla="*/ 0 w 18"/>
                <a:gd name="T3" fmla="*/ 17 h 42"/>
                <a:gd name="T4" fmla="*/ 4 w 18"/>
                <a:gd name="T5" fmla="*/ 29 h 42"/>
                <a:gd name="T6" fmla="*/ 0 w 18"/>
                <a:gd name="T7" fmla="*/ 39 h 42"/>
                <a:gd name="T8" fmla="*/ 1 w 18"/>
                <a:gd name="T9" fmla="*/ 41 h 42"/>
                <a:gd name="T10" fmla="*/ 5 w 18"/>
                <a:gd name="T11" fmla="*/ 41 h 42"/>
                <a:gd name="T12" fmla="*/ 5 w 18"/>
                <a:gd name="T13" fmla="*/ 39 h 42"/>
                <a:gd name="T14" fmla="*/ 7 w 18"/>
                <a:gd name="T15" fmla="*/ 38 h 42"/>
                <a:gd name="T16" fmla="*/ 7 w 18"/>
                <a:gd name="T17" fmla="*/ 39 h 42"/>
                <a:gd name="T18" fmla="*/ 11 w 18"/>
                <a:gd name="T19" fmla="*/ 40 h 42"/>
                <a:gd name="T20" fmla="*/ 11 w 18"/>
                <a:gd name="T21" fmla="*/ 37 h 42"/>
                <a:gd name="T22" fmla="*/ 10 w 18"/>
                <a:gd name="T23" fmla="*/ 34 h 42"/>
                <a:gd name="T24" fmla="*/ 9 w 18"/>
                <a:gd name="T25" fmla="*/ 33 h 42"/>
                <a:gd name="T26" fmla="*/ 13 w 18"/>
                <a:gd name="T27" fmla="*/ 19 h 42"/>
                <a:gd name="T28" fmla="*/ 17 w 18"/>
                <a:gd name="T29" fmla="*/ 9 h 42"/>
                <a:gd name="T30" fmla="*/ 17 w 18"/>
                <a:gd name="T31" fmla="*/ 7 h 42"/>
                <a:gd name="T32" fmla="*/ 16 w 18"/>
                <a:gd name="T33" fmla="*/ 5 h 42"/>
                <a:gd name="T34" fmla="*/ 14 w 18"/>
                <a:gd name="T35" fmla="*/ 1 h 42"/>
                <a:gd name="T36" fmla="*/ 1 w 18"/>
                <a:gd name="T37" fmla="*/ 0 h 42"/>
                <a:gd name="T38" fmla="*/ 0 w 18"/>
                <a:gd name="T39" fmla="*/ 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" h="42">
                  <a:moveTo>
                    <a:pt x="0" y="3"/>
                  </a:moveTo>
                  <a:cubicBezTo>
                    <a:pt x="0" y="3"/>
                    <a:pt x="0" y="15"/>
                    <a:pt x="0" y="17"/>
                  </a:cubicBezTo>
                  <a:cubicBezTo>
                    <a:pt x="1" y="18"/>
                    <a:pt x="4" y="29"/>
                    <a:pt x="4" y="29"/>
                  </a:cubicBezTo>
                  <a:cubicBezTo>
                    <a:pt x="4" y="29"/>
                    <a:pt x="0" y="38"/>
                    <a:pt x="0" y="39"/>
                  </a:cubicBezTo>
                  <a:cubicBezTo>
                    <a:pt x="0" y="39"/>
                    <a:pt x="0" y="41"/>
                    <a:pt x="1" y="41"/>
                  </a:cubicBezTo>
                  <a:cubicBezTo>
                    <a:pt x="1" y="41"/>
                    <a:pt x="4" y="42"/>
                    <a:pt x="5" y="41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39"/>
                    <a:pt x="6" y="40"/>
                    <a:pt x="7" y="38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9"/>
                    <a:pt x="10" y="40"/>
                    <a:pt x="11" y="40"/>
                  </a:cubicBezTo>
                  <a:cubicBezTo>
                    <a:pt x="11" y="39"/>
                    <a:pt x="11" y="38"/>
                    <a:pt x="11" y="37"/>
                  </a:cubicBezTo>
                  <a:cubicBezTo>
                    <a:pt x="11" y="37"/>
                    <a:pt x="10" y="35"/>
                    <a:pt x="10" y="34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33"/>
                    <a:pt x="13" y="22"/>
                    <a:pt x="13" y="19"/>
                  </a:cubicBezTo>
                  <a:cubicBezTo>
                    <a:pt x="14" y="17"/>
                    <a:pt x="16" y="9"/>
                    <a:pt x="17" y="9"/>
                  </a:cubicBezTo>
                  <a:cubicBezTo>
                    <a:pt x="18" y="8"/>
                    <a:pt x="17" y="7"/>
                    <a:pt x="17" y="7"/>
                  </a:cubicBezTo>
                  <a:cubicBezTo>
                    <a:pt x="16" y="6"/>
                    <a:pt x="16" y="5"/>
                    <a:pt x="16" y="5"/>
                  </a:cubicBezTo>
                  <a:cubicBezTo>
                    <a:pt x="15" y="4"/>
                    <a:pt x="14" y="1"/>
                    <a:pt x="14" y="1"/>
                  </a:cubicBezTo>
                  <a:cubicBezTo>
                    <a:pt x="14" y="1"/>
                    <a:pt x="7" y="2"/>
                    <a:pt x="1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720"/>
            <p:cNvSpPr>
              <a:spLocks/>
            </p:cNvSpPr>
            <p:nvPr/>
          </p:nvSpPr>
          <p:spPr bwMode="auto">
            <a:xfrm>
              <a:off x="3309938" y="130175"/>
              <a:ext cx="39688" cy="46038"/>
            </a:xfrm>
            <a:custGeom>
              <a:avLst/>
              <a:gdLst>
                <a:gd name="T0" fmla="*/ 0 w 5"/>
                <a:gd name="T1" fmla="*/ 6 h 6"/>
                <a:gd name="T2" fmla="*/ 1 w 5"/>
                <a:gd name="T3" fmla="*/ 4 h 6"/>
                <a:gd name="T4" fmla="*/ 2 w 5"/>
                <a:gd name="T5" fmla="*/ 2 h 6"/>
                <a:gd name="T6" fmla="*/ 3 w 5"/>
                <a:gd name="T7" fmla="*/ 0 h 6"/>
                <a:gd name="T8" fmla="*/ 3 w 5"/>
                <a:gd name="T9" fmla="*/ 2 h 6"/>
                <a:gd name="T10" fmla="*/ 5 w 5"/>
                <a:gd name="T11" fmla="*/ 6 h 6"/>
                <a:gd name="T12" fmla="*/ 5 w 5"/>
                <a:gd name="T13" fmla="*/ 6 h 6"/>
                <a:gd name="T14" fmla="*/ 0 w 5"/>
                <a:gd name="T1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6">
                  <a:moveTo>
                    <a:pt x="0" y="6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2" y="3"/>
                    <a:pt x="2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0"/>
                    <a:pt x="3" y="2"/>
                    <a:pt x="3" y="2"/>
                  </a:cubicBezTo>
                  <a:cubicBezTo>
                    <a:pt x="3" y="3"/>
                    <a:pt x="4" y="4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721"/>
            <p:cNvSpPr>
              <a:spLocks/>
            </p:cNvSpPr>
            <p:nvPr/>
          </p:nvSpPr>
          <p:spPr bwMode="auto">
            <a:xfrm>
              <a:off x="3263900" y="-127000"/>
              <a:ext cx="115888" cy="319088"/>
            </a:xfrm>
            <a:custGeom>
              <a:avLst/>
              <a:gdLst>
                <a:gd name="T0" fmla="*/ 1 w 15"/>
                <a:gd name="T1" fmla="*/ 40 h 41"/>
                <a:gd name="T2" fmla="*/ 0 w 15"/>
                <a:gd name="T3" fmla="*/ 38 h 41"/>
                <a:gd name="T4" fmla="*/ 4 w 15"/>
                <a:gd name="T5" fmla="*/ 28 h 41"/>
                <a:gd name="T6" fmla="*/ 0 w 15"/>
                <a:gd name="T7" fmla="*/ 16 h 41"/>
                <a:gd name="T8" fmla="*/ 0 w 15"/>
                <a:gd name="T9" fmla="*/ 4 h 41"/>
                <a:gd name="T10" fmla="*/ 1 w 15"/>
                <a:gd name="T11" fmla="*/ 6 h 41"/>
                <a:gd name="T12" fmla="*/ 1 w 15"/>
                <a:gd name="T13" fmla="*/ 12 h 41"/>
                <a:gd name="T14" fmla="*/ 3 w 15"/>
                <a:gd name="T15" fmla="*/ 23 h 41"/>
                <a:gd name="T16" fmla="*/ 5 w 15"/>
                <a:gd name="T17" fmla="*/ 22 h 41"/>
                <a:gd name="T18" fmla="*/ 4 w 15"/>
                <a:gd name="T19" fmla="*/ 15 h 41"/>
                <a:gd name="T20" fmla="*/ 5 w 15"/>
                <a:gd name="T21" fmla="*/ 16 h 41"/>
                <a:gd name="T22" fmla="*/ 4 w 15"/>
                <a:gd name="T23" fmla="*/ 11 h 41"/>
                <a:gd name="T24" fmla="*/ 6 w 15"/>
                <a:gd name="T25" fmla="*/ 14 h 41"/>
                <a:gd name="T26" fmla="*/ 5 w 15"/>
                <a:gd name="T27" fmla="*/ 10 h 41"/>
                <a:gd name="T28" fmla="*/ 5 w 15"/>
                <a:gd name="T29" fmla="*/ 4 h 41"/>
                <a:gd name="T30" fmla="*/ 6 w 15"/>
                <a:gd name="T31" fmla="*/ 8 h 41"/>
                <a:gd name="T32" fmla="*/ 8 w 15"/>
                <a:gd name="T33" fmla="*/ 9 h 41"/>
                <a:gd name="T34" fmla="*/ 9 w 15"/>
                <a:gd name="T35" fmla="*/ 2 h 41"/>
                <a:gd name="T36" fmla="*/ 12 w 15"/>
                <a:gd name="T37" fmla="*/ 0 h 41"/>
                <a:gd name="T38" fmla="*/ 14 w 15"/>
                <a:gd name="T39" fmla="*/ 0 h 41"/>
                <a:gd name="T40" fmla="*/ 15 w 15"/>
                <a:gd name="T41" fmla="*/ 2 h 41"/>
                <a:gd name="T42" fmla="*/ 11 w 15"/>
                <a:gd name="T43" fmla="*/ 7 h 41"/>
                <a:gd name="T44" fmla="*/ 9 w 15"/>
                <a:gd name="T45" fmla="*/ 9 h 41"/>
                <a:gd name="T46" fmla="*/ 14 w 15"/>
                <a:gd name="T47" fmla="*/ 8 h 41"/>
                <a:gd name="T48" fmla="*/ 8 w 15"/>
                <a:gd name="T49" fmla="*/ 10 h 41"/>
                <a:gd name="T50" fmla="*/ 12 w 15"/>
                <a:gd name="T51" fmla="*/ 10 h 41"/>
                <a:gd name="T52" fmla="*/ 7 w 15"/>
                <a:gd name="T53" fmla="*/ 13 h 41"/>
                <a:gd name="T54" fmla="*/ 7 w 15"/>
                <a:gd name="T55" fmla="*/ 15 h 41"/>
                <a:gd name="T56" fmla="*/ 4 w 15"/>
                <a:gd name="T57" fmla="*/ 28 h 41"/>
                <a:gd name="T58" fmla="*/ 1 w 15"/>
                <a:gd name="T59" fmla="*/ 37 h 41"/>
                <a:gd name="T60" fmla="*/ 4 w 15"/>
                <a:gd name="T61" fmla="*/ 37 h 41"/>
                <a:gd name="T62" fmla="*/ 6 w 15"/>
                <a:gd name="T63" fmla="*/ 37 h 41"/>
                <a:gd name="T64" fmla="*/ 6 w 15"/>
                <a:gd name="T65" fmla="*/ 39 h 41"/>
                <a:gd name="T66" fmla="*/ 5 w 15"/>
                <a:gd name="T67" fmla="*/ 38 h 41"/>
                <a:gd name="T68" fmla="*/ 5 w 15"/>
                <a:gd name="T69" fmla="*/ 40 h 41"/>
                <a:gd name="T70" fmla="*/ 1 w 15"/>
                <a:gd name="T71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5" h="41">
                  <a:moveTo>
                    <a:pt x="1" y="40"/>
                  </a:moveTo>
                  <a:cubicBezTo>
                    <a:pt x="0" y="40"/>
                    <a:pt x="0" y="38"/>
                    <a:pt x="0" y="38"/>
                  </a:cubicBezTo>
                  <a:cubicBezTo>
                    <a:pt x="0" y="37"/>
                    <a:pt x="4" y="28"/>
                    <a:pt x="4" y="28"/>
                  </a:cubicBezTo>
                  <a:cubicBezTo>
                    <a:pt x="4" y="28"/>
                    <a:pt x="1" y="17"/>
                    <a:pt x="0" y="16"/>
                  </a:cubicBezTo>
                  <a:cubicBezTo>
                    <a:pt x="0" y="14"/>
                    <a:pt x="0" y="8"/>
                    <a:pt x="0" y="4"/>
                  </a:cubicBezTo>
                  <a:cubicBezTo>
                    <a:pt x="0" y="4"/>
                    <a:pt x="2" y="6"/>
                    <a:pt x="1" y="6"/>
                  </a:cubicBezTo>
                  <a:cubicBezTo>
                    <a:pt x="1" y="7"/>
                    <a:pt x="1" y="12"/>
                    <a:pt x="1" y="12"/>
                  </a:cubicBezTo>
                  <a:cubicBezTo>
                    <a:pt x="3" y="14"/>
                    <a:pt x="3" y="21"/>
                    <a:pt x="3" y="23"/>
                  </a:cubicBezTo>
                  <a:cubicBezTo>
                    <a:pt x="4" y="24"/>
                    <a:pt x="5" y="23"/>
                    <a:pt x="5" y="22"/>
                  </a:cubicBezTo>
                  <a:cubicBezTo>
                    <a:pt x="5" y="20"/>
                    <a:pt x="4" y="15"/>
                    <a:pt x="4" y="15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4" y="15"/>
                    <a:pt x="4" y="11"/>
                    <a:pt x="4" y="11"/>
                  </a:cubicBezTo>
                  <a:cubicBezTo>
                    <a:pt x="4" y="11"/>
                    <a:pt x="5" y="14"/>
                    <a:pt x="6" y="14"/>
                  </a:cubicBezTo>
                  <a:cubicBezTo>
                    <a:pt x="7" y="13"/>
                    <a:pt x="6" y="11"/>
                    <a:pt x="5" y="10"/>
                  </a:cubicBezTo>
                  <a:cubicBezTo>
                    <a:pt x="5" y="9"/>
                    <a:pt x="5" y="4"/>
                    <a:pt x="5" y="4"/>
                  </a:cubicBezTo>
                  <a:cubicBezTo>
                    <a:pt x="5" y="4"/>
                    <a:pt x="5" y="6"/>
                    <a:pt x="6" y="8"/>
                  </a:cubicBezTo>
                  <a:cubicBezTo>
                    <a:pt x="7" y="11"/>
                    <a:pt x="8" y="10"/>
                    <a:pt x="8" y="9"/>
                  </a:cubicBezTo>
                  <a:cubicBezTo>
                    <a:pt x="8" y="9"/>
                    <a:pt x="9" y="2"/>
                    <a:pt x="9" y="2"/>
                  </a:cubicBezTo>
                  <a:cubicBezTo>
                    <a:pt x="9" y="2"/>
                    <a:pt x="11" y="1"/>
                    <a:pt x="12" y="0"/>
                  </a:cubicBezTo>
                  <a:cubicBezTo>
                    <a:pt x="13" y="0"/>
                    <a:pt x="14" y="0"/>
                    <a:pt x="14" y="0"/>
                  </a:cubicBezTo>
                  <a:cubicBezTo>
                    <a:pt x="14" y="0"/>
                    <a:pt x="15" y="1"/>
                    <a:pt x="15" y="2"/>
                  </a:cubicBezTo>
                  <a:cubicBezTo>
                    <a:pt x="14" y="3"/>
                    <a:pt x="11" y="6"/>
                    <a:pt x="11" y="7"/>
                  </a:cubicBezTo>
                  <a:cubicBezTo>
                    <a:pt x="9" y="7"/>
                    <a:pt x="8" y="9"/>
                    <a:pt x="9" y="9"/>
                  </a:cubicBezTo>
                  <a:cubicBezTo>
                    <a:pt x="11" y="8"/>
                    <a:pt x="14" y="8"/>
                    <a:pt x="14" y="8"/>
                  </a:cubicBezTo>
                  <a:cubicBezTo>
                    <a:pt x="10" y="9"/>
                    <a:pt x="8" y="10"/>
                    <a:pt x="8" y="10"/>
                  </a:cubicBezTo>
                  <a:cubicBezTo>
                    <a:pt x="10" y="10"/>
                    <a:pt x="12" y="10"/>
                    <a:pt x="12" y="10"/>
                  </a:cubicBezTo>
                  <a:cubicBezTo>
                    <a:pt x="8" y="11"/>
                    <a:pt x="7" y="13"/>
                    <a:pt x="7" y="13"/>
                  </a:cubicBezTo>
                  <a:cubicBezTo>
                    <a:pt x="8" y="14"/>
                    <a:pt x="7" y="15"/>
                    <a:pt x="7" y="15"/>
                  </a:cubicBezTo>
                  <a:cubicBezTo>
                    <a:pt x="7" y="16"/>
                    <a:pt x="5" y="27"/>
                    <a:pt x="4" y="28"/>
                  </a:cubicBezTo>
                  <a:cubicBezTo>
                    <a:pt x="3" y="30"/>
                    <a:pt x="1" y="37"/>
                    <a:pt x="1" y="37"/>
                  </a:cubicBezTo>
                  <a:cubicBezTo>
                    <a:pt x="2" y="36"/>
                    <a:pt x="4" y="37"/>
                    <a:pt x="4" y="37"/>
                  </a:cubicBezTo>
                  <a:cubicBezTo>
                    <a:pt x="5" y="38"/>
                    <a:pt x="5" y="37"/>
                    <a:pt x="6" y="37"/>
                  </a:cubicBezTo>
                  <a:cubicBezTo>
                    <a:pt x="6" y="37"/>
                    <a:pt x="6" y="38"/>
                    <a:pt x="6" y="39"/>
                  </a:cubicBezTo>
                  <a:cubicBezTo>
                    <a:pt x="5" y="39"/>
                    <a:pt x="5" y="38"/>
                    <a:pt x="5" y="38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4" y="41"/>
                    <a:pt x="1" y="40"/>
                    <a:pt x="1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722"/>
            <p:cNvSpPr>
              <a:spLocks/>
            </p:cNvSpPr>
            <p:nvPr/>
          </p:nvSpPr>
          <p:spPr bwMode="auto">
            <a:xfrm>
              <a:off x="3054350" y="-320675"/>
              <a:ext cx="53975" cy="69850"/>
            </a:xfrm>
            <a:custGeom>
              <a:avLst/>
              <a:gdLst>
                <a:gd name="T0" fmla="*/ 6 w 7"/>
                <a:gd name="T1" fmla="*/ 9 h 9"/>
                <a:gd name="T2" fmla="*/ 5 w 7"/>
                <a:gd name="T3" fmla="*/ 9 h 9"/>
                <a:gd name="T4" fmla="*/ 2 w 7"/>
                <a:gd name="T5" fmla="*/ 6 h 9"/>
                <a:gd name="T6" fmla="*/ 2 w 7"/>
                <a:gd name="T7" fmla="*/ 5 h 9"/>
                <a:gd name="T8" fmla="*/ 1 w 7"/>
                <a:gd name="T9" fmla="*/ 3 h 9"/>
                <a:gd name="T10" fmla="*/ 2 w 7"/>
                <a:gd name="T11" fmla="*/ 3 h 9"/>
                <a:gd name="T12" fmla="*/ 1 w 7"/>
                <a:gd name="T13" fmla="*/ 2 h 9"/>
                <a:gd name="T14" fmla="*/ 1 w 7"/>
                <a:gd name="T15" fmla="*/ 0 h 9"/>
                <a:gd name="T16" fmla="*/ 1 w 7"/>
                <a:gd name="T17" fmla="*/ 0 h 9"/>
                <a:gd name="T18" fmla="*/ 2 w 7"/>
                <a:gd name="T19" fmla="*/ 1 h 9"/>
                <a:gd name="T20" fmla="*/ 3 w 7"/>
                <a:gd name="T21" fmla="*/ 2 h 9"/>
                <a:gd name="T22" fmla="*/ 4 w 7"/>
                <a:gd name="T23" fmla="*/ 4 h 9"/>
                <a:gd name="T24" fmla="*/ 6 w 7"/>
                <a:gd name="T25" fmla="*/ 6 h 9"/>
                <a:gd name="T26" fmla="*/ 7 w 7"/>
                <a:gd name="T27" fmla="*/ 7 h 9"/>
                <a:gd name="T28" fmla="*/ 6 w 7"/>
                <a:gd name="T2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" h="9">
                  <a:moveTo>
                    <a:pt x="6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5"/>
                  </a:cubicBezTo>
                  <a:cubicBezTo>
                    <a:pt x="1" y="4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2"/>
                  </a:cubicBezTo>
                  <a:cubicBezTo>
                    <a:pt x="1" y="2"/>
                    <a:pt x="0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2"/>
                    <a:pt x="3" y="2"/>
                  </a:cubicBezTo>
                  <a:cubicBezTo>
                    <a:pt x="3" y="2"/>
                    <a:pt x="3" y="4"/>
                    <a:pt x="4" y="4"/>
                  </a:cubicBezTo>
                  <a:cubicBezTo>
                    <a:pt x="4" y="4"/>
                    <a:pt x="5" y="5"/>
                    <a:pt x="6" y="6"/>
                  </a:cubicBezTo>
                  <a:cubicBezTo>
                    <a:pt x="6" y="7"/>
                    <a:pt x="7" y="7"/>
                    <a:pt x="7" y="7"/>
                  </a:cubicBezTo>
                  <a:cubicBezTo>
                    <a:pt x="7" y="7"/>
                    <a:pt x="7" y="8"/>
                    <a:pt x="6" y="9"/>
                  </a:cubicBezTo>
                  <a:close/>
                </a:path>
              </a:pathLst>
            </a:custGeom>
            <a:solidFill>
              <a:srgbClr val="F2C2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723"/>
            <p:cNvSpPr>
              <a:spLocks/>
            </p:cNvSpPr>
            <p:nvPr/>
          </p:nvSpPr>
          <p:spPr bwMode="auto">
            <a:xfrm>
              <a:off x="3341688" y="-288925"/>
              <a:ext cx="30163" cy="22225"/>
            </a:xfrm>
            <a:custGeom>
              <a:avLst/>
              <a:gdLst>
                <a:gd name="T0" fmla="*/ 19 w 19"/>
                <a:gd name="T1" fmla="*/ 14 h 14"/>
                <a:gd name="T2" fmla="*/ 0 w 19"/>
                <a:gd name="T3" fmla="*/ 0 h 14"/>
                <a:gd name="T4" fmla="*/ 19 w 19"/>
                <a:gd name="T5" fmla="*/ 14 h 14"/>
                <a:gd name="T6" fmla="*/ 19 w 1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4">
                  <a:moveTo>
                    <a:pt x="19" y="14"/>
                  </a:moveTo>
                  <a:lnTo>
                    <a:pt x="0" y="0"/>
                  </a:lnTo>
                  <a:lnTo>
                    <a:pt x="19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724"/>
            <p:cNvSpPr>
              <a:spLocks/>
            </p:cNvSpPr>
            <p:nvPr/>
          </p:nvSpPr>
          <p:spPr bwMode="auto">
            <a:xfrm>
              <a:off x="3271838" y="-280988"/>
              <a:ext cx="61913" cy="146050"/>
            </a:xfrm>
            <a:custGeom>
              <a:avLst/>
              <a:gdLst>
                <a:gd name="T0" fmla="*/ 8 w 8"/>
                <a:gd name="T1" fmla="*/ 0 h 19"/>
                <a:gd name="T2" fmla="*/ 5 w 8"/>
                <a:gd name="T3" fmla="*/ 2 h 19"/>
                <a:gd name="T4" fmla="*/ 2 w 8"/>
                <a:gd name="T5" fmla="*/ 10 h 19"/>
                <a:gd name="T6" fmla="*/ 0 w 8"/>
                <a:gd name="T7" fmla="*/ 18 h 19"/>
                <a:gd name="T8" fmla="*/ 6 w 8"/>
                <a:gd name="T9" fmla="*/ 18 h 19"/>
                <a:gd name="T10" fmla="*/ 3 w 8"/>
                <a:gd name="T11" fmla="*/ 16 h 19"/>
                <a:gd name="T12" fmla="*/ 6 w 8"/>
                <a:gd name="T13" fmla="*/ 12 h 19"/>
                <a:gd name="T14" fmla="*/ 5 w 8"/>
                <a:gd name="T15" fmla="*/ 10 h 19"/>
                <a:gd name="T16" fmla="*/ 5 w 8"/>
                <a:gd name="T17" fmla="*/ 3 h 19"/>
                <a:gd name="T18" fmla="*/ 8 w 8"/>
                <a:gd name="T1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9">
                  <a:moveTo>
                    <a:pt x="8" y="0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5" y="19"/>
                    <a:pt x="6" y="18"/>
                  </a:cubicBezTo>
                  <a:cubicBezTo>
                    <a:pt x="6" y="18"/>
                    <a:pt x="3" y="19"/>
                    <a:pt x="3" y="16"/>
                  </a:cubicBezTo>
                  <a:cubicBezTo>
                    <a:pt x="3" y="13"/>
                    <a:pt x="5" y="13"/>
                    <a:pt x="6" y="12"/>
                  </a:cubicBezTo>
                  <a:cubicBezTo>
                    <a:pt x="6" y="12"/>
                    <a:pt x="5" y="12"/>
                    <a:pt x="5" y="10"/>
                  </a:cubicBezTo>
                  <a:cubicBezTo>
                    <a:pt x="5" y="8"/>
                    <a:pt x="5" y="3"/>
                    <a:pt x="5" y="3"/>
                  </a:cubicBezTo>
                  <a:cubicBezTo>
                    <a:pt x="5" y="3"/>
                    <a:pt x="6" y="1"/>
                    <a:pt x="8" y="0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725"/>
            <p:cNvSpPr>
              <a:spLocks/>
            </p:cNvSpPr>
            <p:nvPr/>
          </p:nvSpPr>
          <p:spPr bwMode="auto">
            <a:xfrm>
              <a:off x="3355975" y="-304800"/>
              <a:ext cx="85725" cy="233363"/>
            </a:xfrm>
            <a:custGeom>
              <a:avLst/>
              <a:gdLst>
                <a:gd name="T0" fmla="*/ 6 w 11"/>
                <a:gd name="T1" fmla="*/ 30 h 30"/>
                <a:gd name="T2" fmla="*/ 4 w 11"/>
                <a:gd name="T3" fmla="*/ 27 h 30"/>
                <a:gd name="T4" fmla="*/ 1 w 11"/>
                <a:gd name="T5" fmla="*/ 16 h 30"/>
                <a:gd name="T6" fmla="*/ 0 w 11"/>
                <a:gd name="T7" fmla="*/ 0 h 30"/>
                <a:gd name="T8" fmla="*/ 2 w 11"/>
                <a:gd name="T9" fmla="*/ 1 h 30"/>
                <a:gd name="T10" fmla="*/ 8 w 11"/>
                <a:gd name="T11" fmla="*/ 3 h 30"/>
                <a:gd name="T12" fmla="*/ 11 w 11"/>
                <a:gd name="T13" fmla="*/ 17 h 30"/>
                <a:gd name="T14" fmla="*/ 10 w 11"/>
                <a:gd name="T15" fmla="*/ 23 h 30"/>
                <a:gd name="T16" fmla="*/ 6 w 11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0">
                  <a:moveTo>
                    <a:pt x="6" y="30"/>
                  </a:moveTo>
                  <a:cubicBezTo>
                    <a:pt x="6" y="30"/>
                    <a:pt x="6" y="28"/>
                    <a:pt x="4" y="27"/>
                  </a:cubicBezTo>
                  <a:cubicBezTo>
                    <a:pt x="4" y="27"/>
                    <a:pt x="1" y="21"/>
                    <a:pt x="1" y="16"/>
                  </a:cubicBezTo>
                  <a:cubicBezTo>
                    <a:pt x="1" y="10"/>
                    <a:pt x="1" y="1"/>
                    <a:pt x="0" y="0"/>
                  </a:cubicBezTo>
                  <a:cubicBezTo>
                    <a:pt x="0" y="0"/>
                    <a:pt x="1" y="0"/>
                    <a:pt x="2" y="1"/>
                  </a:cubicBezTo>
                  <a:cubicBezTo>
                    <a:pt x="2" y="1"/>
                    <a:pt x="7" y="2"/>
                    <a:pt x="8" y="3"/>
                  </a:cubicBezTo>
                  <a:cubicBezTo>
                    <a:pt x="8" y="3"/>
                    <a:pt x="10" y="8"/>
                    <a:pt x="11" y="17"/>
                  </a:cubicBezTo>
                  <a:cubicBezTo>
                    <a:pt x="11" y="17"/>
                    <a:pt x="10" y="22"/>
                    <a:pt x="10" y="23"/>
                  </a:cubicBezTo>
                  <a:cubicBezTo>
                    <a:pt x="10" y="23"/>
                    <a:pt x="8" y="27"/>
                    <a:pt x="6" y="30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726"/>
            <p:cNvSpPr>
              <a:spLocks/>
            </p:cNvSpPr>
            <p:nvPr/>
          </p:nvSpPr>
          <p:spPr bwMode="auto">
            <a:xfrm>
              <a:off x="3054350" y="-320675"/>
              <a:ext cx="46038" cy="69850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2 w 6"/>
                <a:gd name="T5" fmla="*/ 3 h 9"/>
                <a:gd name="T6" fmla="*/ 2 w 6"/>
                <a:gd name="T7" fmla="*/ 4 h 9"/>
                <a:gd name="T8" fmla="*/ 1 w 6"/>
                <a:gd name="T9" fmla="*/ 4 h 9"/>
                <a:gd name="T10" fmla="*/ 2 w 6"/>
                <a:gd name="T11" fmla="*/ 6 h 9"/>
                <a:gd name="T12" fmla="*/ 5 w 6"/>
                <a:gd name="T13" fmla="*/ 8 h 9"/>
                <a:gd name="T14" fmla="*/ 6 w 6"/>
                <a:gd name="T15" fmla="*/ 8 h 9"/>
                <a:gd name="T16" fmla="*/ 6 w 6"/>
                <a:gd name="T17" fmla="*/ 8 h 9"/>
                <a:gd name="T18" fmla="*/ 6 w 6"/>
                <a:gd name="T19" fmla="*/ 9 h 9"/>
                <a:gd name="T20" fmla="*/ 5 w 6"/>
                <a:gd name="T21" fmla="*/ 9 h 9"/>
                <a:gd name="T22" fmla="*/ 2 w 6"/>
                <a:gd name="T23" fmla="*/ 6 h 9"/>
                <a:gd name="T24" fmla="*/ 2 w 6"/>
                <a:gd name="T25" fmla="*/ 5 h 9"/>
                <a:gd name="T26" fmla="*/ 1 w 6"/>
                <a:gd name="T27" fmla="*/ 3 h 9"/>
                <a:gd name="T28" fmla="*/ 2 w 6"/>
                <a:gd name="T29" fmla="*/ 3 h 9"/>
                <a:gd name="T30" fmla="*/ 1 w 6"/>
                <a:gd name="T31" fmla="*/ 2 h 9"/>
                <a:gd name="T32" fmla="*/ 1 w 6"/>
                <a:gd name="T3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9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1"/>
                    <a:pt x="2" y="3"/>
                    <a:pt x="2" y="3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2" y="4"/>
                    <a:pt x="2" y="6"/>
                    <a:pt x="2" y="6"/>
                  </a:cubicBezTo>
                  <a:cubicBezTo>
                    <a:pt x="2" y="6"/>
                    <a:pt x="3" y="7"/>
                    <a:pt x="5" y="8"/>
                  </a:cubicBezTo>
                  <a:cubicBezTo>
                    <a:pt x="6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5"/>
                  </a:cubicBezTo>
                  <a:cubicBezTo>
                    <a:pt x="1" y="4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2"/>
                  </a:cubicBezTo>
                  <a:cubicBezTo>
                    <a:pt x="1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727"/>
            <p:cNvSpPr>
              <a:spLocks/>
            </p:cNvSpPr>
            <p:nvPr/>
          </p:nvSpPr>
          <p:spPr bwMode="auto">
            <a:xfrm>
              <a:off x="3271838" y="-134938"/>
              <a:ext cx="100013" cy="23813"/>
            </a:xfrm>
            <a:custGeom>
              <a:avLst/>
              <a:gdLst>
                <a:gd name="T0" fmla="*/ 1 w 13"/>
                <a:gd name="T1" fmla="*/ 0 h 3"/>
                <a:gd name="T2" fmla="*/ 12 w 13"/>
                <a:gd name="T3" fmla="*/ 1 h 3"/>
                <a:gd name="T4" fmla="*/ 13 w 13"/>
                <a:gd name="T5" fmla="*/ 2 h 3"/>
                <a:gd name="T6" fmla="*/ 0 w 13"/>
                <a:gd name="T7" fmla="*/ 1 h 3"/>
                <a:gd name="T8" fmla="*/ 1 w 1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3">
                  <a:moveTo>
                    <a:pt x="1" y="0"/>
                  </a:moveTo>
                  <a:cubicBezTo>
                    <a:pt x="5" y="2"/>
                    <a:pt x="10" y="2"/>
                    <a:pt x="12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2"/>
                    <a:pt x="5" y="3"/>
                    <a:pt x="0" y="1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728"/>
            <p:cNvSpPr>
              <a:spLocks/>
            </p:cNvSpPr>
            <p:nvPr/>
          </p:nvSpPr>
          <p:spPr bwMode="auto">
            <a:xfrm>
              <a:off x="3363913" y="-280988"/>
              <a:ext cx="23813" cy="131763"/>
            </a:xfrm>
            <a:custGeom>
              <a:avLst/>
              <a:gdLst>
                <a:gd name="T0" fmla="*/ 0 w 3"/>
                <a:gd name="T1" fmla="*/ 17 h 17"/>
                <a:gd name="T2" fmla="*/ 0 w 3"/>
                <a:gd name="T3" fmla="*/ 13 h 17"/>
                <a:gd name="T4" fmla="*/ 0 w 3"/>
                <a:gd name="T5" fmla="*/ 12 h 17"/>
                <a:gd name="T6" fmla="*/ 3 w 3"/>
                <a:gd name="T7" fmla="*/ 2 h 17"/>
                <a:gd name="T8" fmla="*/ 2 w 3"/>
                <a:gd name="T9" fmla="*/ 1 h 17"/>
                <a:gd name="T10" fmla="*/ 3 w 3"/>
                <a:gd name="T11" fmla="*/ 0 h 17"/>
                <a:gd name="T12" fmla="*/ 2 w 3"/>
                <a:gd name="T13" fmla="*/ 1 h 17"/>
                <a:gd name="T14" fmla="*/ 3 w 3"/>
                <a:gd name="T15" fmla="*/ 2 h 17"/>
                <a:gd name="T16" fmla="*/ 0 w 3"/>
                <a:gd name="T1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17">
                  <a:moveTo>
                    <a:pt x="0" y="17"/>
                  </a:moveTo>
                  <a:cubicBezTo>
                    <a:pt x="0" y="15"/>
                    <a:pt x="0" y="14"/>
                    <a:pt x="0" y="13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8"/>
                    <a:pt x="3" y="2"/>
                    <a:pt x="3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3" y="2"/>
                    <a:pt x="3" y="2"/>
                  </a:cubicBezTo>
                  <a:cubicBezTo>
                    <a:pt x="2" y="8"/>
                    <a:pt x="1" y="14"/>
                    <a:pt x="0" y="1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729"/>
            <p:cNvSpPr>
              <a:spLocks/>
            </p:cNvSpPr>
            <p:nvPr/>
          </p:nvSpPr>
          <p:spPr bwMode="auto">
            <a:xfrm>
              <a:off x="3092450" y="-274638"/>
              <a:ext cx="15875" cy="31750"/>
            </a:xfrm>
            <a:custGeom>
              <a:avLst/>
              <a:gdLst>
                <a:gd name="T0" fmla="*/ 0 w 2"/>
                <a:gd name="T1" fmla="*/ 0 h 4"/>
                <a:gd name="T2" fmla="*/ 2 w 2"/>
                <a:gd name="T3" fmla="*/ 1 h 4"/>
                <a:gd name="T4" fmla="*/ 1 w 2"/>
                <a:gd name="T5" fmla="*/ 4 h 4"/>
                <a:gd name="T6" fmla="*/ 0 w 2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0" y="0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2"/>
                    <a:pt x="0" y="0"/>
                  </a:cubicBezTo>
                  <a:close/>
                </a:path>
              </a:pathLst>
            </a:custGeom>
            <a:solidFill>
              <a:srgbClr val="CF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730"/>
            <p:cNvSpPr>
              <a:spLocks/>
            </p:cNvSpPr>
            <p:nvPr/>
          </p:nvSpPr>
          <p:spPr bwMode="auto">
            <a:xfrm>
              <a:off x="3387725" y="-219075"/>
              <a:ext cx="0" cy="14288"/>
            </a:xfrm>
            <a:custGeom>
              <a:avLst/>
              <a:gdLst>
                <a:gd name="T0" fmla="*/ 0 h 2"/>
                <a:gd name="T1" fmla="*/ 2 h 2"/>
                <a:gd name="T2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0"/>
                    <a:pt x="0" y="0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731"/>
            <p:cNvSpPr>
              <a:spLocks/>
            </p:cNvSpPr>
            <p:nvPr/>
          </p:nvSpPr>
          <p:spPr bwMode="auto">
            <a:xfrm>
              <a:off x="3379788" y="-266700"/>
              <a:ext cx="53975" cy="171450"/>
            </a:xfrm>
            <a:custGeom>
              <a:avLst/>
              <a:gdLst>
                <a:gd name="T0" fmla="*/ 0 w 7"/>
                <a:gd name="T1" fmla="*/ 21 h 22"/>
                <a:gd name="T2" fmla="*/ 1 w 7"/>
                <a:gd name="T3" fmla="*/ 16 h 22"/>
                <a:gd name="T4" fmla="*/ 1 w 7"/>
                <a:gd name="T5" fmla="*/ 8 h 22"/>
                <a:gd name="T6" fmla="*/ 2 w 7"/>
                <a:gd name="T7" fmla="*/ 14 h 22"/>
                <a:gd name="T8" fmla="*/ 2 w 7"/>
                <a:gd name="T9" fmla="*/ 6 h 22"/>
                <a:gd name="T10" fmla="*/ 2 w 7"/>
                <a:gd name="T11" fmla="*/ 16 h 22"/>
                <a:gd name="T12" fmla="*/ 4 w 7"/>
                <a:gd name="T13" fmla="*/ 10 h 22"/>
                <a:gd name="T14" fmla="*/ 4 w 7"/>
                <a:gd name="T15" fmla="*/ 0 h 22"/>
                <a:gd name="T16" fmla="*/ 5 w 7"/>
                <a:gd name="T17" fmla="*/ 9 h 22"/>
                <a:gd name="T18" fmla="*/ 7 w 7"/>
                <a:gd name="T19" fmla="*/ 7 h 22"/>
                <a:gd name="T20" fmla="*/ 5 w 7"/>
                <a:gd name="T21" fmla="*/ 10 h 22"/>
                <a:gd name="T22" fmla="*/ 5 w 7"/>
                <a:gd name="T23" fmla="*/ 11 h 22"/>
                <a:gd name="T24" fmla="*/ 5 w 7"/>
                <a:gd name="T25" fmla="*/ 12 h 22"/>
                <a:gd name="T26" fmla="*/ 6 w 7"/>
                <a:gd name="T27" fmla="*/ 13 h 22"/>
                <a:gd name="T28" fmla="*/ 4 w 7"/>
                <a:gd name="T29" fmla="*/ 13 h 22"/>
                <a:gd name="T30" fmla="*/ 6 w 7"/>
                <a:gd name="T31" fmla="*/ 13 h 22"/>
                <a:gd name="T32" fmla="*/ 4 w 7"/>
                <a:gd name="T33" fmla="*/ 15 h 22"/>
                <a:gd name="T34" fmla="*/ 1 w 7"/>
                <a:gd name="T35" fmla="*/ 22 h 22"/>
                <a:gd name="T36" fmla="*/ 0 w 7"/>
                <a:gd name="T3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" h="22">
                  <a:moveTo>
                    <a:pt x="0" y="21"/>
                  </a:moveTo>
                  <a:cubicBezTo>
                    <a:pt x="1" y="19"/>
                    <a:pt x="1" y="16"/>
                    <a:pt x="1" y="16"/>
                  </a:cubicBezTo>
                  <a:cubicBezTo>
                    <a:pt x="1" y="13"/>
                    <a:pt x="1" y="10"/>
                    <a:pt x="1" y="8"/>
                  </a:cubicBezTo>
                  <a:cubicBezTo>
                    <a:pt x="1" y="10"/>
                    <a:pt x="2" y="14"/>
                    <a:pt x="2" y="14"/>
                  </a:cubicBezTo>
                  <a:cubicBezTo>
                    <a:pt x="2" y="12"/>
                    <a:pt x="2" y="6"/>
                    <a:pt x="2" y="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3" y="14"/>
                    <a:pt x="4" y="10"/>
                    <a:pt x="4" y="10"/>
                  </a:cubicBezTo>
                  <a:cubicBezTo>
                    <a:pt x="3" y="7"/>
                    <a:pt x="4" y="0"/>
                    <a:pt x="4" y="0"/>
                  </a:cubicBezTo>
                  <a:cubicBezTo>
                    <a:pt x="4" y="0"/>
                    <a:pt x="4" y="8"/>
                    <a:pt x="5" y="9"/>
                  </a:cubicBezTo>
                  <a:cubicBezTo>
                    <a:pt x="6" y="10"/>
                    <a:pt x="7" y="7"/>
                    <a:pt x="7" y="7"/>
                  </a:cubicBezTo>
                  <a:cubicBezTo>
                    <a:pt x="6" y="9"/>
                    <a:pt x="5" y="10"/>
                    <a:pt x="5" y="10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5" y="12"/>
                    <a:pt x="6" y="13"/>
                    <a:pt x="6" y="13"/>
                  </a:cubicBezTo>
                  <a:cubicBezTo>
                    <a:pt x="5" y="12"/>
                    <a:pt x="4" y="13"/>
                    <a:pt x="4" y="13"/>
                  </a:cubicBezTo>
                  <a:cubicBezTo>
                    <a:pt x="5" y="12"/>
                    <a:pt x="6" y="13"/>
                    <a:pt x="6" y="13"/>
                  </a:cubicBezTo>
                  <a:cubicBezTo>
                    <a:pt x="5" y="13"/>
                    <a:pt x="4" y="14"/>
                    <a:pt x="4" y="15"/>
                  </a:cubicBezTo>
                  <a:cubicBezTo>
                    <a:pt x="3" y="15"/>
                    <a:pt x="2" y="20"/>
                    <a:pt x="1" y="22"/>
                  </a:cubicBezTo>
                  <a:cubicBezTo>
                    <a:pt x="1" y="22"/>
                    <a:pt x="0" y="21"/>
                    <a:pt x="0" y="2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732"/>
            <p:cNvSpPr>
              <a:spLocks/>
            </p:cNvSpPr>
            <p:nvPr/>
          </p:nvSpPr>
          <p:spPr bwMode="auto">
            <a:xfrm>
              <a:off x="3092450" y="-304800"/>
              <a:ext cx="225425" cy="255588"/>
            </a:xfrm>
            <a:custGeom>
              <a:avLst/>
              <a:gdLst>
                <a:gd name="T0" fmla="*/ 29 w 29"/>
                <a:gd name="T1" fmla="*/ 1 h 33"/>
                <a:gd name="T2" fmla="*/ 28 w 29"/>
                <a:gd name="T3" fmla="*/ 14 h 33"/>
                <a:gd name="T4" fmla="*/ 18 w 29"/>
                <a:gd name="T5" fmla="*/ 33 h 33"/>
                <a:gd name="T6" fmla="*/ 17 w 29"/>
                <a:gd name="T7" fmla="*/ 32 h 33"/>
                <a:gd name="T8" fmla="*/ 19 w 29"/>
                <a:gd name="T9" fmla="*/ 16 h 33"/>
                <a:gd name="T10" fmla="*/ 20 w 29"/>
                <a:gd name="T11" fmla="*/ 10 h 33"/>
                <a:gd name="T12" fmla="*/ 15 w 29"/>
                <a:gd name="T13" fmla="*/ 10 h 33"/>
                <a:gd name="T14" fmla="*/ 14 w 29"/>
                <a:gd name="T15" fmla="*/ 11 h 33"/>
                <a:gd name="T16" fmla="*/ 8 w 29"/>
                <a:gd name="T17" fmla="*/ 10 h 33"/>
                <a:gd name="T18" fmla="*/ 0 w 29"/>
                <a:gd name="T19" fmla="*/ 8 h 33"/>
                <a:gd name="T20" fmla="*/ 1 w 29"/>
                <a:gd name="T21" fmla="*/ 4 h 33"/>
                <a:gd name="T22" fmla="*/ 13 w 29"/>
                <a:gd name="T23" fmla="*/ 5 h 33"/>
                <a:gd name="T24" fmla="*/ 17 w 29"/>
                <a:gd name="T25" fmla="*/ 5 h 33"/>
                <a:gd name="T26" fmla="*/ 19 w 29"/>
                <a:gd name="T27" fmla="*/ 5 h 33"/>
                <a:gd name="T28" fmla="*/ 19 w 29"/>
                <a:gd name="T29" fmla="*/ 4 h 33"/>
                <a:gd name="T30" fmla="*/ 21 w 29"/>
                <a:gd name="T31" fmla="*/ 4 h 33"/>
                <a:gd name="T32" fmla="*/ 21 w 29"/>
                <a:gd name="T33" fmla="*/ 1 h 33"/>
                <a:gd name="T34" fmla="*/ 25 w 29"/>
                <a:gd name="T35" fmla="*/ 1 h 33"/>
                <a:gd name="T36" fmla="*/ 28 w 29"/>
                <a:gd name="T37" fmla="*/ 0 h 33"/>
                <a:gd name="T38" fmla="*/ 29 w 29"/>
                <a:gd name="T39" fmla="*/ 1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33">
                  <a:moveTo>
                    <a:pt x="29" y="1"/>
                  </a:moveTo>
                  <a:cubicBezTo>
                    <a:pt x="29" y="1"/>
                    <a:pt x="29" y="10"/>
                    <a:pt x="28" y="14"/>
                  </a:cubicBezTo>
                  <a:cubicBezTo>
                    <a:pt x="28" y="14"/>
                    <a:pt x="24" y="31"/>
                    <a:pt x="18" y="33"/>
                  </a:cubicBezTo>
                  <a:cubicBezTo>
                    <a:pt x="18" y="33"/>
                    <a:pt x="17" y="32"/>
                    <a:pt x="17" y="32"/>
                  </a:cubicBezTo>
                  <a:cubicBezTo>
                    <a:pt x="16" y="31"/>
                    <a:pt x="19" y="17"/>
                    <a:pt x="19" y="16"/>
                  </a:cubicBezTo>
                  <a:cubicBezTo>
                    <a:pt x="19" y="15"/>
                    <a:pt x="20" y="10"/>
                    <a:pt x="20" y="10"/>
                  </a:cubicBezTo>
                  <a:cubicBezTo>
                    <a:pt x="20" y="10"/>
                    <a:pt x="16" y="10"/>
                    <a:pt x="15" y="10"/>
                  </a:cubicBezTo>
                  <a:cubicBezTo>
                    <a:pt x="15" y="10"/>
                    <a:pt x="15" y="11"/>
                    <a:pt x="14" y="11"/>
                  </a:cubicBezTo>
                  <a:cubicBezTo>
                    <a:pt x="13" y="11"/>
                    <a:pt x="9" y="10"/>
                    <a:pt x="8" y="10"/>
                  </a:cubicBezTo>
                  <a:cubicBezTo>
                    <a:pt x="7" y="10"/>
                    <a:pt x="1" y="9"/>
                    <a:pt x="0" y="8"/>
                  </a:cubicBezTo>
                  <a:cubicBezTo>
                    <a:pt x="0" y="8"/>
                    <a:pt x="1" y="5"/>
                    <a:pt x="1" y="4"/>
                  </a:cubicBezTo>
                  <a:cubicBezTo>
                    <a:pt x="1" y="4"/>
                    <a:pt x="11" y="5"/>
                    <a:pt x="13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4"/>
                    <a:pt x="19" y="4"/>
                    <a:pt x="19" y="4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21" y="4"/>
                    <a:pt x="20" y="2"/>
                    <a:pt x="21" y="1"/>
                  </a:cubicBezTo>
                  <a:cubicBezTo>
                    <a:pt x="23" y="1"/>
                    <a:pt x="25" y="1"/>
                    <a:pt x="25" y="1"/>
                  </a:cubicBezTo>
                  <a:cubicBezTo>
                    <a:pt x="26" y="1"/>
                    <a:pt x="28" y="0"/>
                    <a:pt x="28" y="0"/>
                  </a:cubicBezTo>
                  <a:lnTo>
                    <a:pt x="2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733"/>
            <p:cNvSpPr>
              <a:spLocks/>
            </p:cNvSpPr>
            <p:nvPr/>
          </p:nvSpPr>
          <p:spPr bwMode="auto">
            <a:xfrm>
              <a:off x="3100388" y="-296863"/>
              <a:ext cx="217488" cy="231775"/>
            </a:xfrm>
            <a:custGeom>
              <a:avLst/>
              <a:gdLst>
                <a:gd name="T0" fmla="*/ 1 w 28"/>
                <a:gd name="T1" fmla="*/ 4 h 30"/>
                <a:gd name="T2" fmla="*/ 11 w 28"/>
                <a:gd name="T3" fmla="*/ 5 h 30"/>
                <a:gd name="T4" fmla="*/ 16 w 28"/>
                <a:gd name="T5" fmla="*/ 7 h 30"/>
                <a:gd name="T6" fmla="*/ 13 w 28"/>
                <a:gd name="T7" fmla="*/ 5 h 30"/>
                <a:gd name="T8" fmla="*/ 17 w 28"/>
                <a:gd name="T9" fmla="*/ 7 h 30"/>
                <a:gd name="T10" fmla="*/ 15 w 28"/>
                <a:gd name="T11" fmla="*/ 5 h 30"/>
                <a:gd name="T12" fmla="*/ 18 w 28"/>
                <a:gd name="T13" fmla="*/ 7 h 30"/>
                <a:gd name="T14" fmla="*/ 17 w 28"/>
                <a:gd name="T15" fmla="*/ 5 h 30"/>
                <a:gd name="T16" fmla="*/ 17 w 28"/>
                <a:gd name="T17" fmla="*/ 4 h 30"/>
                <a:gd name="T18" fmla="*/ 18 w 28"/>
                <a:gd name="T19" fmla="*/ 4 h 30"/>
                <a:gd name="T20" fmla="*/ 19 w 28"/>
                <a:gd name="T21" fmla="*/ 6 h 30"/>
                <a:gd name="T22" fmla="*/ 19 w 28"/>
                <a:gd name="T23" fmla="*/ 4 h 30"/>
                <a:gd name="T24" fmla="*/ 20 w 28"/>
                <a:gd name="T25" fmla="*/ 5 h 30"/>
                <a:gd name="T26" fmla="*/ 20 w 28"/>
                <a:gd name="T27" fmla="*/ 5 h 30"/>
                <a:gd name="T28" fmla="*/ 20 w 28"/>
                <a:gd name="T29" fmla="*/ 1 h 30"/>
                <a:gd name="T30" fmla="*/ 20 w 28"/>
                <a:gd name="T31" fmla="*/ 0 h 30"/>
                <a:gd name="T32" fmla="*/ 22 w 28"/>
                <a:gd name="T33" fmla="*/ 0 h 30"/>
                <a:gd name="T34" fmla="*/ 22 w 28"/>
                <a:gd name="T35" fmla="*/ 0 h 30"/>
                <a:gd name="T36" fmla="*/ 24 w 28"/>
                <a:gd name="T37" fmla="*/ 0 h 30"/>
                <a:gd name="T38" fmla="*/ 23 w 28"/>
                <a:gd name="T39" fmla="*/ 2 h 30"/>
                <a:gd name="T40" fmla="*/ 27 w 28"/>
                <a:gd name="T41" fmla="*/ 0 h 30"/>
                <a:gd name="T42" fmla="*/ 28 w 28"/>
                <a:gd name="T43" fmla="*/ 0 h 30"/>
                <a:gd name="T44" fmla="*/ 28 w 28"/>
                <a:gd name="T45" fmla="*/ 1 h 30"/>
                <a:gd name="T46" fmla="*/ 26 w 28"/>
                <a:gd name="T47" fmla="*/ 2 h 30"/>
                <a:gd name="T48" fmla="*/ 27 w 28"/>
                <a:gd name="T49" fmla="*/ 8 h 30"/>
                <a:gd name="T50" fmla="*/ 27 w 28"/>
                <a:gd name="T51" fmla="*/ 12 h 30"/>
                <a:gd name="T52" fmla="*/ 27 w 28"/>
                <a:gd name="T53" fmla="*/ 13 h 30"/>
                <a:gd name="T54" fmla="*/ 26 w 28"/>
                <a:gd name="T55" fmla="*/ 15 h 30"/>
                <a:gd name="T56" fmla="*/ 25 w 28"/>
                <a:gd name="T57" fmla="*/ 8 h 30"/>
                <a:gd name="T58" fmla="*/ 25 w 28"/>
                <a:gd name="T59" fmla="*/ 3 h 30"/>
                <a:gd name="T60" fmla="*/ 25 w 28"/>
                <a:gd name="T61" fmla="*/ 9 h 30"/>
                <a:gd name="T62" fmla="*/ 25 w 28"/>
                <a:gd name="T63" fmla="*/ 15 h 30"/>
                <a:gd name="T64" fmla="*/ 20 w 28"/>
                <a:gd name="T65" fmla="*/ 27 h 30"/>
                <a:gd name="T66" fmla="*/ 17 w 28"/>
                <a:gd name="T67" fmla="*/ 30 h 30"/>
                <a:gd name="T68" fmla="*/ 19 w 28"/>
                <a:gd name="T69" fmla="*/ 19 h 30"/>
                <a:gd name="T70" fmla="*/ 19 w 28"/>
                <a:gd name="T71" fmla="*/ 8 h 30"/>
                <a:gd name="T72" fmla="*/ 15 w 28"/>
                <a:gd name="T73" fmla="*/ 8 h 30"/>
                <a:gd name="T74" fmla="*/ 12 w 28"/>
                <a:gd name="T75" fmla="*/ 8 h 30"/>
                <a:gd name="T76" fmla="*/ 13 w 28"/>
                <a:gd name="T77" fmla="*/ 8 h 30"/>
                <a:gd name="T78" fmla="*/ 9 w 28"/>
                <a:gd name="T79" fmla="*/ 8 h 30"/>
                <a:gd name="T80" fmla="*/ 0 w 28"/>
                <a:gd name="T81" fmla="*/ 7 h 30"/>
                <a:gd name="T82" fmla="*/ 1 w 28"/>
                <a:gd name="T83" fmla="*/ 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8" h="30">
                  <a:moveTo>
                    <a:pt x="1" y="4"/>
                  </a:moveTo>
                  <a:cubicBezTo>
                    <a:pt x="2" y="3"/>
                    <a:pt x="11" y="5"/>
                    <a:pt x="11" y="5"/>
                  </a:cubicBezTo>
                  <a:cubicBezTo>
                    <a:pt x="11" y="5"/>
                    <a:pt x="15" y="8"/>
                    <a:pt x="16" y="7"/>
                  </a:cubicBezTo>
                  <a:cubicBezTo>
                    <a:pt x="16" y="7"/>
                    <a:pt x="13" y="6"/>
                    <a:pt x="13" y="5"/>
                  </a:cubicBezTo>
                  <a:cubicBezTo>
                    <a:pt x="14" y="4"/>
                    <a:pt x="17" y="7"/>
                    <a:pt x="17" y="7"/>
                  </a:cubicBezTo>
                  <a:cubicBezTo>
                    <a:pt x="17" y="7"/>
                    <a:pt x="16" y="5"/>
                    <a:pt x="15" y="5"/>
                  </a:cubicBezTo>
                  <a:cubicBezTo>
                    <a:pt x="15" y="5"/>
                    <a:pt x="17" y="4"/>
                    <a:pt x="18" y="7"/>
                  </a:cubicBezTo>
                  <a:cubicBezTo>
                    <a:pt x="18" y="7"/>
                    <a:pt x="18" y="6"/>
                    <a:pt x="17" y="5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7" y="4"/>
                    <a:pt x="18" y="4"/>
                  </a:cubicBezTo>
                  <a:cubicBezTo>
                    <a:pt x="19" y="5"/>
                    <a:pt x="19" y="6"/>
                    <a:pt x="19" y="6"/>
                  </a:cubicBezTo>
                  <a:cubicBezTo>
                    <a:pt x="19" y="6"/>
                    <a:pt x="19" y="4"/>
                    <a:pt x="19" y="4"/>
                  </a:cubicBezTo>
                  <a:cubicBezTo>
                    <a:pt x="19" y="4"/>
                    <a:pt x="20" y="3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8"/>
                    <a:pt x="22" y="2"/>
                    <a:pt x="20" y="1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1" y="0"/>
                    <a:pt x="21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0"/>
                    <a:pt x="23" y="2"/>
                    <a:pt x="23" y="2"/>
                  </a:cubicBezTo>
                  <a:cubicBezTo>
                    <a:pt x="23" y="2"/>
                    <a:pt x="26" y="1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7" y="1"/>
                    <a:pt x="26" y="2"/>
                    <a:pt x="26" y="2"/>
                  </a:cubicBezTo>
                  <a:cubicBezTo>
                    <a:pt x="25" y="2"/>
                    <a:pt x="27" y="4"/>
                    <a:pt x="27" y="8"/>
                  </a:cubicBezTo>
                  <a:cubicBezTo>
                    <a:pt x="27" y="9"/>
                    <a:pt x="27" y="11"/>
                    <a:pt x="27" y="12"/>
                  </a:cubicBezTo>
                  <a:cubicBezTo>
                    <a:pt x="27" y="12"/>
                    <a:pt x="27" y="13"/>
                    <a:pt x="27" y="13"/>
                  </a:cubicBezTo>
                  <a:cubicBezTo>
                    <a:pt x="27" y="13"/>
                    <a:pt x="27" y="14"/>
                    <a:pt x="26" y="15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5" y="9"/>
                    <a:pt x="25" y="15"/>
                    <a:pt x="25" y="15"/>
                  </a:cubicBezTo>
                  <a:cubicBezTo>
                    <a:pt x="24" y="16"/>
                    <a:pt x="20" y="27"/>
                    <a:pt x="20" y="27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9" y="19"/>
                    <a:pt x="19" y="19"/>
                  </a:cubicBezTo>
                  <a:cubicBezTo>
                    <a:pt x="19" y="18"/>
                    <a:pt x="19" y="8"/>
                    <a:pt x="19" y="8"/>
                  </a:cubicBezTo>
                  <a:cubicBezTo>
                    <a:pt x="19" y="8"/>
                    <a:pt x="16" y="8"/>
                    <a:pt x="15" y="8"/>
                  </a:cubicBezTo>
                  <a:cubicBezTo>
                    <a:pt x="15" y="8"/>
                    <a:pt x="13" y="8"/>
                    <a:pt x="12" y="8"/>
                  </a:cubicBezTo>
                  <a:cubicBezTo>
                    <a:pt x="12" y="8"/>
                    <a:pt x="13" y="8"/>
                    <a:pt x="13" y="8"/>
                  </a:cubicBezTo>
                  <a:cubicBezTo>
                    <a:pt x="12" y="9"/>
                    <a:pt x="10" y="8"/>
                    <a:pt x="9" y="8"/>
                  </a:cubicBezTo>
                  <a:cubicBezTo>
                    <a:pt x="8" y="8"/>
                    <a:pt x="0" y="7"/>
                    <a:pt x="0" y="7"/>
                  </a:cubicBezTo>
                  <a:cubicBezTo>
                    <a:pt x="0" y="7"/>
                    <a:pt x="0" y="4"/>
                    <a:pt x="1" y="4"/>
                  </a:cubicBez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734"/>
            <p:cNvSpPr>
              <a:spLocks/>
            </p:cNvSpPr>
            <p:nvPr/>
          </p:nvSpPr>
          <p:spPr bwMode="auto">
            <a:xfrm>
              <a:off x="3263900" y="160338"/>
              <a:ext cx="69850" cy="77788"/>
            </a:xfrm>
            <a:custGeom>
              <a:avLst/>
              <a:gdLst>
                <a:gd name="T0" fmla="*/ 4 w 9"/>
                <a:gd name="T1" fmla="*/ 2 h 10"/>
                <a:gd name="T2" fmla="*/ 6 w 9"/>
                <a:gd name="T3" fmla="*/ 5 h 10"/>
                <a:gd name="T4" fmla="*/ 8 w 9"/>
                <a:gd name="T5" fmla="*/ 9 h 10"/>
                <a:gd name="T6" fmla="*/ 4 w 9"/>
                <a:gd name="T7" fmla="*/ 9 h 10"/>
                <a:gd name="T8" fmla="*/ 2 w 9"/>
                <a:gd name="T9" fmla="*/ 7 h 10"/>
                <a:gd name="T10" fmla="*/ 0 w 9"/>
                <a:gd name="T11" fmla="*/ 5 h 10"/>
                <a:gd name="T12" fmla="*/ 0 w 9"/>
                <a:gd name="T13" fmla="*/ 2 h 10"/>
                <a:gd name="T14" fmla="*/ 4 w 9"/>
                <a:gd name="T15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10">
                  <a:moveTo>
                    <a:pt x="4" y="2"/>
                  </a:moveTo>
                  <a:cubicBezTo>
                    <a:pt x="4" y="2"/>
                    <a:pt x="5" y="4"/>
                    <a:pt x="6" y="5"/>
                  </a:cubicBezTo>
                  <a:cubicBezTo>
                    <a:pt x="6" y="5"/>
                    <a:pt x="9" y="8"/>
                    <a:pt x="8" y="9"/>
                  </a:cubicBezTo>
                  <a:cubicBezTo>
                    <a:pt x="8" y="9"/>
                    <a:pt x="6" y="10"/>
                    <a:pt x="4" y="9"/>
                  </a:cubicBezTo>
                  <a:cubicBezTo>
                    <a:pt x="2" y="8"/>
                    <a:pt x="3" y="7"/>
                    <a:pt x="2" y="7"/>
                  </a:cubicBezTo>
                  <a:cubicBezTo>
                    <a:pt x="2" y="7"/>
                    <a:pt x="0" y="6"/>
                    <a:pt x="0" y="5"/>
                  </a:cubicBezTo>
                  <a:cubicBezTo>
                    <a:pt x="0" y="4"/>
                    <a:pt x="0" y="3"/>
                    <a:pt x="0" y="2"/>
                  </a:cubicBezTo>
                  <a:cubicBezTo>
                    <a:pt x="1" y="0"/>
                    <a:pt x="4" y="2"/>
                    <a:pt x="4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735"/>
            <p:cNvSpPr>
              <a:spLocks/>
            </p:cNvSpPr>
            <p:nvPr/>
          </p:nvSpPr>
          <p:spPr bwMode="auto">
            <a:xfrm>
              <a:off x="3309938" y="160338"/>
              <a:ext cx="46038" cy="61913"/>
            </a:xfrm>
            <a:custGeom>
              <a:avLst/>
              <a:gdLst>
                <a:gd name="T0" fmla="*/ 4 w 6"/>
                <a:gd name="T1" fmla="*/ 1 h 8"/>
                <a:gd name="T2" fmla="*/ 5 w 6"/>
                <a:gd name="T3" fmla="*/ 4 h 8"/>
                <a:gd name="T4" fmla="*/ 5 w 6"/>
                <a:gd name="T5" fmla="*/ 7 h 8"/>
                <a:gd name="T6" fmla="*/ 1 w 6"/>
                <a:gd name="T7" fmla="*/ 7 h 8"/>
                <a:gd name="T8" fmla="*/ 1 w 6"/>
                <a:gd name="T9" fmla="*/ 4 h 8"/>
                <a:gd name="T10" fmla="*/ 1 w 6"/>
                <a:gd name="T11" fmla="*/ 0 h 8"/>
                <a:gd name="T12" fmla="*/ 4 w 6"/>
                <a:gd name="T13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8">
                  <a:moveTo>
                    <a:pt x="4" y="1"/>
                  </a:moveTo>
                  <a:cubicBezTo>
                    <a:pt x="4" y="1"/>
                    <a:pt x="4" y="3"/>
                    <a:pt x="5" y="4"/>
                  </a:cubicBezTo>
                  <a:cubicBezTo>
                    <a:pt x="5" y="4"/>
                    <a:pt x="6" y="7"/>
                    <a:pt x="5" y="7"/>
                  </a:cubicBezTo>
                  <a:cubicBezTo>
                    <a:pt x="5" y="7"/>
                    <a:pt x="1" y="8"/>
                    <a:pt x="1" y="7"/>
                  </a:cubicBezTo>
                  <a:cubicBezTo>
                    <a:pt x="0" y="6"/>
                    <a:pt x="1" y="4"/>
                    <a:pt x="1" y="4"/>
                  </a:cubicBezTo>
                  <a:cubicBezTo>
                    <a:pt x="1" y="4"/>
                    <a:pt x="1" y="1"/>
                    <a:pt x="1" y="0"/>
                  </a:cubicBezTo>
                  <a:cubicBezTo>
                    <a:pt x="1" y="0"/>
                    <a:pt x="3" y="0"/>
                    <a:pt x="4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736"/>
            <p:cNvSpPr>
              <a:spLocks/>
            </p:cNvSpPr>
            <p:nvPr/>
          </p:nvSpPr>
          <p:spPr bwMode="auto">
            <a:xfrm>
              <a:off x="3309938" y="-95250"/>
              <a:ext cx="93663" cy="239713"/>
            </a:xfrm>
            <a:custGeom>
              <a:avLst/>
              <a:gdLst>
                <a:gd name="T0" fmla="*/ 3 w 12"/>
                <a:gd name="T1" fmla="*/ 19 h 31"/>
                <a:gd name="T2" fmla="*/ 3 w 12"/>
                <a:gd name="T3" fmla="*/ 13 h 31"/>
                <a:gd name="T4" fmla="*/ 5 w 12"/>
                <a:gd name="T5" fmla="*/ 18 h 31"/>
                <a:gd name="T6" fmla="*/ 5 w 12"/>
                <a:gd name="T7" fmla="*/ 12 h 31"/>
                <a:gd name="T8" fmla="*/ 8 w 12"/>
                <a:gd name="T9" fmla="*/ 8 h 31"/>
                <a:gd name="T10" fmla="*/ 10 w 12"/>
                <a:gd name="T11" fmla="*/ 2 h 31"/>
                <a:gd name="T12" fmla="*/ 10 w 12"/>
                <a:gd name="T13" fmla="*/ 0 h 31"/>
                <a:gd name="T14" fmla="*/ 10 w 12"/>
                <a:gd name="T15" fmla="*/ 0 h 31"/>
                <a:gd name="T16" fmla="*/ 11 w 12"/>
                <a:gd name="T17" fmla="*/ 2 h 31"/>
                <a:gd name="T18" fmla="*/ 11 w 12"/>
                <a:gd name="T19" fmla="*/ 4 h 31"/>
                <a:gd name="T20" fmla="*/ 7 w 12"/>
                <a:gd name="T21" fmla="*/ 14 h 31"/>
                <a:gd name="T22" fmla="*/ 3 w 12"/>
                <a:gd name="T23" fmla="*/ 28 h 31"/>
                <a:gd name="T24" fmla="*/ 1 w 12"/>
                <a:gd name="T25" fmla="*/ 31 h 31"/>
                <a:gd name="T26" fmla="*/ 3 w 12"/>
                <a:gd name="T27" fmla="*/ 27 h 31"/>
                <a:gd name="T28" fmla="*/ 1 w 12"/>
                <a:gd name="T29" fmla="*/ 29 h 31"/>
                <a:gd name="T30" fmla="*/ 2 w 12"/>
                <a:gd name="T31" fmla="*/ 25 h 31"/>
                <a:gd name="T32" fmla="*/ 3 w 12"/>
                <a:gd name="T33" fmla="*/ 19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" h="31">
                  <a:moveTo>
                    <a:pt x="3" y="19"/>
                  </a:moveTo>
                  <a:cubicBezTo>
                    <a:pt x="3" y="18"/>
                    <a:pt x="3" y="13"/>
                    <a:pt x="3" y="13"/>
                  </a:cubicBezTo>
                  <a:cubicBezTo>
                    <a:pt x="3" y="13"/>
                    <a:pt x="3" y="18"/>
                    <a:pt x="5" y="18"/>
                  </a:cubicBezTo>
                  <a:cubicBezTo>
                    <a:pt x="6" y="18"/>
                    <a:pt x="5" y="13"/>
                    <a:pt x="5" y="12"/>
                  </a:cubicBezTo>
                  <a:cubicBezTo>
                    <a:pt x="5" y="11"/>
                    <a:pt x="8" y="8"/>
                    <a:pt x="8" y="8"/>
                  </a:cubicBezTo>
                  <a:cubicBezTo>
                    <a:pt x="9" y="7"/>
                    <a:pt x="10" y="3"/>
                    <a:pt x="10" y="2"/>
                  </a:cubicBezTo>
                  <a:cubicBezTo>
                    <a:pt x="9" y="2"/>
                    <a:pt x="10" y="1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1"/>
                    <a:pt x="11" y="2"/>
                  </a:cubicBezTo>
                  <a:cubicBezTo>
                    <a:pt x="11" y="2"/>
                    <a:pt x="12" y="3"/>
                    <a:pt x="11" y="4"/>
                  </a:cubicBezTo>
                  <a:cubicBezTo>
                    <a:pt x="10" y="4"/>
                    <a:pt x="8" y="12"/>
                    <a:pt x="7" y="14"/>
                  </a:cubicBezTo>
                  <a:cubicBezTo>
                    <a:pt x="7" y="17"/>
                    <a:pt x="3" y="28"/>
                    <a:pt x="3" y="28"/>
                  </a:cubicBezTo>
                  <a:cubicBezTo>
                    <a:pt x="2" y="30"/>
                    <a:pt x="1" y="31"/>
                    <a:pt x="1" y="31"/>
                  </a:cubicBezTo>
                  <a:cubicBezTo>
                    <a:pt x="2" y="30"/>
                    <a:pt x="3" y="27"/>
                    <a:pt x="3" y="27"/>
                  </a:cubicBezTo>
                  <a:cubicBezTo>
                    <a:pt x="2" y="27"/>
                    <a:pt x="1" y="29"/>
                    <a:pt x="1" y="29"/>
                  </a:cubicBezTo>
                  <a:cubicBezTo>
                    <a:pt x="0" y="28"/>
                    <a:pt x="1" y="25"/>
                    <a:pt x="2" y="25"/>
                  </a:cubicBezTo>
                  <a:cubicBezTo>
                    <a:pt x="2" y="24"/>
                    <a:pt x="4" y="20"/>
                    <a:pt x="3" y="1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737"/>
            <p:cNvSpPr>
              <a:spLocks/>
            </p:cNvSpPr>
            <p:nvPr/>
          </p:nvSpPr>
          <p:spPr bwMode="auto">
            <a:xfrm>
              <a:off x="3325813" y="-296863"/>
              <a:ext cx="30163" cy="155575"/>
            </a:xfrm>
            <a:custGeom>
              <a:avLst/>
              <a:gdLst>
                <a:gd name="T0" fmla="*/ 4 w 4"/>
                <a:gd name="T1" fmla="*/ 18 h 20"/>
                <a:gd name="T2" fmla="*/ 2 w 4"/>
                <a:gd name="T3" fmla="*/ 20 h 20"/>
                <a:gd name="T4" fmla="*/ 0 w 4"/>
                <a:gd name="T5" fmla="*/ 18 h 20"/>
                <a:gd name="T6" fmla="*/ 0 w 4"/>
                <a:gd name="T7" fmla="*/ 5 h 20"/>
                <a:gd name="T8" fmla="*/ 1 w 4"/>
                <a:gd name="T9" fmla="*/ 3 h 20"/>
                <a:gd name="T10" fmla="*/ 1 w 4"/>
                <a:gd name="T11" fmla="*/ 2 h 20"/>
                <a:gd name="T12" fmla="*/ 2 w 4"/>
                <a:gd name="T13" fmla="*/ 1 h 20"/>
                <a:gd name="T14" fmla="*/ 3 w 4"/>
                <a:gd name="T15" fmla="*/ 3 h 20"/>
                <a:gd name="T16" fmla="*/ 4 w 4"/>
                <a:gd name="T17" fmla="*/ 4 h 20"/>
                <a:gd name="T18" fmla="*/ 4 w 4"/>
                <a:gd name="T19" fmla="*/ 18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" h="20">
                  <a:moveTo>
                    <a:pt x="4" y="18"/>
                  </a:moveTo>
                  <a:cubicBezTo>
                    <a:pt x="2" y="20"/>
                    <a:pt x="2" y="20"/>
                    <a:pt x="2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5"/>
                    <a:pt x="0" y="5"/>
                  </a:cubicBezTo>
                  <a:cubicBezTo>
                    <a:pt x="0" y="4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0"/>
                    <a:pt x="2" y="1"/>
                  </a:cubicBezTo>
                  <a:cubicBezTo>
                    <a:pt x="3" y="1"/>
                    <a:pt x="3" y="3"/>
                    <a:pt x="3" y="3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8"/>
                  </a:lnTo>
                  <a:close/>
                </a:path>
              </a:pathLst>
            </a:custGeom>
            <a:solidFill>
              <a:srgbClr val="2624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738"/>
            <p:cNvSpPr>
              <a:spLocks/>
            </p:cNvSpPr>
            <p:nvPr/>
          </p:nvSpPr>
          <p:spPr bwMode="auto">
            <a:xfrm>
              <a:off x="3062288" y="-296863"/>
              <a:ext cx="14288" cy="15875"/>
            </a:xfrm>
            <a:custGeom>
              <a:avLst/>
              <a:gdLst>
                <a:gd name="T0" fmla="*/ 2 w 2"/>
                <a:gd name="T1" fmla="*/ 2 h 2"/>
                <a:gd name="T2" fmla="*/ 0 w 2"/>
                <a:gd name="T3" fmla="*/ 1 h 2"/>
                <a:gd name="T4" fmla="*/ 1 w 2"/>
                <a:gd name="T5" fmla="*/ 0 h 2"/>
                <a:gd name="T6" fmla="*/ 2 w 2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2" y="2"/>
                    <a:pt x="1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2" y="2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739"/>
            <p:cNvSpPr>
              <a:spLocks/>
            </p:cNvSpPr>
            <p:nvPr/>
          </p:nvSpPr>
          <p:spPr bwMode="auto">
            <a:xfrm>
              <a:off x="3062288" y="-312738"/>
              <a:ext cx="14288" cy="15875"/>
            </a:xfrm>
            <a:custGeom>
              <a:avLst/>
              <a:gdLst>
                <a:gd name="T0" fmla="*/ 9 w 9"/>
                <a:gd name="T1" fmla="*/ 10 h 10"/>
                <a:gd name="T2" fmla="*/ 4 w 9"/>
                <a:gd name="T3" fmla="*/ 5 h 10"/>
                <a:gd name="T4" fmla="*/ 0 w 9"/>
                <a:gd name="T5" fmla="*/ 0 h 10"/>
                <a:gd name="T6" fmla="*/ 4 w 9"/>
                <a:gd name="T7" fmla="*/ 5 h 10"/>
                <a:gd name="T8" fmla="*/ 9 w 9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9" y="10"/>
                  </a:moveTo>
                  <a:lnTo>
                    <a:pt x="4" y="5"/>
                  </a:lnTo>
                  <a:lnTo>
                    <a:pt x="0" y="0"/>
                  </a:lnTo>
                  <a:lnTo>
                    <a:pt x="4" y="5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EBB2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cxnSp>
        <p:nvCxnSpPr>
          <p:cNvPr id="105" name="直接连接符 104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文本框 106"/>
          <p:cNvSpPr txBox="1"/>
          <p:nvPr/>
        </p:nvSpPr>
        <p:spPr>
          <a:xfrm>
            <a:off x="5420437" y="1143528"/>
            <a:ext cx="135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需求分析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9438090" y="2898341"/>
            <a:ext cx="1577438" cy="307777"/>
            <a:chOff x="9438090" y="2898341"/>
            <a:chExt cx="1577438" cy="307777"/>
          </a:xfrm>
        </p:grpSpPr>
        <p:sp>
          <p:nvSpPr>
            <p:cNvPr id="78" name="椭圆 77"/>
            <p:cNvSpPr/>
            <p:nvPr/>
          </p:nvSpPr>
          <p:spPr>
            <a:xfrm>
              <a:off x="9438090" y="3003876"/>
              <a:ext cx="103633" cy="10363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9504775" y="2898341"/>
              <a:ext cx="15107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400" dirty="0" smtClean="0">
                  <a:solidFill>
                    <a:srgbClr val="78797B"/>
                  </a:solidFill>
                </a:rPr>
                <a:t>减少重复工作</a:t>
              </a:r>
              <a:endParaRPr lang="zh-CN" altLang="en-US" sz="1400" dirty="0">
                <a:solidFill>
                  <a:srgbClr val="78797B"/>
                </a:solidFill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9387775" y="3253441"/>
            <a:ext cx="1748783" cy="523220"/>
            <a:chOff x="9400477" y="2921927"/>
            <a:chExt cx="1697062" cy="523220"/>
          </a:xfrm>
        </p:grpSpPr>
        <p:sp>
          <p:nvSpPr>
            <p:cNvPr id="119" name="椭圆 118"/>
            <p:cNvSpPr/>
            <p:nvPr/>
          </p:nvSpPr>
          <p:spPr>
            <a:xfrm>
              <a:off x="9438090" y="3003876"/>
              <a:ext cx="103633" cy="10363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9400477" y="2921927"/>
              <a:ext cx="169706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400" dirty="0" smtClean="0">
                  <a:solidFill>
                    <a:srgbClr val="78797B"/>
                  </a:solidFill>
                </a:rPr>
                <a:t> 提高工作的正确 率和效率</a:t>
              </a:r>
              <a:endParaRPr lang="zh-CN" altLang="en-US" sz="1400" dirty="0">
                <a:solidFill>
                  <a:srgbClr val="78797B"/>
                </a:solidFill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9471432" y="3719913"/>
            <a:ext cx="1953160" cy="307777"/>
            <a:chOff x="9438090" y="2898341"/>
            <a:chExt cx="1986502" cy="307777"/>
          </a:xfrm>
        </p:grpSpPr>
        <p:sp>
          <p:nvSpPr>
            <p:cNvPr id="122" name="椭圆 121"/>
            <p:cNvSpPr/>
            <p:nvPr/>
          </p:nvSpPr>
          <p:spPr>
            <a:xfrm>
              <a:off x="9438090" y="3003876"/>
              <a:ext cx="103633" cy="10363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文本框 122"/>
            <p:cNvSpPr txBox="1"/>
            <p:nvPr/>
          </p:nvSpPr>
          <p:spPr>
            <a:xfrm>
              <a:off x="9592314" y="2898341"/>
              <a:ext cx="18322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400" dirty="0" smtClean="0">
                  <a:solidFill>
                    <a:srgbClr val="78797B"/>
                  </a:solidFill>
                </a:rPr>
                <a:t>使工序规范化程序化</a:t>
              </a:r>
              <a:endParaRPr lang="zh-CN" altLang="en-US" sz="1400" dirty="0">
                <a:solidFill>
                  <a:srgbClr val="78797B"/>
                </a:solidFill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9488681" y="4116649"/>
            <a:ext cx="1577438" cy="738664"/>
            <a:chOff x="9438090" y="2898341"/>
            <a:chExt cx="1577438" cy="738664"/>
          </a:xfrm>
        </p:grpSpPr>
        <p:sp>
          <p:nvSpPr>
            <p:cNvPr id="125" name="椭圆 124"/>
            <p:cNvSpPr/>
            <p:nvPr/>
          </p:nvSpPr>
          <p:spPr>
            <a:xfrm>
              <a:off x="9438090" y="3003876"/>
              <a:ext cx="103633" cy="10363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" name="文本框 125"/>
            <p:cNvSpPr txBox="1"/>
            <p:nvPr/>
          </p:nvSpPr>
          <p:spPr>
            <a:xfrm>
              <a:off x="9504775" y="2898341"/>
              <a:ext cx="1510753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400" dirty="0" smtClean="0">
                  <a:solidFill>
                    <a:srgbClr val="78797B"/>
                  </a:solidFill>
                </a:rPr>
                <a:t>减少或避免因为纸质的损耗造成信息损失</a:t>
              </a:r>
              <a:endParaRPr lang="zh-CN" altLang="en-US" sz="1400" dirty="0">
                <a:solidFill>
                  <a:srgbClr val="78797B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582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gray">
          <a:xfrm>
            <a:off x="4705085" y="1867773"/>
            <a:ext cx="2946657" cy="2891082"/>
          </a:xfrm>
          <a:prstGeom prst="ellipse">
            <a:avLst/>
          </a:prstGeom>
          <a:noFill/>
          <a:ln w="12700">
            <a:solidFill>
              <a:sysClr val="window" lastClr="FFFFFF">
                <a:lumMod val="50000"/>
              </a:sys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gray">
          <a:xfrm>
            <a:off x="4867080" y="2021492"/>
            <a:ext cx="2600201" cy="2600200"/>
          </a:xfrm>
          <a:prstGeom prst="ellipse">
            <a:avLst/>
          </a:prstGeom>
          <a:noFill/>
          <a:ln w="12700">
            <a:solidFill>
              <a:sysClr val="window" lastClr="FFFFFF">
                <a:lumMod val="50000"/>
              </a:sys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gray">
          <a:xfrm>
            <a:off x="5027893" y="2265076"/>
            <a:ext cx="2214723" cy="2214723"/>
          </a:xfrm>
          <a:prstGeom prst="ellipse">
            <a:avLst/>
          </a:prstGeom>
          <a:noFill/>
          <a:ln w="12700">
            <a:solidFill>
              <a:sysClr val="window" lastClr="FFFFFF">
                <a:lumMod val="50000"/>
              </a:sys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 rot="9044363">
            <a:off x="4463866" y="3232317"/>
            <a:ext cx="1394104" cy="1382280"/>
          </a:xfrm>
          <a:prstGeom prst="chevron">
            <a:avLst>
              <a:gd name="adj" fmla="val 28655"/>
            </a:avLst>
          </a:prstGeom>
          <a:solidFill>
            <a:srgbClr val="28A9D6"/>
          </a:solidFill>
          <a:ln w="25400" cap="flat" cmpd="sng" algn="ctr">
            <a:noFill/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lnSpc>
                <a:spcPct val="120000"/>
              </a:lnSpc>
            </a:pPr>
            <a:endParaRPr lang="zh-CN" altLang="en-US" b="1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6200000">
            <a:off x="5415735" y="1598176"/>
            <a:ext cx="1394105" cy="1382280"/>
          </a:xfrm>
          <a:prstGeom prst="chevron">
            <a:avLst>
              <a:gd name="adj" fmla="val 28655"/>
            </a:avLst>
          </a:prstGeom>
          <a:solidFill>
            <a:srgbClr val="28A9D6"/>
          </a:solidFill>
          <a:ln w="25400" cap="flat" cmpd="sng" algn="ctr">
            <a:noFill/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gray">
          <a:xfrm rot="1788254">
            <a:off x="6360510" y="3241777"/>
            <a:ext cx="1394104" cy="1382280"/>
          </a:xfrm>
          <a:prstGeom prst="chevron">
            <a:avLst>
              <a:gd name="adj" fmla="val 28655"/>
            </a:avLst>
          </a:prstGeom>
          <a:solidFill>
            <a:srgbClr val="28A9D6"/>
          </a:solidFill>
          <a:ln w="25400" cap="flat" cmpd="sng" algn="ctr">
            <a:noFill/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lnSpc>
                <a:spcPct val="120000"/>
              </a:lnSpc>
            </a:pPr>
            <a:endParaRPr lang="zh-CN" altLang="en-US" b="1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gray">
          <a:xfrm>
            <a:off x="5416658" y="3192756"/>
            <a:ext cx="13822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rPr>
              <a:t>需求</a:t>
            </a:r>
            <a:r>
              <a:rPr lang="zh-CN" altLang="en-US" b="1" noProof="0" dirty="0" smtClean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4909097" y="1976519"/>
            <a:ext cx="2373807" cy="2099291"/>
            <a:chOff x="4899784" y="1976519"/>
            <a:chExt cx="2373807" cy="2099291"/>
          </a:xfrm>
        </p:grpSpPr>
        <p:sp>
          <p:nvSpPr>
            <p:cNvPr id="25" name="Freeform 6"/>
            <p:cNvSpPr>
              <a:spLocks noEditPoints="1"/>
            </p:cNvSpPr>
            <p:nvPr/>
          </p:nvSpPr>
          <p:spPr bwMode="auto">
            <a:xfrm>
              <a:off x="4899784" y="3750576"/>
              <a:ext cx="343303" cy="325234"/>
            </a:xfrm>
            <a:custGeom>
              <a:avLst/>
              <a:gdLst>
                <a:gd name="T0" fmla="*/ 38 w 64"/>
                <a:gd name="T1" fmla="*/ 31 h 61"/>
                <a:gd name="T2" fmla="*/ 25 w 64"/>
                <a:gd name="T3" fmla="*/ 31 h 61"/>
                <a:gd name="T4" fmla="*/ 27 w 64"/>
                <a:gd name="T5" fmla="*/ 18 h 61"/>
                <a:gd name="T6" fmla="*/ 0 w 64"/>
                <a:gd name="T7" fmla="*/ 31 h 61"/>
                <a:gd name="T8" fmla="*/ 9 w 64"/>
                <a:gd name="T9" fmla="*/ 53 h 61"/>
                <a:gd name="T10" fmla="*/ 35 w 64"/>
                <a:gd name="T11" fmla="*/ 45 h 61"/>
                <a:gd name="T12" fmla="*/ 21 w 64"/>
                <a:gd name="T13" fmla="*/ 48 h 61"/>
                <a:gd name="T14" fmla="*/ 14 w 64"/>
                <a:gd name="T15" fmla="*/ 41 h 61"/>
                <a:gd name="T16" fmla="*/ 32 w 64"/>
                <a:gd name="T17" fmla="*/ 43 h 61"/>
                <a:gd name="T18" fmla="*/ 44 w 64"/>
                <a:gd name="T19" fmla="*/ 47 h 61"/>
                <a:gd name="T20" fmla="*/ 36 w 64"/>
                <a:gd name="T21" fmla="*/ 51 h 61"/>
                <a:gd name="T22" fmla="*/ 29 w 64"/>
                <a:gd name="T23" fmla="*/ 51 h 61"/>
                <a:gd name="T24" fmla="*/ 45 w 64"/>
                <a:gd name="T25" fmla="*/ 60 h 61"/>
                <a:gd name="T26" fmla="*/ 49 w 64"/>
                <a:gd name="T27" fmla="*/ 42 h 61"/>
                <a:gd name="T28" fmla="*/ 64 w 64"/>
                <a:gd name="T29" fmla="*/ 31 h 61"/>
                <a:gd name="T30" fmla="*/ 40 w 64"/>
                <a:gd name="T31" fmla="*/ 19 h 61"/>
                <a:gd name="T32" fmla="*/ 42 w 64"/>
                <a:gd name="T33" fmla="*/ 13 h 61"/>
                <a:gd name="T34" fmla="*/ 50 w 64"/>
                <a:gd name="T35" fmla="*/ 19 h 61"/>
                <a:gd name="T36" fmla="*/ 54 w 64"/>
                <a:gd name="T37" fmla="*/ 8 h 61"/>
                <a:gd name="T38" fmla="*/ 35 w 64"/>
                <a:gd name="T39" fmla="*/ 12 h 61"/>
                <a:gd name="T40" fmla="*/ 18 w 64"/>
                <a:gd name="T41" fmla="*/ 2 h 61"/>
                <a:gd name="T42" fmla="*/ 14 w 64"/>
                <a:gd name="T43" fmla="*/ 17 h 61"/>
                <a:gd name="T44" fmla="*/ 19 w 64"/>
                <a:gd name="T45" fmla="*/ 15 h 61"/>
                <a:gd name="T46" fmla="*/ 28 w 64"/>
                <a:gd name="T47" fmla="*/ 11 h 61"/>
                <a:gd name="T48" fmla="*/ 27 w 64"/>
                <a:gd name="T49" fmla="*/ 18 h 61"/>
                <a:gd name="T50" fmla="*/ 52 w 64"/>
                <a:gd name="T51" fmla="*/ 26 h 61"/>
                <a:gd name="T52" fmla="*/ 52 w 64"/>
                <a:gd name="T53" fmla="*/ 35 h 61"/>
                <a:gd name="T54" fmla="*/ 43 w 64"/>
                <a:gd name="T55" fmla="*/ 26 h 61"/>
                <a:gd name="T56" fmla="*/ 42 w 64"/>
                <a:gd name="T57" fmla="*/ 37 h 61"/>
                <a:gd name="T58" fmla="*/ 36 w 64"/>
                <a:gd name="T59" fmla="*/ 23 h 61"/>
                <a:gd name="T60" fmla="*/ 29 w 64"/>
                <a:gd name="T61" fmla="*/ 23 h 61"/>
                <a:gd name="T62" fmla="*/ 26 w 64"/>
                <a:gd name="T63" fmla="*/ 25 h 61"/>
                <a:gd name="T64" fmla="*/ 32 w 64"/>
                <a:gd name="T65" fmla="*/ 38 h 61"/>
                <a:gd name="T66" fmla="*/ 12 w 64"/>
                <a:gd name="T67" fmla="*/ 35 h 61"/>
                <a:gd name="T68" fmla="*/ 5 w 64"/>
                <a:gd name="T69" fmla="*/ 31 h 61"/>
                <a:gd name="T70" fmla="*/ 21 w 64"/>
                <a:gd name="T71" fmla="*/ 24 h 61"/>
                <a:gd name="T72" fmla="*/ 36 w 64"/>
                <a:gd name="T73" fmla="*/ 29 h 61"/>
                <a:gd name="T74" fmla="*/ 36 w 64"/>
                <a:gd name="T75" fmla="*/ 29 h 61"/>
                <a:gd name="T76" fmla="*/ 28 w 64"/>
                <a:gd name="T77" fmla="*/ 31 h 61"/>
                <a:gd name="T78" fmla="*/ 27 w 64"/>
                <a:gd name="T79" fmla="*/ 32 h 61"/>
                <a:gd name="T80" fmla="*/ 29 w 64"/>
                <a:gd name="T81" fmla="*/ 30 h 61"/>
                <a:gd name="T82" fmla="*/ 31 w 64"/>
                <a:gd name="T83" fmla="*/ 26 h 61"/>
                <a:gd name="T84" fmla="*/ 32 w 64"/>
                <a:gd name="T85" fmla="*/ 26 h 61"/>
                <a:gd name="T86" fmla="*/ 34 w 64"/>
                <a:gd name="T87" fmla="*/ 26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64" h="61">
                  <a:moveTo>
                    <a:pt x="32" y="24"/>
                  </a:moveTo>
                  <a:cubicBezTo>
                    <a:pt x="35" y="24"/>
                    <a:pt x="38" y="27"/>
                    <a:pt x="38" y="31"/>
                  </a:cubicBezTo>
                  <a:cubicBezTo>
                    <a:pt x="38" y="34"/>
                    <a:pt x="35" y="37"/>
                    <a:pt x="32" y="37"/>
                  </a:cubicBezTo>
                  <a:cubicBezTo>
                    <a:pt x="28" y="37"/>
                    <a:pt x="25" y="34"/>
                    <a:pt x="25" y="31"/>
                  </a:cubicBezTo>
                  <a:cubicBezTo>
                    <a:pt x="25" y="27"/>
                    <a:pt x="28" y="24"/>
                    <a:pt x="32" y="24"/>
                  </a:cubicBezTo>
                  <a:close/>
                  <a:moveTo>
                    <a:pt x="27" y="18"/>
                  </a:moveTo>
                  <a:cubicBezTo>
                    <a:pt x="20" y="19"/>
                    <a:pt x="15" y="20"/>
                    <a:pt x="10" y="21"/>
                  </a:cubicBezTo>
                  <a:cubicBezTo>
                    <a:pt x="4" y="23"/>
                    <a:pt x="0" y="27"/>
                    <a:pt x="0" y="31"/>
                  </a:cubicBezTo>
                  <a:cubicBezTo>
                    <a:pt x="0" y="35"/>
                    <a:pt x="4" y="38"/>
                    <a:pt x="10" y="40"/>
                  </a:cubicBezTo>
                  <a:cubicBezTo>
                    <a:pt x="7" y="46"/>
                    <a:pt x="7" y="51"/>
                    <a:pt x="9" y="53"/>
                  </a:cubicBezTo>
                  <a:cubicBezTo>
                    <a:pt x="12" y="56"/>
                    <a:pt x="17" y="56"/>
                    <a:pt x="23" y="53"/>
                  </a:cubicBezTo>
                  <a:cubicBezTo>
                    <a:pt x="27" y="51"/>
                    <a:pt x="31" y="48"/>
                    <a:pt x="35" y="45"/>
                  </a:cubicBezTo>
                  <a:cubicBezTo>
                    <a:pt x="27" y="45"/>
                    <a:pt x="27" y="45"/>
                    <a:pt x="27" y="45"/>
                  </a:cubicBezTo>
                  <a:cubicBezTo>
                    <a:pt x="25" y="46"/>
                    <a:pt x="23" y="47"/>
                    <a:pt x="21" y="48"/>
                  </a:cubicBezTo>
                  <a:cubicBezTo>
                    <a:pt x="17" y="50"/>
                    <a:pt x="14" y="51"/>
                    <a:pt x="13" y="50"/>
                  </a:cubicBezTo>
                  <a:cubicBezTo>
                    <a:pt x="12" y="49"/>
                    <a:pt x="12" y="45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9" y="43"/>
                    <a:pt x="25" y="43"/>
                    <a:pt x="32" y="43"/>
                  </a:cubicBezTo>
                  <a:cubicBezTo>
                    <a:pt x="36" y="43"/>
                    <a:pt x="40" y="43"/>
                    <a:pt x="44" y="42"/>
                  </a:cubicBezTo>
                  <a:cubicBezTo>
                    <a:pt x="44" y="44"/>
                    <a:pt x="44" y="45"/>
                    <a:pt x="44" y="47"/>
                  </a:cubicBezTo>
                  <a:cubicBezTo>
                    <a:pt x="45" y="51"/>
                    <a:pt x="44" y="54"/>
                    <a:pt x="43" y="55"/>
                  </a:cubicBezTo>
                  <a:cubicBezTo>
                    <a:pt x="41" y="56"/>
                    <a:pt x="39" y="54"/>
                    <a:pt x="36" y="51"/>
                  </a:cubicBezTo>
                  <a:cubicBezTo>
                    <a:pt x="35" y="50"/>
                    <a:pt x="34" y="49"/>
                    <a:pt x="34" y="48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30" y="52"/>
                    <a:pt x="31" y="53"/>
                    <a:pt x="32" y="54"/>
                  </a:cubicBezTo>
                  <a:cubicBezTo>
                    <a:pt x="37" y="59"/>
                    <a:pt x="41" y="61"/>
                    <a:pt x="45" y="60"/>
                  </a:cubicBezTo>
                  <a:cubicBezTo>
                    <a:pt x="49" y="58"/>
                    <a:pt x="50" y="53"/>
                    <a:pt x="49" y="46"/>
                  </a:cubicBezTo>
                  <a:cubicBezTo>
                    <a:pt x="49" y="45"/>
                    <a:pt x="49" y="43"/>
                    <a:pt x="49" y="42"/>
                  </a:cubicBezTo>
                  <a:cubicBezTo>
                    <a:pt x="50" y="41"/>
                    <a:pt x="52" y="41"/>
                    <a:pt x="53" y="40"/>
                  </a:cubicBezTo>
                  <a:cubicBezTo>
                    <a:pt x="60" y="38"/>
                    <a:pt x="64" y="35"/>
                    <a:pt x="64" y="31"/>
                  </a:cubicBezTo>
                  <a:cubicBezTo>
                    <a:pt x="64" y="27"/>
                    <a:pt x="60" y="23"/>
                    <a:pt x="53" y="21"/>
                  </a:cubicBezTo>
                  <a:cubicBezTo>
                    <a:pt x="49" y="20"/>
                    <a:pt x="45" y="19"/>
                    <a:pt x="40" y="19"/>
                  </a:cubicBezTo>
                  <a:cubicBezTo>
                    <a:pt x="39" y="18"/>
                    <a:pt x="39" y="17"/>
                    <a:pt x="38" y="16"/>
                  </a:cubicBezTo>
                  <a:cubicBezTo>
                    <a:pt x="40" y="15"/>
                    <a:pt x="41" y="14"/>
                    <a:pt x="42" y="13"/>
                  </a:cubicBezTo>
                  <a:cubicBezTo>
                    <a:pt x="46" y="11"/>
                    <a:pt x="50" y="11"/>
                    <a:pt x="51" y="12"/>
                  </a:cubicBezTo>
                  <a:cubicBezTo>
                    <a:pt x="52" y="13"/>
                    <a:pt x="51" y="15"/>
                    <a:pt x="50" y="19"/>
                  </a:cubicBezTo>
                  <a:cubicBezTo>
                    <a:pt x="54" y="20"/>
                    <a:pt x="54" y="20"/>
                    <a:pt x="54" y="20"/>
                  </a:cubicBezTo>
                  <a:cubicBezTo>
                    <a:pt x="57" y="15"/>
                    <a:pt x="57" y="11"/>
                    <a:pt x="54" y="8"/>
                  </a:cubicBezTo>
                  <a:cubicBezTo>
                    <a:pt x="51" y="5"/>
                    <a:pt x="46" y="6"/>
                    <a:pt x="40" y="9"/>
                  </a:cubicBezTo>
                  <a:cubicBezTo>
                    <a:pt x="39" y="10"/>
                    <a:pt x="37" y="11"/>
                    <a:pt x="35" y="12"/>
                  </a:cubicBezTo>
                  <a:cubicBezTo>
                    <a:pt x="34" y="10"/>
                    <a:pt x="33" y="9"/>
                    <a:pt x="31" y="7"/>
                  </a:cubicBezTo>
                  <a:cubicBezTo>
                    <a:pt x="27" y="2"/>
                    <a:pt x="22" y="0"/>
                    <a:pt x="18" y="2"/>
                  </a:cubicBezTo>
                  <a:cubicBezTo>
                    <a:pt x="15" y="4"/>
                    <a:pt x="13" y="8"/>
                    <a:pt x="14" y="15"/>
                  </a:cubicBezTo>
                  <a:cubicBezTo>
                    <a:pt x="14" y="16"/>
                    <a:pt x="14" y="16"/>
                    <a:pt x="14" y="17"/>
                  </a:cubicBezTo>
                  <a:cubicBezTo>
                    <a:pt x="19" y="17"/>
                    <a:pt x="19" y="17"/>
                    <a:pt x="19" y="17"/>
                  </a:cubicBezTo>
                  <a:cubicBezTo>
                    <a:pt x="19" y="16"/>
                    <a:pt x="19" y="15"/>
                    <a:pt x="19" y="15"/>
                  </a:cubicBezTo>
                  <a:cubicBezTo>
                    <a:pt x="19" y="10"/>
                    <a:pt x="19" y="7"/>
                    <a:pt x="21" y="6"/>
                  </a:cubicBezTo>
                  <a:cubicBezTo>
                    <a:pt x="22" y="6"/>
                    <a:pt x="25" y="8"/>
                    <a:pt x="28" y="11"/>
                  </a:cubicBezTo>
                  <a:cubicBezTo>
                    <a:pt x="29" y="12"/>
                    <a:pt x="30" y="13"/>
                    <a:pt x="31" y="15"/>
                  </a:cubicBezTo>
                  <a:cubicBezTo>
                    <a:pt x="30" y="16"/>
                    <a:pt x="28" y="17"/>
                    <a:pt x="27" y="18"/>
                  </a:cubicBezTo>
                  <a:close/>
                  <a:moveTo>
                    <a:pt x="42" y="24"/>
                  </a:moveTo>
                  <a:cubicBezTo>
                    <a:pt x="46" y="25"/>
                    <a:pt x="49" y="25"/>
                    <a:pt x="52" y="26"/>
                  </a:cubicBezTo>
                  <a:cubicBezTo>
                    <a:pt x="56" y="28"/>
                    <a:pt x="58" y="29"/>
                    <a:pt x="58" y="31"/>
                  </a:cubicBezTo>
                  <a:cubicBezTo>
                    <a:pt x="58" y="32"/>
                    <a:pt x="56" y="34"/>
                    <a:pt x="52" y="35"/>
                  </a:cubicBezTo>
                  <a:cubicBezTo>
                    <a:pt x="50" y="36"/>
                    <a:pt x="49" y="36"/>
                    <a:pt x="47" y="37"/>
                  </a:cubicBezTo>
                  <a:cubicBezTo>
                    <a:pt x="46" y="33"/>
                    <a:pt x="45" y="29"/>
                    <a:pt x="43" y="26"/>
                  </a:cubicBezTo>
                  <a:cubicBezTo>
                    <a:pt x="43" y="25"/>
                    <a:pt x="43" y="25"/>
                    <a:pt x="42" y="24"/>
                  </a:cubicBezTo>
                  <a:close/>
                  <a:moveTo>
                    <a:pt x="42" y="37"/>
                  </a:moveTo>
                  <a:cubicBezTo>
                    <a:pt x="41" y="34"/>
                    <a:pt x="40" y="31"/>
                    <a:pt x="38" y="28"/>
                  </a:cubicBezTo>
                  <a:cubicBezTo>
                    <a:pt x="38" y="26"/>
                    <a:pt x="37" y="25"/>
                    <a:pt x="36" y="23"/>
                  </a:cubicBezTo>
                  <a:cubicBezTo>
                    <a:pt x="35" y="23"/>
                    <a:pt x="33" y="23"/>
                    <a:pt x="32" y="23"/>
                  </a:cubicBezTo>
                  <a:cubicBezTo>
                    <a:pt x="31" y="23"/>
                    <a:pt x="30" y="23"/>
                    <a:pt x="29" y="23"/>
                  </a:cubicBezTo>
                  <a:cubicBezTo>
                    <a:pt x="28" y="24"/>
                    <a:pt x="27" y="25"/>
                    <a:pt x="26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3" y="29"/>
                    <a:pt x="19" y="33"/>
                    <a:pt x="17" y="37"/>
                  </a:cubicBezTo>
                  <a:cubicBezTo>
                    <a:pt x="21" y="38"/>
                    <a:pt x="26" y="38"/>
                    <a:pt x="32" y="38"/>
                  </a:cubicBezTo>
                  <a:cubicBezTo>
                    <a:pt x="35" y="38"/>
                    <a:pt x="39" y="38"/>
                    <a:pt x="42" y="37"/>
                  </a:cubicBezTo>
                  <a:close/>
                  <a:moveTo>
                    <a:pt x="12" y="35"/>
                  </a:moveTo>
                  <a:cubicBezTo>
                    <a:pt x="12" y="35"/>
                    <a:pt x="12" y="35"/>
                    <a:pt x="12" y="35"/>
                  </a:cubicBezTo>
                  <a:cubicBezTo>
                    <a:pt x="8" y="34"/>
                    <a:pt x="5" y="32"/>
                    <a:pt x="5" y="31"/>
                  </a:cubicBezTo>
                  <a:cubicBezTo>
                    <a:pt x="5" y="29"/>
                    <a:pt x="8" y="28"/>
                    <a:pt x="12" y="26"/>
                  </a:cubicBezTo>
                  <a:cubicBezTo>
                    <a:pt x="14" y="25"/>
                    <a:pt x="17" y="25"/>
                    <a:pt x="21" y="24"/>
                  </a:cubicBezTo>
                  <a:cubicBezTo>
                    <a:pt x="17" y="28"/>
                    <a:pt x="14" y="32"/>
                    <a:pt x="12" y="35"/>
                  </a:cubicBezTo>
                  <a:close/>
                  <a:moveTo>
                    <a:pt x="36" y="29"/>
                  </a:moveTo>
                  <a:cubicBezTo>
                    <a:pt x="36" y="31"/>
                    <a:pt x="34" y="34"/>
                    <a:pt x="32" y="35"/>
                  </a:cubicBezTo>
                  <a:cubicBezTo>
                    <a:pt x="36" y="35"/>
                    <a:pt x="37" y="32"/>
                    <a:pt x="36" y="29"/>
                  </a:cubicBezTo>
                  <a:close/>
                  <a:moveTo>
                    <a:pt x="27" y="32"/>
                  </a:moveTo>
                  <a:cubicBezTo>
                    <a:pt x="28" y="32"/>
                    <a:pt x="28" y="31"/>
                    <a:pt x="28" y="31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7" y="31"/>
                    <a:pt x="27" y="32"/>
                    <a:pt x="27" y="32"/>
                  </a:cubicBezTo>
                  <a:close/>
                  <a:moveTo>
                    <a:pt x="27" y="29"/>
                  </a:move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1" y="28"/>
                    <a:pt x="32" y="27"/>
                  </a:cubicBezTo>
                  <a:cubicBezTo>
                    <a:pt x="31" y="26"/>
                    <a:pt x="31" y="26"/>
                    <a:pt x="31" y="26"/>
                  </a:cubicBezTo>
                  <a:cubicBezTo>
                    <a:pt x="29" y="26"/>
                    <a:pt x="28" y="27"/>
                    <a:pt x="27" y="29"/>
                  </a:cubicBezTo>
                  <a:close/>
                  <a:moveTo>
                    <a:pt x="32" y="26"/>
                  </a:moveTo>
                  <a:cubicBezTo>
                    <a:pt x="33" y="27"/>
                    <a:pt x="33" y="27"/>
                    <a:pt x="33" y="27"/>
                  </a:cubicBezTo>
                  <a:cubicBezTo>
                    <a:pt x="33" y="27"/>
                    <a:pt x="33" y="26"/>
                    <a:pt x="34" y="26"/>
                  </a:cubicBezTo>
                  <a:cubicBezTo>
                    <a:pt x="33" y="26"/>
                    <a:pt x="33" y="26"/>
                    <a:pt x="32" y="2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11"/>
            <p:cNvSpPr>
              <a:spLocks noEditPoints="1"/>
            </p:cNvSpPr>
            <p:nvPr/>
          </p:nvSpPr>
          <p:spPr bwMode="auto">
            <a:xfrm>
              <a:off x="5903744" y="1976519"/>
              <a:ext cx="359113" cy="368148"/>
            </a:xfrm>
            <a:custGeom>
              <a:avLst/>
              <a:gdLst>
                <a:gd name="T0" fmla="*/ 33 w 67"/>
                <a:gd name="T1" fmla="*/ 32 h 69"/>
                <a:gd name="T2" fmla="*/ 37 w 67"/>
                <a:gd name="T3" fmla="*/ 36 h 69"/>
                <a:gd name="T4" fmla="*/ 41 w 67"/>
                <a:gd name="T5" fmla="*/ 46 h 69"/>
                <a:gd name="T6" fmla="*/ 40 w 67"/>
                <a:gd name="T7" fmla="*/ 56 h 69"/>
                <a:gd name="T8" fmla="*/ 32 w 67"/>
                <a:gd name="T9" fmla="*/ 62 h 69"/>
                <a:gd name="T10" fmla="*/ 24 w 67"/>
                <a:gd name="T11" fmla="*/ 65 h 69"/>
                <a:gd name="T12" fmla="*/ 15 w 67"/>
                <a:gd name="T13" fmla="*/ 64 h 69"/>
                <a:gd name="T14" fmla="*/ 9 w 67"/>
                <a:gd name="T15" fmla="*/ 60 h 69"/>
                <a:gd name="T16" fmla="*/ 5 w 67"/>
                <a:gd name="T17" fmla="*/ 54 h 69"/>
                <a:gd name="T18" fmla="*/ 4 w 67"/>
                <a:gd name="T19" fmla="*/ 45 h 69"/>
                <a:gd name="T20" fmla="*/ 8 w 67"/>
                <a:gd name="T21" fmla="*/ 37 h 69"/>
                <a:gd name="T22" fmla="*/ 13 w 67"/>
                <a:gd name="T23" fmla="*/ 29 h 69"/>
                <a:gd name="T24" fmla="*/ 24 w 67"/>
                <a:gd name="T25" fmla="*/ 28 h 69"/>
                <a:gd name="T26" fmla="*/ 53 w 67"/>
                <a:gd name="T27" fmla="*/ 14 h 69"/>
                <a:gd name="T28" fmla="*/ 46 w 67"/>
                <a:gd name="T29" fmla="*/ 16 h 69"/>
                <a:gd name="T30" fmla="*/ 43 w 67"/>
                <a:gd name="T31" fmla="*/ 18 h 69"/>
                <a:gd name="T32" fmla="*/ 39 w 67"/>
                <a:gd name="T33" fmla="*/ 25 h 69"/>
                <a:gd name="T34" fmla="*/ 39 w 67"/>
                <a:gd name="T35" fmla="*/ 32 h 69"/>
                <a:gd name="T36" fmla="*/ 44 w 67"/>
                <a:gd name="T37" fmla="*/ 37 h 69"/>
                <a:gd name="T38" fmla="*/ 50 w 67"/>
                <a:gd name="T39" fmla="*/ 40 h 69"/>
                <a:gd name="T40" fmla="*/ 56 w 67"/>
                <a:gd name="T41" fmla="*/ 40 h 69"/>
                <a:gd name="T42" fmla="*/ 60 w 67"/>
                <a:gd name="T43" fmla="*/ 38 h 69"/>
                <a:gd name="T44" fmla="*/ 64 w 67"/>
                <a:gd name="T45" fmla="*/ 34 h 69"/>
                <a:gd name="T46" fmla="*/ 65 w 67"/>
                <a:gd name="T47" fmla="*/ 28 h 69"/>
                <a:gd name="T48" fmla="*/ 63 w 67"/>
                <a:gd name="T49" fmla="*/ 22 h 69"/>
                <a:gd name="T50" fmla="*/ 60 w 67"/>
                <a:gd name="T51" fmla="*/ 16 h 69"/>
                <a:gd name="T52" fmla="*/ 57 w 67"/>
                <a:gd name="T53" fmla="*/ 25 h 69"/>
                <a:gd name="T54" fmla="*/ 49 w 67"/>
                <a:gd name="T55" fmla="*/ 31 h 69"/>
                <a:gd name="T56" fmla="*/ 55 w 67"/>
                <a:gd name="T57" fmla="*/ 27 h 69"/>
                <a:gd name="T58" fmla="*/ 51 w 67"/>
                <a:gd name="T59" fmla="*/ 30 h 69"/>
                <a:gd name="T60" fmla="*/ 55 w 67"/>
                <a:gd name="T61" fmla="*/ 27 h 69"/>
                <a:gd name="T62" fmla="*/ 52 w 67"/>
                <a:gd name="T63" fmla="*/ 36 h 69"/>
                <a:gd name="T64" fmla="*/ 54 w 67"/>
                <a:gd name="T65" fmla="*/ 20 h 69"/>
                <a:gd name="T66" fmla="*/ 28 w 67"/>
                <a:gd name="T67" fmla="*/ 1 h 69"/>
                <a:gd name="T68" fmla="*/ 21 w 67"/>
                <a:gd name="T69" fmla="*/ 3 h 69"/>
                <a:gd name="T70" fmla="*/ 18 w 67"/>
                <a:gd name="T71" fmla="*/ 5 h 69"/>
                <a:gd name="T72" fmla="*/ 14 w 67"/>
                <a:gd name="T73" fmla="*/ 12 h 69"/>
                <a:gd name="T74" fmla="*/ 14 w 67"/>
                <a:gd name="T75" fmla="*/ 19 h 69"/>
                <a:gd name="T76" fmla="*/ 19 w 67"/>
                <a:gd name="T77" fmla="*/ 23 h 69"/>
                <a:gd name="T78" fmla="*/ 25 w 67"/>
                <a:gd name="T79" fmla="*/ 26 h 69"/>
                <a:gd name="T80" fmla="*/ 31 w 67"/>
                <a:gd name="T81" fmla="*/ 26 h 69"/>
                <a:gd name="T82" fmla="*/ 35 w 67"/>
                <a:gd name="T83" fmla="*/ 24 h 69"/>
                <a:gd name="T84" fmla="*/ 39 w 67"/>
                <a:gd name="T85" fmla="*/ 20 h 69"/>
                <a:gd name="T86" fmla="*/ 40 w 67"/>
                <a:gd name="T87" fmla="*/ 14 h 69"/>
                <a:gd name="T88" fmla="*/ 38 w 67"/>
                <a:gd name="T89" fmla="*/ 8 h 69"/>
                <a:gd name="T90" fmla="*/ 35 w 67"/>
                <a:gd name="T91" fmla="*/ 2 h 69"/>
                <a:gd name="T92" fmla="*/ 32 w 67"/>
                <a:gd name="T93" fmla="*/ 12 h 69"/>
                <a:gd name="T94" fmla="*/ 24 w 67"/>
                <a:gd name="T95" fmla="*/ 18 h 69"/>
                <a:gd name="T96" fmla="*/ 30 w 67"/>
                <a:gd name="T97" fmla="*/ 13 h 69"/>
                <a:gd name="T98" fmla="*/ 26 w 67"/>
                <a:gd name="T99" fmla="*/ 16 h 69"/>
                <a:gd name="T100" fmla="*/ 30 w 67"/>
                <a:gd name="T101" fmla="*/ 13 h 69"/>
                <a:gd name="T102" fmla="*/ 27 w 67"/>
                <a:gd name="T103" fmla="*/ 23 h 69"/>
                <a:gd name="T104" fmla="*/ 29 w 67"/>
                <a:gd name="T105" fmla="*/ 7 h 69"/>
                <a:gd name="T106" fmla="*/ 14 w 67"/>
                <a:gd name="T107" fmla="*/ 48 h 69"/>
                <a:gd name="T108" fmla="*/ 28 w 67"/>
                <a:gd name="T109" fmla="*/ 48 h 69"/>
                <a:gd name="T110" fmla="*/ 21 w 67"/>
                <a:gd name="T111" fmla="*/ 45 h 69"/>
                <a:gd name="T112" fmla="*/ 21 w 67"/>
                <a:gd name="T113" fmla="*/ 52 h 69"/>
                <a:gd name="T114" fmla="*/ 29 w 67"/>
                <a:gd name="T115" fmla="*/ 40 h 69"/>
                <a:gd name="T116" fmla="*/ 13 w 67"/>
                <a:gd name="T117" fmla="*/ 56 h 69"/>
                <a:gd name="T118" fmla="*/ 29 w 67"/>
                <a:gd name="T119" fmla="*/ 4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67" h="69">
                  <a:moveTo>
                    <a:pt x="24" y="31"/>
                  </a:moveTo>
                  <a:cubicBezTo>
                    <a:pt x="25" y="32"/>
                    <a:pt x="26" y="32"/>
                    <a:pt x="27" y="32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1" y="30"/>
                    <a:pt x="32" y="31"/>
                    <a:pt x="33" y="32"/>
                  </a:cubicBezTo>
                  <a:cubicBezTo>
                    <a:pt x="32" y="35"/>
                    <a:pt x="32" y="35"/>
                    <a:pt x="32" y="35"/>
                  </a:cubicBezTo>
                  <a:cubicBezTo>
                    <a:pt x="32" y="35"/>
                    <a:pt x="33" y="36"/>
                    <a:pt x="33" y="36"/>
                  </a:cubicBezTo>
                  <a:cubicBezTo>
                    <a:pt x="34" y="37"/>
                    <a:pt x="34" y="37"/>
                    <a:pt x="34" y="37"/>
                  </a:cubicBezTo>
                  <a:cubicBezTo>
                    <a:pt x="37" y="36"/>
                    <a:pt x="37" y="36"/>
                    <a:pt x="37" y="36"/>
                  </a:cubicBezTo>
                  <a:cubicBezTo>
                    <a:pt x="39" y="37"/>
                    <a:pt x="39" y="39"/>
                    <a:pt x="40" y="40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37" y="43"/>
                    <a:pt x="38" y="44"/>
                    <a:pt x="38" y="46"/>
                  </a:cubicBezTo>
                  <a:cubicBezTo>
                    <a:pt x="41" y="46"/>
                    <a:pt x="41" y="46"/>
                    <a:pt x="41" y="46"/>
                  </a:cubicBezTo>
                  <a:cubicBezTo>
                    <a:pt x="42" y="48"/>
                    <a:pt x="42" y="49"/>
                    <a:pt x="41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2"/>
                    <a:pt x="37" y="53"/>
                    <a:pt x="37" y="54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39" y="58"/>
                    <a:pt x="38" y="60"/>
                    <a:pt x="37" y="61"/>
                  </a:cubicBezTo>
                  <a:cubicBezTo>
                    <a:pt x="34" y="59"/>
                    <a:pt x="34" y="59"/>
                    <a:pt x="34" y="59"/>
                  </a:cubicBezTo>
                  <a:cubicBezTo>
                    <a:pt x="34" y="60"/>
                    <a:pt x="33" y="60"/>
                    <a:pt x="33" y="60"/>
                  </a:cubicBezTo>
                  <a:cubicBezTo>
                    <a:pt x="33" y="61"/>
                    <a:pt x="32" y="61"/>
                    <a:pt x="32" y="62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2" y="66"/>
                    <a:pt x="30" y="67"/>
                    <a:pt x="29" y="67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5"/>
                    <a:pt x="25" y="65"/>
                    <a:pt x="24" y="65"/>
                  </a:cubicBezTo>
                  <a:cubicBezTo>
                    <a:pt x="23" y="69"/>
                    <a:pt x="23" y="69"/>
                    <a:pt x="23" y="69"/>
                  </a:cubicBezTo>
                  <a:cubicBezTo>
                    <a:pt x="22" y="69"/>
                    <a:pt x="20" y="69"/>
                    <a:pt x="18" y="69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7" y="65"/>
                    <a:pt x="16" y="65"/>
                    <a:pt x="15" y="64"/>
                  </a:cubicBezTo>
                  <a:cubicBezTo>
                    <a:pt x="13" y="67"/>
                    <a:pt x="13" y="67"/>
                    <a:pt x="13" y="67"/>
                  </a:cubicBezTo>
                  <a:cubicBezTo>
                    <a:pt x="11" y="67"/>
                    <a:pt x="10" y="66"/>
                    <a:pt x="9" y="65"/>
                  </a:cubicBezTo>
                  <a:cubicBezTo>
                    <a:pt x="10" y="62"/>
                    <a:pt x="10" y="62"/>
                    <a:pt x="10" y="62"/>
                  </a:cubicBezTo>
                  <a:cubicBezTo>
                    <a:pt x="10" y="61"/>
                    <a:pt x="9" y="61"/>
                    <a:pt x="9" y="60"/>
                  </a:cubicBezTo>
                  <a:cubicBezTo>
                    <a:pt x="8" y="60"/>
                    <a:pt x="8" y="60"/>
                    <a:pt x="8" y="59"/>
                  </a:cubicBezTo>
                  <a:cubicBezTo>
                    <a:pt x="5" y="61"/>
                    <a:pt x="5" y="61"/>
                    <a:pt x="5" y="61"/>
                  </a:cubicBezTo>
                  <a:cubicBezTo>
                    <a:pt x="3" y="59"/>
                    <a:pt x="2" y="58"/>
                    <a:pt x="2" y="56"/>
                  </a:cubicBezTo>
                  <a:cubicBezTo>
                    <a:pt x="5" y="54"/>
                    <a:pt x="5" y="54"/>
                    <a:pt x="5" y="54"/>
                  </a:cubicBezTo>
                  <a:cubicBezTo>
                    <a:pt x="4" y="53"/>
                    <a:pt x="4" y="52"/>
                    <a:pt x="4" y="51"/>
                  </a:cubicBezTo>
                  <a:cubicBezTo>
                    <a:pt x="1" y="51"/>
                    <a:pt x="1" y="51"/>
                    <a:pt x="1" y="51"/>
                  </a:cubicBezTo>
                  <a:cubicBezTo>
                    <a:pt x="0" y="49"/>
                    <a:pt x="0" y="47"/>
                    <a:pt x="1" y="46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4" y="44"/>
                    <a:pt x="4" y="43"/>
                    <a:pt x="5" y="42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8"/>
                    <a:pt x="3" y="37"/>
                    <a:pt x="5" y="36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9" y="36"/>
                  </a:cubicBezTo>
                  <a:cubicBezTo>
                    <a:pt x="9" y="36"/>
                    <a:pt x="10" y="35"/>
                    <a:pt x="10" y="35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0" y="31"/>
                    <a:pt x="11" y="30"/>
                    <a:pt x="13" y="29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32"/>
                    <a:pt x="17" y="32"/>
                    <a:pt x="18" y="31"/>
                  </a:cubicBezTo>
                  <a:cubicBezTo>
                    <a:pt x="19" y="28"/>
                    <a:pt x="19" y="28"/>
                    <a:pt x="19" y="28"/>
                  </a:cubicBezTo>
                  <a:cubicBezTo>
                    <a:pt x="20" y="28"/>
                    <a:pt x="22" y="28"/>
                    <a:pt x="24" y="28"/>
                  </a:cubicBezTo>
                  <a:cubicBezTo>
                    <a:pt x="24" y="31"/>
                    <a:pt x="24" y="31"/>
                    <a:pt x="24" y="31"/>
                  </a:cubicBezTo>
                  <a:close/>
                  <a:moveTo>
                    <a:pt x="56" y="17"/>
                  </a:moveTo>
                  <a:cubicBezTo>
                    <a:pt x="56" y="14"/>
                    <a:pt x="56" y="14"/>
                    <a:pt x="56" y="14"/>
                  </a:cubicBezTo>
                  <a:cubicBezTo>
                    <a:pt x="55" y="14"/>
                    <a:pt x="54" y="14"/>
                    <a:pt x="53" y="14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1" y="16"/>
                    <a:pt x="51" y="16"/>
                    <a:pt x="50" y="17"/>
                  </a:cubicBezTo>
                  <a:cubicBezTo>
                    <a:pt x="49" y="15"/>
                    <a:pt x="49" y="15"/>
                    <a:pt x="49" y="15"/>
                  </a:cubicBezTo>
                  <a:cubicBezTo>
                    <a:pt x="48" y="15"/>
                    <a:pt x="47" y="15"/>
                    <a:pt x="46" y="16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6" y="18"/>
                    <a:pt x="46" y="19"/>
                    <a:pt x="45" y="19"/>
                  </a:cubicBezTo>
                  <a:cubicBezTo>
                    <a:pt x="45" y="19"/>
                    <a:pt x="45" y="19"/>
                    <a:pt x="45" y="20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2" y="19"/>
                    <a:pt x="41" y="20"/>
                    <a:pt x="41" y="21"/>
                  </a:cubicBezTo>
                  <a:cubicBezTo>
                    <a:pt x="42" y="23"/>
                    <a:pt x="42" y="23"/>
                    <a:pt x="42" y="23"/>
                  </a:cubicBezTo>
                  <a:cubicBezTo>
                    <a:pt x="42" y="24"/>
                    <a:pt x="42" y="24"/>
                    <a:pt x="41" y="25"/>
                  </a:cubicBezTo>
                  <a:cubicBezTo>
                    <a:pt x="39" y="25"/>
                    <a:pt x="39" y="25"/>
                    <a:pt x="39" y="25"/>
                  </a:cubicBezTo>
                  <a:cubicBezTo>
                    <a:pt x="39" y="26"/>
                    <a:pt x="38" y="27"/>
                    <a:pt x="39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1" y="30"/>
                    <a:pt x="41" y="30"/>
                    <a:pt x="41" y="31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40" y="34"/>
                    <a:pt x="41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5"/>
                    <a:pt x="43" y="35"/>
                    <a:pt x="44" y="36"/>
                  </a:cubicBezTo>
                  <a:cubicBezTo>
                    <a:pt x="44" y="36"/>
                    <a:pt x="44" y="36"/>
                    <a:pt x="44" y="37"/>
                  </a:cubicBezTo>
                  <a:cubicBezTo>
                    <a:pt x="43" y="39"/>
                    <a:pt x="43" y="39"/>
                    <a:pt x="43" y="39"/>
                  </a:cubicBezTo>
                  <a:cubicBezTo>
                    <a:pt x="44" y="39"/>
                    <a:pt x="45" y="40"/>
                    <a:pt x="46" y="41"/>
                  </a:cubicBezTo>
                  <a:cubicBezTo>
                    <a:pt x="47" y="39"/>
                    <a:pt x="47" y="39"/>
                    <a:pt x="47" y="39"/>
                  </a:cubicBezTo>
                  <a:cubicBezTo>
                    <a:pt x="48" y="39"/>
                    <a:pt x="49" y="39"/>
                    <a:pt x="50" y="40"/>
                  </a:cubicBezTo>
                  <a:cubicBezTo>
                    <a:pt x="50" y="42"/>
                    <a:pt x="50" y="42"/>
                    <a:pt x="50" y="42"/>
                  </a:cubicBezTo>
                  <a:cubicBezTo>
                    <a:pt x="51" y="42"/>
                    <a:pt x="52" y="43"/>
                    <a:pt x="53" y="42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40"/>
                    <a:pt x="55" y="40"/>
                    <a:pt x="56" y="40"/>
                  </a:cubicBezTo>
                  <a:cubicBezTo>
                    <a:pt x="57" y="42"/>
                    <a:pt x="57" y="42"/>
                    <a:pt x="57" y="42"/>
                  </a:cubicBezTo>
                  <a:cubicBezTo>
                    <a:pt x="58" y="42"/>
                    <a:pt x="59" y="41"/>
                    <a:pt x="60" y="40"/>
                  </a:cubicBezTo>
                  <a:cubicBezTo>
                    <a:pt x="59" y="38"/>
                    <a:pt x="59" y="38"/>
                    <a:pt x="59" y="38"/>
                  </a:cubicBezTo>
                  <a:cubicBezTo>
                    <a:pt x="60" y="38"/>
                    <a:pt x="60" y="38"/>
                    <a:pt x="60" y="38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3" y="38"/>
                    <a:pt x="63" y="38"/>
                    <a:pt x="63" y="38"/>
                  </a:cubicBezTo>
                  <a:cubicBezTo>
                    <a:pt x="64" y="37"/>
                    <a:pt x="65" y="36"/>
                    <a:pt x="65" y="35"/>
                  </a:cubicBezTo>
                  <a:cubicBezTo>
                    <a:pt x="64" y="34"/>
                    <a:pt x="64" y="34"/>
                    <a:pt x="64" y="34"/>
                  </a:cubicBezTo>
                  <a:cubicBezTo>
                    <a:pt x="64" y="33"/>
                    <a:pt x="64" y="32"/>
                    <a:pt x="64" y="31"/>
                  </a:cubicBezTo>
                  <a:cubicBezTo>
                    <a:pt x="67" y="31"/>
                    <a:pt x="67" y="31"/>
                    <a:pt x="67" y="31"/>
                  </a:cubicBezTo>
                  <a:cubicBezTo>
                    <a:pt x="67" y="30"/>
                    <a:pt x="67" y="29"/>
                    <a:pt x="67" y="28"/>
                  </a:cubicBezTo>
                  <a:cubicBezTo>
                    <a:pt x="65" y="28"/>
                    <a:pt x="65" y="28"/>
                    <a:pt x="65" y="28"/>
                  </a:cubicBezTo>
                  <a:cubicBezTo>
                    <a:pt x="65" y="27"/>
                    <a:pt x="65" y="26"/>
                    <a:pt x="64" y="25"/>
                  </a:cubicBezTo>
                  <a:cubicBezTo>
                    <a:pt x="67" y="24"/>
                    <a:pt x="67" y="24"/>
                    <a:pt x="67" y="24"/>
                  </a:cubicBezTo>
                  <a:cubicBezTo>
                    <a:pt x="66" y="23"/>
                    <a:pt x="66" y="22"/>
                    <a:pt x="65" y="21"/>
                  </a:cubicBezTo>
                  <a:cubicBezTo>
                    <a:pt x="63" y="22"/>
                    <a:pt x="63" y="22"/>
                    <a:pt x="63" y="22"/>
                  </a:cubicBezTo>
                  <a:cubicBezTo>
                    <a:pt x="63" y="21"/>
                    <a:pt x="62" y="21"/>
                    <a:pt x="62" y="21"/>
                  </a:cubicBezTo>
                  <a:cubicBezTo>
                    <a:pt x="62" y="20"/>
                    <a:pt x="62" y="20"/>
                    <a:pt x="61" y="20"/>
                  </a:cubicBezTo>
                  <a:cubicBezTo>
                    <a:pt x="63" y="18"/>
                    <a:pt x="63" y="18"/>
                    <a:pt x="63" y="18"/>
                  </a:cubicBezTo>
                  <a:cubicBezTo>
                    <a:pt x="62" y="17"/>
                    <a:pt x="61" y="16"/>
                    <a:pt x="60" y="16"/>
                  </a:cubicBezTo>
                  <a:cubicBezTo>
                    <a:pt x="58" y="18"/>
                    <a:pt x="58" y="18"/>
                    <a:pt x="58" y="18"/>
                  </a:cubicBezTo>
                  <a:cubicBezTo>
                    <a:pt x="58" y="17"/>
                    <a:pt x="57" y="17"/>
                    <a:pt x="56" y="17"/>
                  </a:cubicBezTo>
                  <a:close/>
                  <a:moveTo>
                    <a:pt x="53" y="23"/>
                  </a:moveTo>
                  <a:cubicBezTo>
                    <a:pt x="55" y="23"/>
                    <a:pt x="56" y="24"/>
                    <a:pt x="57" y="25"/>
                  </a:cubicBezTo>
                  <a:cubicBezTo>
                    <a:pt x="58" y="26"/>
                    <a:pt x="58" y="27"/>
                    <a:pt x="58" y="29"/>
                  </a:cubicBezTo>
                  <a:cubicBezTo>
                    <a:pt x="58" y="30"/>
                    <a:pt x="57" y="31"/>
                    <a:pt x="56" y="32"/>
                  </a:cubicBezTo>
                  <a:cubicBezTo>
                    <a:pt x="55" y="33"/>
                    <a:pt x="54" y="33"/>
                    <a:pt x="52" y="33"/>
                  </a:cubicBezTo>
                  <a:cubicBezTo>
                    <a:pt x="51" y="33"/>
                    <a:pt x="50" y="32"/>
                    <a:pt x="49" y="31"/>
                  </a:cubicBezTo>
                  <a:cubicBezTo>
                    <a:pt x="48" y="30"/>
                    <a:pt x="48" y="29"/>
                    <a:pt x="48" y="28"/>
                  </a:cubicBezTo>
                  <a:cubicBezTo>
                    <a:pt x="48" y="26"/>
                    <a:pt x="49" y="25"/>
                    <a:pt x="50" y="24"/>
                  </a:cubicBezTo>
                  <a:cubicBezTo>
                    <a:pt x="51" y="23"/>
                    <a:pt x="52" y="23"/>
                    <a:pt x="53" y="23"/>
                  </a:cubicBezTo>
                  <a:close/>
                  <a:moveTo>
                    <a:pt x="55" y="27"/>
                  </a:moveTo>
                  <a:cubicBezTo>
                    <a:pt x="55" y="27"/>
                    <a:pt x="55" y="28"/>
                    <a:pt x="55" y="28"/>
                  </a:cubicBezTo>
                  <a:cubicBezTo>
                    <a:pt x="55" y="29"/>
                    <a:pt x="55" y="30"/>
                    <a:pt x="54" y="30"/>
                  </a:cubicBezTo>
                  <a:cubicBezTo>
                    <a:pt x="54" y="30"/>
                    <a:pt x="53" y="31"/>
                    <a:pt x="53" y="31"/>
                  </a:cubicBezTo>
                  <a:cubicBezTo>
                    <a:pt x="52" y="30"/>
                    <a:pt x="51" y="30"/>
                    <a:pt x="51" y="30"/>
                  </a:cubicBezTo>
                  <a:cubicBezTo>
                    <a:pt x="51" y="29"/>
                    <a:pt x="50" y="29"/>
                    <a:pt x="51" y="28"/>
                  </a:cubicBezTo>
                  <a:cubicBezTo>
                    <a:pt x="51" y="27"/>
                    <a:pt x="51" y="27"/>
                    <a:pt x="51" y="26"/>
                  </a:cubicBezTo>
                  <a:cubicBezTo>
                    <a:pt x="52" y="26"/>
                    <a:pt x="52" y="26"/>
                    <a:pt x="53" y="26"/>
                  </a:cubicBezTo>
                  <a:cubicBezTo>
                    <a:pt x="54" y="26"/>
                    <a:pt x="54" y="26"/>
                    <a:pt x="55" y="27"/>
                  </a:cubicBezTo>
                  <a:close/>
                  <a:moveTo>
                    <a:pt x="59" y="23"/>
                  </a:moveTo>
                  <a:cubicBezTo>
                    <a:pt x="60" y="25"/>
                    <a:pt x="61" y="27"/>
                    <a:pt x="61" y="29"/>
                  </a:cubicBezTo>
                  <a:cubicBezTo>
                    <a:pt x="60" y="31"/>
                    <a:pt x="59" y="33"/>
                    <a:pt x="58" y="34"/>
                  </a:cubicBezTo>
                  <a:cubicBezTo>
                    <a:pt x="56" y="36"/>
                    <a:pt x="54" y="36"/>
                    <a:pt x="52" y="36"/>
                  </a:cubicBezTo>
                  <a:cubicBezTo>
                    <a:pt x="50" y="36"/>
                    <a:pt x="48" y="35"/>
                    <a:pt x="47" y="33"/>
                  </a:cubicBezTo>
                  <a:cubicBezTo>
                    <a:pt x="45" y="32"/>
                    <a:pt x="45" y="30"/>
                    <a:pt x="45" y="27"/>
                  </a:cubicBezTo>
                  <a:cubicBezTo>
                    <a:pt x="45" y="25"/>
                    <a:pt x="46" y="23"/>
                    <a:pt x="48" y="22"/>
                  </a:cubicBezTo>
                  <a:cubicBezTo>
                    <a:pt x="50" y="21"/>
                    <a:pt x="52" y="20"/>
                    <a:pt x="54" y="20"/>
                  </a:cubicBezTo>
                  <a:cubicBezTo>
                    <a:pt x="56" y="21"/>
                    <a:pt x="58" y="22"/>
                    <a:pt x="59" y="23"/>
                  </a:cubicBezTo>
                  <a:close/>
                  <a:moveTo>
                    <a:pt x="31" y="3"/>
                  </a:moveTo>
                  <a:cubicBezTo>
                    <a:pt x="31" y="1"/>
                    <a:pt x="31" y="1"/>
                    <a:pt x="31" y="1"/>
                  </a:cubicBezTo>
                  <a:cubicBezTo>
                    <a:pt x="30" y="1"/>
                    <a:pt x="29" y="0"/>
                    <a:pt x="28" y="1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7" y="3"/>
                    <a:pt x="26" y="3"/>
                    <a:pt x="25" y="3"/>
                  </a:cubicBezTo>
                  <a:cubicBezTo>
                    <a:pt x="24" y="1"/>
                    <a:pt x="24" y="1"/>
                    <a:pt x="24" y="1"/>
                  </a:cubicBezTo>
                  <a:cubicBezTo>
                    <a:pt x="23" y="1"/>
                    <a:pt x="22" y="2"/>
                    <a:pt x="21" y="3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1" y="5"/>
                    <a:pt x="20" y="6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6"/>
                    <a:pt x="16" y="7"/>
                    <a:pt x="16" y="8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7" y="10"/>
                    <a:pt x="17" y="11"/>
                    <a:pt x="16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3"/>
                    <a:pt x="14" y="14"/>
                    <a:pt x="14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6"/>
                    <a:pt x="16" y="17"/>
                    <a:pt x="16" y="18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20"/>
                    <a:pt x="15" y="21"/>
                    <a:pt x="16" y="22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2"/>
                    <a:pt x="18" y="22"/>
                    <a:pt x="19" y="22"/>
                  </a:cubicBezTo>
                  <a:cubicBezTo>
                    <a:pt x="19" y="23"/>
                    <a:pt x="19" y="23"/>
                    <a:pt x="19" y="23"/>
                  </a:cubicBezTo>
                  <a:cubicBezTo>
                    <a:pt x="18" y="25"/>
                    <a:pt x="18" y="25"/>
                    <a:pt x="18" y="25"/>
                  </a:cubicBezTo>
                  <a:cubicBezTo>
                    <a:pt x="19" y="26"/>
                    <a:pt x="20" y="27"/>
                    <a:pt x="21" y="27"/>
                  </a:cubicBezTo>
                  <a:cubicBezTo>
                    <a:pt x="23" y="25"/>
                    <a:pt x="23" y="25"/>
                    <a:pt x="23" y="25"/>
                  </a:cubicBezTo>
                  <a:cubicBezTo>
                    <a:pt x="23" y="26"/>
                    <a:pt x="24" y="26"/>
                    <a:pt x="25" y="26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6" y="29"/>
                    <a:pt x="27" y="29"/>
                    <a:pt x="28" y="29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30" y="27"/>
                    <a:pt x="31" y="26"/>
                  </a:cubicBezTo>
                  <a:cubicBezTo>
                    <a:pt x="32" y="28"/>
                    <a:pt x="32" y="28"/>
                    <a:pt x="32" y="28"/>
                  </a:cubicBezTo>
                  <a:cubicBezTo>
                    <a:pt x="33" y="28"/>
                    <a:pt x="34" y="28"/>
                    <a:pt x="35" y="27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35" y="25"/>
                    <a:pt x="35" y="24"/>
                    <a:pt x="35" y="24"/>
                  </a:cubicBezTo>
                  <a:cubicBezTo>
                    <a:pt x="36" y="24"/>
                    <a:pt x="36" y="24"/>
                    <a:pt x="36" y="23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4"/>
                    <a:pt x="40" y="23"/>
                    <a:pt x="40" y="22"/>
                  </a:cubicBezTo>
                  <a:cubicBezTo>
                    <a:pt x="39" y="20"/>
                    <a:pt x="39" y="20"/>
                    <a:pt x="39" y="20"/>
                  </a:cubicBezTo>
                  <a:cubicBezTo>
                    <a:pt x="39" y="20"/>
                    <a:pt x="39" y="19"/>
                    <a:pt x="39" y="18"/>
                  </a:cubicBezTo>
                  <a:cubicBezTo>
                    <a:pt x="42" y="18"/>
                    <a:pt x="42" y="18"/>
                    <a:pt x="42" y="18"/>
                  </a:cubicBezTo>
                  <a:cubicBezTo>
                    <a:pt x="42" y="17"/>
                    <a:pt x="42" y="16"/>
                    <a:pt x="42" y="15"/>
                  </a:cubicBezTo>
                  <a:cubicBezTo>
                    <a:pt x="40" y="14"/>
                    <a:pt x="40" y="14"/>
                    <a:pt x="40" y="14"/>
                  </a:cubicBezTo>
                  <a:cubicBezTo>
                    <a:pt x="40" y="13"/>
                    <a:pt x="40" y="13"/>
                    <a:pt x="40" y="12"/>
                  </a:cubicBezTo>
                  <a:cubicBezTo>
                    <a:pt x="42" y="11"/>
                    <a:pt x="42" y="11"/>
                    <a:pt x="42" y="11"/>
                  </a:cubicBezTo>
                  <a:cubicBezTo>
                    <a:pt x="41" y="10"/>
                    <a:pt x="41" y="9"/>
                    <a:pt x="40" y="8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38" y="8"/>
                    <a:pt x="37" y="8"/>
                    <a:pt x="37" y="7"/>
                  </a:cubicBezTo>
                  <a:cubicBezTo>
                    <a:pt x="37" y="7"/>
                    <a:pt x="37" y="7"/>
                    <a:pt x="36" y="7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7" y="4"/>
                    <a:pt x="36" y="3"/>
                    <a:pt x="35" y="2"/>
                  </a:cubicBezTo>
                  <a:cubicBezTo>
                    <a:pt x="33" y="4"/>
                    <a:pt x="33" y="4"/>
                    <a:pt x="33" y="4"/>
                  </a:cubicBezTo>
                  <a:cubicBezTo>
                    <a:pt x="33" y="4"/>
                    <a:pt x="32" y="4"/>
                    <a:pt x="31" y="3"/>
                  </a:cubicBezTo>
                  <a:close/>
                  <a:moveTo>
                    <a:pt x="28" y="10"/>
                  </a:moveTo>
                  <a:cubicBezTo>
                    <a:pt x="30" y="10"/>
                    <a:pt x="31" y="11"/>
                    <a:pt x="32" y="12"/>
                  </a:cubicBezTo>
                  <a:cubicBezTo>
                    <a:pt x="33" y="13"/>
                    <a:pt x="33" y="14"/>
                    <a:pt x="33" y="15"/>
                  </a:cubicBezTo>
                  <a:cubicBezTo>
                    <a:pt x="33" y="17"/>
                    <a:pt x="32" y="18"/>
                    <a:pt x="31" y="19"/>
                  </a:cubicBezTo>
                  <a:cubicBezTo>
                    <a:pt x="30" y="20"/>
                    <a:pt x="29" y="20"/>
                    <a:pt x="27" y="20"/>
                  </a:cubicBezTo>
                  <a:cubicBezTo>
                    <a:pt x="26" y="20"/>
                    <a:pt x="25" y="19"/>
                    <a:pt x="24" y="18"/>
                  </a:cubicBezTo>
                  <a:cubicBezTo>
                    <a:pt x="23" y="17"/>
                    <a:pt x="23" y="16"/>
                    <a:pt x="23" y="14"/>
                  </a:cubicBezTo>
                  <a:cubicBezTo>
                    <a:pt x="23" y="13"/>
                    <a:pt x="24" y="12"/>
                    <a:pt x="25" y="11"/>
                  </a:cubicBezTo>
                  <a:cubicBezTo>
                    <a:pt x="26" y="10"/>
                    <a:pt x="27" y="10"/>
                    <a:pt x="28" y="10"/>
                  </a:cubicBezTo>
                  <a:close/>
                  <a:moveTo>
                    <a:pt x="30" y="13"/>
                  </a:moveTo>
                  <a:cubicBezTo>
                    <a:pt x="30" y="14"/>
                    <a:pt x="30" y="14"/>
                    <a:pt x="30" y="15"/>
                  </a:cubicBezTo>
                  <a:cubicBezTo>
                    <a:pt x="30" y="16"/>
                    <a:pt x="30" y="16"/>
                    <a:pt x="29" y="17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7"/>
                    <a:pt x="26" y="17"/>
                    <a:pt x="26" y="16"/>
                  </a:cubicBezTo>
                  <a:cubicBezTo>
                    <a:pt x="26" y="16"/>
                    <a:pt x="26" y="15"/>
                    <a:pt x="26" y="15"/>
                  </a:cubicBezTo>
                  <a:cubicBezTo>
                    <a:pt x="26" y="14"/>
                    <a:pt x="26" y="13"/>
                    <a:pt x="26" y="13"/>
                  </a:cubicBezTo>
                  <a:cubicBezTo>
                    <a:pt x="27" y="13"/>
                    <a:pt x="28" y="12"/>
                    <a:pt x="28" y="13"/>
                  </a:cubicBezTo>
                  <a:cubicBezTo>
                    <a:pt x="29" y="13"/>
                    <a:pt x="29" y="13"/>
                    <a:pt x="30" y="13"/>
                  </a:cubicBezTo>
                  <a:close/>
                  <a:moveTo>
                    <a:pt x="34" y="10"/>
                  </a:moveTo>
                  <a:cubicBezTo>
                    <a:pt x="35" y="11"/>
                    <a:pt x="36" y="14"/>
                    <a:pt x="36" y="16"/>
                  </a:cubicBezTo>
                  <a:cubicBezTo>
                    <a:pt x="36" y="18"/>
                    <a:pt x="34" y="20"/>
                    <a:pt x="33" y="21"/>
                  </a:cubicBezTo>
                  <a:cubicBezTo>
                    <a:pt x="31" y="22"/>
                    <a:pt x="29" y="23"/>
                    <a:pt x="27" y="23"/>
                  </a:cubicBezTo>
                  <a:cubicBezTo>
                    <a:pt x="25" y="22"/>
                    <a:pt x="23" y="21"/>
                    <a:pt x="22" y="20"/>
                  </a:cubicBezTo>
                  <a:cubicBezTo>
                    <a:pt x="21" y="18"/>
                    <a:pt x="20" y="16"/>
                    <a:pt x="20" y="14"/>
                  </a:cubicBezTo>
                  <a:cubicBezTo>
                    <a:pt x="20" y="12"/>
                    <a:pt x="21" y="10"/>
                    <a:pt x="23" y="9"/>
                  </a:cubicBezTo>
                  <a:cubicBezTo>
                    <a:pt x="25" y="7"/>
                    <a:pt x="27" y="7"/>
                    <a:pt x="29" y="7"/>
                  </a:cubicBezTo>
                  <a:cubicBezTo>
                    <a:pt x="31" y="7"/>
                    <a:pt x="33" y="8"/>
                    <a:pt x="34" y="10"/>
                  </a:cubicBezTo>
                  <a:close/>
                  <a:moveTo>
                    <a:pt x="21" y="41"/>
                  </a:moveTo>
                  <a:cubicBezTo>
                    <a:pt x="19" y="41"/>
                    <a:pt x="17" y="42"/>
                    <a:pt x="16" y="43"/>
                  </a:cubicBezTo>
                  <a:cubicBezTo>
                    <a:pt x="14" y="44"/>
                    <a:pt x="14" y="46"/>
                    <a:pt x="14" y="48"/>
                  </a:cubicBezTo>
                  <a:cubicBezTo>
                    <a:pt x="14" y="50"/>
                    <a:pt x="14" y="52"/>
                    <a:pt x="16" y="54"/>
                  </a:cubicBezTo>
                  <a:cubicBezTo>
                    <a:pt x="17" y="55"/>
                    <a:pt x="19" y="56"/>
                    <a:pt x="21" y="56"/>
                  </a:cubicBezTo>
                  <a:cubicBezTo>
                    <a:pt x="23" y="56"/>
                    <a:pt x="25" y="55"/>
                    <a:pt x="26" y="54"/>
                  </a:cubicBezTo>
                  <a:cubicBezTo>
                    <a:pt x="28" y="52"/>
                    <a:pt x="28" y="50"/>
                    <a:pt x="28" y="48"/>
                  </a:cubicBezTo>
                  <a:cubicBezTo>
                    <a:pt x="28" y="46"/>
                    <a:pt x="28" y="44"/>
                    <a:pt x="26" y="43"/>
                  </a:cubicBezTo>
                  <a:cubicBezTo>
                    <a:pt x="25" y="42"/>
                    <a:pt x="23" y="41"/>
                    <a:pt x="21" y="41"/>
                  </a:cubicBezTo>
                  <a:close/>
                  <a:moveTo>
                    <a:pt x="23" y="46"/>
                  </a:moveTo>
                  <a:cubicBezTo>
                    <a:pt x="23" y="45"/>
                    <a:pt x="22" y="45"/>
                    <a:pt x="21" y="45"/>
                  </a:cubicBezTo>
                  <a:cubicBezTo>
                    <a:pt x="20" y="45"/>
                    <a:pt x="19" y="45"/>
                    <a:pt x="19" y="46"/>
                  </a:cubicBezTo>
                  <a:cubicBezTo>
                    <a:pt x="18" y="47"/>
                    <a:pt x="18" y="47"/>
                    <a:pt x="18" y="48"/>
                  </a:cubicBezTo>
                  <a:cubicBezTo>
                    <a:pt x="18" y="49"/>
                    <a:pt x="18" y="50"/>
                    <a:pt x="19" y="51"/>
                  </a:cubicBezTo>
                  <a:cubicBezTo>
                    <a:pt x="19" y="51"/>
                    <a:pt x="20" y="52"/>
                    <a:pt x="21" y="52"/>
                  </a:cubicBezTo>
                  <a:cubicBezTo>
                    <a:pt x="22" y="52"/>
                    <a:pt x="23" y="51"/>
                    <a:pt x="23" y="51"/>
                  </a:cubicBezTo>
                  <a:cubicBezTo>
                    <a:pt x="24" y="50"/>
                    <a:pt x="24" y="49"/>
                    <a:pt x="24" y="48"/>
                  </a:cubicBezTo>
                  <a:cubicBezTo>
                    <a:pt x="24" y="47"/>
                    <a:pt x="24" y="47"/>
                    <a:pt x="23" y="46"/>
                  </a:cubicBezTo>
                  <a:close/>
                  <a:moveTo>
                    <a:pt x="29" y="40"/>
                  </a:moveTo>
                  <a:cubicBezTo>
                    <a:pt x="27" y="38"/>
                    <a:pt x="24" y="37"/>
                    <a:pt x="21" y="37"/>
                  </a:cubicBezTo>
                  <a:cubicBezTo>
                    <a:pt x="18" y="37"/>
                    <a:pt x="15" y="38"/>
                    <a:pt x="13" y="40"/>
                  </a:cubicBezTo>
                  <a:cubicBezTo>
                    <a:pt x="11" y="42"/>
                    <a:pt x="10" y="45"/>
                    <a:pt x="10" y="48"/>
                  </a:cubicBezTo>
                  <a:cubicBezTo>
                    <a:pt x="10" y="51"/>
                    <a:pt x="11" y="54"/>
                    <a:pt x="13" y="56"/>
                  </a:cubicBezTo>
                  <a:cubicBezTo>
                    <a:pt x="15" y="58"/>
                    <a:pt x="18" y="60"/>
                    <a:pt x="21" y="60"/>
                  </a:cubicBezTo>
                  <a:cubicBezTo>
                    <a:pt x="24" y="60"/>
                    <a:pt x="27" y="58"/>
                    <a:pt x="29" y="56"/>
                  </a:cubicBezTo>
                  <a:cubicBezTo>
                    <a:pt x="31" y="54"/>
                    <a:pt x="32" y="51"/>
                    <a:pt x="32" y="48"/>
                  </a:cubicBezTo>
                  <a:cubicBezTo>
                    <a:pt x="32" y="45"/>
                    <a:pt x="31" y="42"/>
                    <a:pt x="29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6"/>
            <p:cNvSpPr>
              <a:spLocks noEditPoints="1"/>
            </p:cNvSpPr>
            <p:nvPr/>
          </p:nvSpPr>
          <p:spPr bwMode="auto">
            <a:xfrm>
              <a:off x="6916737" y="3775420"/>
              <a:ext cx="356854" cy="275546"/>
            </a:xfrm>
            <a:custGeom>
              <a:avLst/>
              <a:gdLst>
                <a:gd name="T0" fmla="*/ 22 w 67"/>
                <a:gd name="T1" fmla="*/ 52 h 52"/>
                <a:gd name="T2" fmla="*/ 30 w 67"/>
                <a:gd name="T3" fmla="*/ 52 h 52"/>
                <a:gd name="T4" fmla="*/ 32 w 67"/>
                <a:gd name="T5" fmla="*/ 51 h 52"/>
                <a:gd name="T6" fmla="*/ 32 w 67"/>
                <a:gd name="T7" fmla="*/ 34 h 52"/>
                <a:gd name="T8" fmla="*/ 27 w 67"/>
                <a:gd name="T9" fmla="*/ 31 h 52"/>
                <a:gd name="T10" fmla="*/ 20 w 67"/>
                <a:gd name="T11" fmla="*/ 35 h 52"/>
                <a:gd name="T12" fmla="*/ 20 w 67"/>
                <a:gd name="T13" fmla="*/ 51 h 52"/>
                <a:gd name="T14" fmla="*/ 22 w 67"/>
                <a:gd name="T15" fmla="*/ 52 h 52"/>
                <a:gd name="T16" fmla="*/ 0 w 67"/>
                <a:gd name="T17" fmla="*/ 34 h 52"/>
                <a:gd name="T18" fmla="*/ 25 w 67"/>
                <a:gd name="T19" fmla="*/ 19 h 52"/>
                <a:gd name="T20" fmla="*/ 27 w 67"/>
                <a:gd name="T21" fmla="*/ 18 h 52"/>
                <a:gd name="T22" fmla="*/ 28 w 67"/>
                <a:gd name="T23" fmla="*/ 19 h 52"/>
                <a:gd name="T24" fmla="*/ 36 w 67"/>
                <a:gd name="T25" fmla="*/ 23 h 52"/>
                <a:gd name="T26" fmla="*/ 56 w 67"/>
                <a:gd name="T27" fmla="*/ 6 h 52"/>
                <a:gd name="T28" fmla="*/ 53 w 67"/>
                <a:gd name="T29" fmla="*/ 3 h 52"/>
                <a:gd name="T30" fmla="*/ 60 w 67"/>
                <a:gd name="T31" fmla="*/ 1 h 52"/>
                <a:gd name="T32" fmla="*/ 67 w 67"/>
                <a:gd name="T33" fmla="*/ 0 h 52"/>
                <a:gd name="T34" fmla="*/ 65 w 67"/>
                <a:gd name="T35" fmla="*/ 7 h 52"/>
                <a:gd name="T36" fmla="*/ 63 w 67"/>
                <a:gd name="T37" fmla="*/ 14 h 52"/>
                <a:gd name="T38" fmla="*/ 60 w 67"/>
                <a:gd name="T39" fmla="*/ 10 h 52"/>
                <a:gd name="T40" fmla="*/ 38 w 67"/>
                <a:gd name="T41" fmla="*/ 29 h 52"/>
                <a:gd name="T42" fmla="*/ 36 w 67"/>
                <a:gd name="T43" fmla="*/ 31 h 52"/>
                <a:gd name="T44" fmla="*/ 35 w 67"/>
                <a:gd name="T45" fmla="*/ 30 h 52"/>
                <a:gd name="T46" fmla="*/ 27 w 67"/>
                <a:gd name="T47" fmla="*/ 25 h 52"/>
                <a:gd name="T48" fmla="*/ 3 w 67"/>
                <a:gd name="T49" fmla="*/ 39 h 52"/>
                <a:gd name="T50" fmla="*/ 0 w 67"/>
                <a:gd name="T51" fmla="*/ 34 h 52"/>
                <a:gd name="T52" fmla="*/ 6 w 67"/>
                <a:gd name="T53" fmla="*/ 52 h 52"/>
                <a:gd name="T54" fmla="*/ 14 w 67"/>
                <a:gd name="T55" fmla="*/ 52 h 52"/>
                <a:gd name="T56" fmla="*/ 16 w 67"/>
                <a:gd name="T57" fmla="*/ 51 h 52"/>
                <a:gd name="T58" fmla="*/ 16 w 67"/>
                <a:gd name="T59" fmla="*/ 38 h 52"/>
                <a:gd name="T60" fmla="*/ 4 w 67"/>
                <a:gd name="T61" fmla="*/ 44 h 52"/>
                <a:gd name="T62" fmla="*/ 4 w 67"/>
                <a:gd name="T63" fmla="*/ 51 h 52"/>
                <a:gd name="T64" fmla="*/ 6 w 67"/>
                <a:gd name="T65" fmla="*/ 52 h 52"/>
                <a:gd name="T66" fmla="*/ 38 w 67"/>
                <a:gd name="T67" fmla="*/ 52 h 52"/>
                <a:gd name="T68" fmla="*/ 46 w 67"/>
                <a:gd name="T69" fmla="*/ 52 h 52"/>
                <a:gd name="T70" fmla="*/ 48 w 67"/>
                <a:gd name="T71" fmla="*/ 51 h 52"/>
                <a:gd name="T72" fmla="*/ 48 w 67"/>
                <a:gd name="T73" fmla="*/ 27 h 52"/>
                <a:gd name="T74" fmla="*/ 48 w 67"/>
                <a:gd name="T75" fmla="*/ 27 h 52"/>
                <a:gd name="T76" fmla="*/ 37 w 67"/>
                <a:gd name="T77" fmla="*/ 37 h 52"/>
                <a:gd name="T78" fmla="*/ 37 w 67"/>
                <a:gd name="T79" fmla="*/ 36 h 52"/>
                <a:gd name="T80" fmla="*/ 37 w 67"/>
                <a:gd name="T81" fmla="*/ 51 h 52"/>
                <a:gd name="T82" fmla="*/ 38 w 67"/>
                <a:gd name="T83" fmla="*/ 52 h 52"/>
                <a:gd name="T84" fmla="*/ 55 w 67"/>
                <a:gd name="T85" fmla="*/ 52 h 52"/>
                <a:gd name="T86" fmla="*/ 62 w 67"/>
                <a:gd name="T87" fmla="*/ 52 h 52"/>
                <a:gd name="T88" fmla="*/ 64 w 67"/>
                <a:gd name="T89" fmla="*/ 51 h 52"/>
                <a:gd name="T90" fmla="*/ 64 w 67"/>
                <a:gd name="T91" fmla="*/ 22 h 52"/>
                <a:gd name="T92" fmla="*/ 60 w 67"/>
                <a:gd name="T93" fmla="*/ 17 h 52"/>
                <a:gd name="T94" fmla="*/ 53 w 67"/>
                <a:gd name="T95" fmla="*/ 23 h 52"/>
                <a:gd name="T96" fmla="*/ 53 w 67"/>
                <a:gd name="T97" fmla="*/ 51 h 52"/>
                <a:gd name="T98" fmla="*/ 55 w 67"/>
                <a:gd name="T99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67" h="52">
                  <a:moveTo>
                    <a:pt x="22" y="52"/>
                  </a:moveTo>
                  <a:cubicBezTo>
                    <a:pt x="25" y="52"/>
                    <a:pt x="28" y="52"/>
                    <a:pt x="30" y="52"/>
                  </a:cubicBezTo>
                  <a:cubicBezTo>
                    <a:pt x="31" y="52"/>
                    <a:pt x="32" y="52"/>
                    <a:pt x="32" y="51"/>
                  </a:cubicBezTo>
                  <a:cubicBezTo>
                    <a:pt x="32" y="34"/>
                    <a:pt x="32" y="34"/>
                    <a:pt x="32" y="34"/>
                  </a:cubicBezTo>
                  <a:cubicBezTo>
                    <a:pt x="27" y="31"/>
                    <a:pt x="27" y="31"/>
                    <a:pt x="27" y="31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20" y="51"/>
                    <a:pt x="20" y="51"/>
                    <a:pt x="20" y="51"/>
                  </a:cubicBezTo>
                  <a:cubicBezTo>
                    <a:pt x="20" y="52"/>
                    <a:pt x="21" y="52"/>
                    <a:pt x="22" y="52"/>
                  </a:cubicBezTo>
                  <a:close/>
                  <a:moveTo>
                    <a:pt x="0" y="34"/>
                  </a:moveTo>
                  <a:cubicBezTo>
                    <a:pt x="25" y="19"/>
                    <a:pt x="25" y="19"/>
                    <a:pt x="25" y="19"/>
                  </a:cubicBezTo>
                  <a:cubicBezTo>
                    <a:pt x="27" y="18"/>
                    <a:pt x="27" y="18"/>
                    <a:pt x="27" y="18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56" y="6"/>
                    <a:pt x="56" y="6"/>
                    <a:pt x="56" y="6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60" y="1"/>
                    <a:pt x="60" y="1"/>
                    <a:pt x="60" y="1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65" y="7"/>
                    <a:pt x="65" y="7"/>
                    <a:pt x="65" y="7"/>
                  </a:cubicBezTo>
                  <a:cubicBezTo>
                    <a:pt x="63" y="14"/>
                    <a:pt x="63" y="14"/>
                    <a:pt x="63" y="14"/>
                  </a:cubicBezTo>
                  <a:cubicBezTo>
                    <a:pt x="60" y="10"/>
                    <a:pt x="60" y="10"/>
                    <a:pt x="60" y="10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5" y="30"/>
                    <a:pt x="35" y="30"/>
                    <a:pt x="35" y="30"/>
                  </a:cubicBezTo>
                  <a:cubicBezTo>
                    <a:pt x="27" y="25"/>
                    <a:pt x="27" y="25"/>
                    <a:pt x="27" y="25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0" y="34"/>
                    <a:pt x="0" y="34"/>
                    <a:pt x="0" y="34"/>
                  </a:cubicBezTo>
                  <a:close/>
                  <a:moveTo>
                    <a:pt x="6" y="52"/>
                  </a:moveTo>
                  <a:cubicBezTo>
                    <a:pt x="14" y="52"/>
                    <a:pt x="14" y="52"/>
                    <a:pt x="14" y="52"/>
                  </a:cubicBezTo>
                  <a:cubicBezTo>
                    <a:pt x="15" y="52"/>
                    <a:pt x="16" y="52"/>
                    <a:pt x="16" y="51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51"/>
                    <a:pt x="4" y="51"/>
                    <a:pt x="4" y="51"/>
                  </a:cubicBezTo>
                  <a:cubicBezTo>
                    <a:pt x="4" y="52"/>
                    <a:pt x="5" y="52"/>
                    <a:pt x="6" y="52"/>
                  </a:cubicBezTo>
                  <a:close/>
                  <a:moveTo>
                    <a:pt x="38" y="52"/>
                  </a:moveTo>
                  <a:cubicBezTo>
                    <a:pt x="41" y="52"/>
                    <a:pt x="44" y="52"/>
                    <a:pt x="46" y="52"/>
                  </a:cubicBezTo>
                  <a:cubicBezTo>
                    <a:pt x="47" y="52"/>
                    <a:pt x="48" y="52"/>
                    <a:pt x="48" y="51"/>
                  </a:cubicBezTo>
                  <a:cubicBezTo>
                    <a:pt x="48" y="43"/>
                    <a:pt x="48" y="35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37" y="37"/>
                    <a:pt x="37" y="37"/>
                    <a:pt x="37" y="37"/>
                  </a:cubicBezTo>
                  <a:cubicBezTo>
                    <a:pt x="37" y="36"/>
                    <a:pt x="37" y="36"/>
                    <a:pt x="37" y="36"/>
                  </a:cubicBezTo>
                  <a:cubicBezTo>
                    <a:pt x="37" y="51"/>
                    <a:pt x="37" y="51"/>
                    <a:pt x="37" y="51"/>
                  </a:cubicBezTo>
                  <a:cubicBezTo>
                    <a:pt x="37" y="52"/>
                    <a:pt x="37" y="52"/>
                    <a:pt x="38" y="52"/>
                  </a:cubicBezTo>
                  <a:close/>
                  <a:moveTo>
                    <a:pt x="55" y="52"/>
                  </a:moveTo>
                  <a:cubicBezTo>
                    <a:pt x="62" y="52"/>
                    <a:pt x="62" y="52"/>
                    <a:pt x="62" y="52"/>
                  </a:cubicBezTo>
                  <a:cubicBezTo>
                    <a:pt x="63" y="52"/>
                    <a:pt x="64" y="52"/>
                    <a:pt x="64" y="51"/>
                  </a:cubicBezTo>
                  <a:cubicBezTo>
                    <a:pt x="64" y="22"/>
                    <a:pt x="64" y="22"/>
                    <a:pt x="64" y="22"/>
                  </a:cubicBezTo>
                  <a:cubicBezTo>
                    <a:pt x="60" y="17"/>
                    <a:pt x="60" y="17"/>
                    <a:pt x="60" y="17"/>
                  </a:cubicBezTo>
                  <a:cubicBezTo>
                    <a:pt x="53" y="23"/>
                    <a:pt x="53" y="23"/>
                    <a:pt x="53" y="23"/>
                  </a:cubicBezTo>
                  <a:cubicBezTo>
                    <a:pt x="53" y="51"/>
                    <a:pt x="53" y="51"/>
                    <a:pt x="53" y="51"/>
                  </a:cubicBezTo>
                  <a:cubicBezTo>
                    <a:pt x="53" y="52"/>
                    <a:pt x="54" y="52"/>
                    <a:pt x="55" y="5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7824192" y="1161431"/>
            <a:ext cx="356267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用户的特点</a:t>
            </a:r>
          </a:p>
          <a:p>
            <a:r>
              <a:rPr lang="zh-CN" altLang="en-US" dirty="0"/>
              <a:t>   普通用户：掌握最基本的电脑操作，会查看自己的资料以及对会议进行预 约、查看预约、删除预约、修改预约以及会议后提交会议记录操作，也可以修改自己的基本信息。</a:t>
            </a:r>
          </a:p>
          <a:p>
            <a:r>
              <a:rPr lang="zh-CN" altLang="en-US" dirty="0"/>
              <a:t>  管理员：拥有一定的电脑技术，可对数据库进行操作，会使用一些相关的软 件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ord</a:t>
            </a:r>
            <a:r>
              <a:rPr lang="en-US" altLang="zh-CN" dirty="0"/>
              <a:t>, Excel</a:t>
            </a:r>
            <a:r>
              <a:rPr lang="zh-CN" altLang="en-US" dirty="0"/>
              <a:t>等，拥有所有的管理权限，可以查看和更改所有普通用户的基本信息、设备</a:t>
            </a:r>
            <a:r>
              <a:rPr lang="zh-CN" altLang="en-US" dirty="0" smtClean="0"/>
              <a:t>的</a:t>
            </a:r>
            <a:r>
              <a:rPr lang="zh-CN" altLang="en-US" dirty="0"/>
              <a:t>状况</a:t>
            </a:r>
            <a:r>
              <a:rPr lang="zh-CN" altLang="en-US" dirty="0" smtClean="0"/>
              <a:t>，会议室的申请审核等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444972" y="1249413"/>
            <a:ext cx="215947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系统</a:t>
            </a:r>
            <a:r>
              <a:rPr lang="zh-CN" altLang="zh-CN" b="1" dirty="0"/>
              <a:t>特点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服务型，每天信息流量比较多，但也是比较固定而简单的信息，希望能建立现代的智能会议室管理水平。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1187637" y="4543953"/>
            <a:ext cx="34163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系统</a:t>
            </a:r>
            <a:r>
              <a:rPr lang="zh-CN" altLang="en-US" b="1" dirty="0" smtClean="0"/>
              <a:t>适用范围</a:t>
            </a:r>
            <a:r>
              <a:rPr lang="zh-CN" altLang="en-US" dirty="0"/>
              <a:t>：可应用于学校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 smtClean="0"/>
              <a:t>教育</a:t>
            </a:r>
            <a:r>
              <a:rPr lang="zh-CN" altLang="en-US" dirty="0"/>
              <a:t>机构及大部分企业之中。 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02224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936801" y="2439418"/>
            <a:ext cx="2318398" cy="2703105"/>
            <a:chOff x="3270866" y="2448755"/>
            <a:chExt cx="2318398" cy="2703105"/>
          </a:xfrm>
        </p:grpSpPr>
        <p:sp>
          <p:nvSpPr>
            <p:cNvPr id="14" name="圆角矩形 13"/>
            <p:cNvSpPr/>
            <p:nvPr/>
          </p:nvSpPr>
          <p:spPr>
            <a:xfrm>
              <a:off x="3276895" y="2454396"/>
              <a:ext cx="2312369" cy="2697464"/>
            </a:xfrm>
            <a:prstGeom prst="roundRect">
              <a:avLst/>
            </a:prstGeom>
            <a:pattFill prst="pct75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12700"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363819" y="2448755"/>
              <a:ext cx="978010" cy="5353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二</a:t>
              </a: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3270866" y="2486628"/>
              <a:ext cx="2307272" cy="2590078"/>
            </a:xfrm>
            <a:custGeom>
              <a:avLst/>
              <a:gdLst>
                <a:gd name="connsiteX0" fmla="*/ 1580870 w 1724383"/>
                <a:gd name="connsiteY0" fmla="*/ 0 h 1935743"/>
                <a:gd name="connsiteX1" fmla="*/ 1597390 w 1724383"/>
                <a:gd name="connsiteY1" fmla="*/ 8966 h 1935743"/>
                <a:gd name="connsiteX2" fmla="*/ 1718531 w 1724383"/>
                <a:gd name="connsiteY2" fmla="*/ 189762 h 1935743"/>
                <a:gd name="connsiteX3" fmla="*/ 1723844 w 1724383"/>
                <a:gd name="connsiteY3" fmla="*/ 242460 h 1935743"/>
                <a:gd name="connsiteX4" fmla="*/ 1723844 w 1724383"/>
                <a:gd name="connsiteY4" fmla="*/ 444775 h 1935743"/>
                <a:gd name="connsiteX5" fmla="*/ 1724383 w 1724383"/>
                <a:gd name="connsiteY5" fmla="*/ 444775 h 1935743"/>
                <a:gd name="connsiteX6" fmla="*/ 1724383 w 1724383"/>
                <a:gd name="connsiteY6" fmla="*/ 1490411 h 1935743"/>
                <a:gd name="connsiteX7" fmla="*/ 141536 w 1724383"/>
                <a:gd name="connsiteY7" fmla="*/ 1935743 h 1935743"/>
                <a:gd name="connsiteX8" fmla="*/ 125088 w 1724383"/>
                <a:gd name="connsiteY8" fmla="*/ 1926816 h 1935743"/>
                <a:gd name="connsiteX9" fmla="*/ 107182 w 1724383"/>
                <a:gd name="connsiteY9" fmla="*/ 1912041 h 1935743"/>
                <a:gd name="connsiteX10" fmla="*/ 75648 w 1724383"/>
                <a:gd name="connsiteY10" fmla="*/ 1883388 h 1935743"/>
                <a:gd name="connsiteX11" fmla="*/ 52450 w 1724383"/>
                <a:gd name="connsiteY11" fmla="*/ 1855271 h 1935743"/>
                <a:gd name="connsiteX12" fmla="*/ 35689 w 1724383"/>
                <a:gd name="connsiteY12" fmla="*/ 1827646 h 1935743"/>
                <a:gd name="connsiteX13" fmla="*/ 20731 w 1724383"/>
                <a:gd name="connsiteY13" fmla="*/ 1800088 h 1935743"/>
                <a:gd name="connsiteX14" fmla="*/ 4157 w 1724383"/>
                <a:gd name="connsiteY14" fmla="*/ 1746697 h 1935743"/>
                <a:gd name="connsiteX15" fmla="*/ 4157 w 1724383"/>
                <a:gd name="connsiteY15" fmla="*/ 1489393 h 1935743"/>
                <a:gd name="connsiteX16" fmla="*/ 4157 w 1724383"/>
                <a:gd name="connsiteY16" fmla="*/ 444775 h 1935743"/>
                <a:gd name="connsiteX17" fmla="*/ 0 w 1724383"/>
                <a:gd name="connsiteY17" fmla="*/ 444775 h 1935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4383" h="1935743">
                  <a:moveTo>
                    <a:pt x="1580870" y="0"/>
                  </a:moveTo>
                  <a:lnTo>
                    <a:pt x="1597390" y="8966"/>
                  </a:lnTo>
                  <a:cubicBezTo>
                    <a:pt x="1658685" y="50376"/>
                    <a:pt x="1703184" y="114760"/>
                    <a:pt x="1718531" y="189762"/>
                  </a:cubicBezTo>
                  <a:lnTo>
                    <a:pt x="1723844" y="242460"/>
                  </a:lnTo>
                  <a:lnTo>
                    <a:pt x="1723844" y="444775"/>
                  </a:lnTo>
                  <a:lnTo>
                    <a:pt x="1724383" y="444775"/>
                  </a:lnTo>
                  <a:lnTo>
                    <a:pt x="1724383" y="1490411"/>
                  </a:lnTo>
                  <a:lnTo>
                    <a:pt x="141536" y="1935743"/>
                  </a:lnTo>
                  <a:lnTo>
                    <a:pt x="125088" y="1926816"/>
                  </a:lnTo>
                  <a:lnTo>
                    <a:pt x="107182" y="1912041"/>
                  </a:lnTo>
                  <a:lnTo>
                    <a:pt x="75648" y="1883388"/>
                  </a:lnTo>
                  <a:lnTo>
                    <a:pt x="52450" y="1855271"/>
                  </a:lnTo>
                  <a:lnTo>
                    <a:pt x="35689" y="1827646"/>
                  </a:lnTo>
                  <a:lnTo>
                    <a:pt x="20731" y="1800088"/>
                  </a:lnTo>
                  <a:lnTo>
                    <a:pt x="4157" y="1746697"/>
                  </a:lnTo>
                  <a:lnTo>
                    <a:pt x="4157" y="1489393"/>
                  </a:lnTo>
                  <a:lnTo>
                    <a:pt x="4157" y="444775"/>
                  </a:lnTo>
                  <a:lnTo>
                    <a:pt x="0" y="444775"/>
                  </a:lnTo>
                  <a:close/>
                </a:path>
              </a:pathLst>
            </a:custGeom>
            <a:blipFill dpi="0" rotWithShape="1">
              <a:blip r:embed="rId2">
                <a:alphaModFix amt="85000"/>
              </a:blip>
              <a:srcRect/>
              <a:tile tx="-711200" ty="12700" sx="50000" sy="50000" flip="none" algn="tl"/>
            </a:blipFill>
            <a:ln w="3175">
              <a:solidFill>
                <a:schemeClr val="bg1">
                  <a:alpha val="7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任意多边形 16"/>
            <p:cNvSpPr/>
            <p:nvPr/>
          </p:nvSpPr>
          <p:spPr>
            <a:xfrm rot="12291495">
              <a:off x="5100199" y="4765549"/>
              <a:ext cx="297224" cy="297207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 rot="12291495">
              <a:off x="4437801" y="4875999"/>
              <a:ext cx="202310" cy="202310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 rot="12291495">
              <a:off x="4178857" y="4932062"/>
              <a:ext cx="154141" cy="154141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 rot="12291495">
              <a:off x="4744915" y="4819937"/>
              <a:ext cx="250479" cy="250479"/>
            </a:xfrm>
            <a:custGeom>
              <a:avLst/>
              <a:gdLst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5965 h 1224141"/>
                <a:gd name="connsiteX6" fmla="*/ 622497 w 1224217"/>
                <a:gd name="connsiteY6" fmla="*/ 601996 h 1224141"/>
                <a:gd name="connsiteX7" fmla="*/ 703478 w 1224217"/>
                <a:gd name="connsiteY7" fmla="*/ 601996 h 1224141"/>
                <a:gd name="connsiteX8" fmla="*/ 585450 w 1224217"/>
                <a:gd name="connsiteY8" fmla="*/ 805491 h 1224141"/>
                <a:gd name="connsiteX9" fmla="*/ 467423 w 1224217"/>
                <a:gd name="connsiteY9" fmla="*/ 601996 h 1224141"/>
                <a:gd name="connsiteX10" fmla="*/ 556772 w 1224217"/>
                <a:gd name="connsiteY10" fmla="*/ 601996 h 1224141"/>
                <a:gd name="connsiteX11" fmla="*/ 556772 w 1224217"/>
                <a:gd name="connsiteY11" fmla="*/ 69822 h 1224141"/>
                <a:gd name="connsiteX12" fmla="*/ 535002 w 1224217"/>
                <a:gd name="connsiteY12" fmla="*/ 71100 h 1224141"/>
                <a:gd name="connsiteX13" fmla="*/ 90432 w 1224217"/>
                <a:gd name="connsiteY13" fmla="*/ 449581 h 1224141"/>
                <a:gd name="connsiteX14" fmla="*/ 312549 w 1224217"/>
                <a:gd name="connsiteY14" fmla="*/ 1069033 h 1224141"/>
                <a:gd name="connsiteX15" fmla="*/ 969190 w 1224217"/>
                <a:gd name="connsiteY15" fmla="*/ 1025660 h 1224141"/>
                <a:gd name="connsiteX16" fmla="*/ 1107898 w 1224217"/>
                <a:gd name="connsiteY16" fmla="*/ 382373 h 1224141"/>
                <a:gd name="connsiteX17" fmla="*/ 1167479 w 1224217"/>
                <a:gd name="connsiteY17" fmla="*/ 354772 h 1224141"/>
                <a:gd name="connsiteX18" fmla="*/ 1012101 w 1224217"/>
                <a:gd name="connsiteY18" fmla="*/ 1075364 h 1224141"/>
                <a:gd name="connsiteX19" fmla="*/ 842046 w 1224217"/>
                <a:gd name="connsiteY19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5019 w 1224217"/>
                <a:gd name="connsiteY4" fmla="*/ 65817 h 1224141"/>
                <a:gd name="connsiteX5" fmla="*/ 622497 w 1224217"/>
                <a:gd name="connsiteY5" fmla="*/ 601996 h 1224141"/>
                <a:gd name="connsiteX6" fmla="*/ 703478 w 1224217"/>
                <a:gd name="connsiteY6" fmla="*/ 601996 h 1224141"/>
                <a:gd name="connsiteX7" fmla="*/ 585450 w 1224217"/>
                <a:gd name="connsiteY7" fmla="*/ 805491 h 1224141"/>
                <a:gd name="connsiteX8" fmla="*/ 467423 w 1224217"/>
                <a:gd name="connsiteY8" fmla="*/ 601996 h 1224141"/>
                <a:gd name="connsiteX9" fmla="*/ 556772 w 1224217"/>
                <a:gd name="connsiteY9" fmla="*/ 601996 h 1224141"/>
                <a:gd name="connsiteX10" fmla="*/ 556772 w 1224217"/>
                <a:gd name="connsiteY10" fmla="*/ 69822 h 1224141"/>
                <a:gd name="connsiteX11" fmla="*/ 535002 w 1224217"/>
                <a:gd name="connsiteY11" fmla="*/ 71100 h 1224141"/>
                <a:gd name="connsiteX12" fmla="*/ 90432 w 1224217"/>
                <a:gd name="connsiteY12" fmla="*/ 449581 h 1224141"/>
                <a:gd name="connsiteX13" fmla="*/ 312549 w 1224217"/>
                <a:gd name="connsiteY13" fmla="*/ 1069033 h 1224141"/>
                <a:gd name="connsiteX14" fmla="*/ 969190 w 1224217"/>
                <a:gd name="connsiteY14" fmla="*/ 1025660 h 1224141"/>
                <a:gd name="connsiteX15" fmla="*/ 1107898 w 1224217"/>
                <a:gd name="connsiteY15" fmla="*/ 382373 h 1224141"/>
                <a:gd name="connsiteX16" fmla="*/ 1167479 w 1224217"/>
                <a:gd name="connsiteY16" fmla="*/ 354772 h 1224141"/>
                <a:gd name="connsiteX17" fmla="*/ 1012101 w 1224217"/>
                <a:gd name="connsiteY17" fmla="*/ 1075364 h 1224141"/>
                <a:gd name="connsiteX18" fmla="*/ 842046 w 1224217"/>
                <a:gd name="connsiteY18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  <a:gd name="connsiteX0" fmla="*/ 842046 w 1224217"/>
                <a:gd name="connsiteY0" fmla="*/ 1179362 h 1224141"/>
                <a:gd name="connsiteX1" fmla="*/ 276550 w 1224217"/>
                <a:gd name="connsiteY1" fmla="*/ 1123950 h 1224141"/>
                <a:gd name="connsiteX2" fmla="*/ 27740 w 1224217"/>
                <a:gd name="connsiteY2" fmla="*/ 430055 h 1224141"/>
                <a:gd name="connsiteX3" fmla="*/ 626569 w 1224217"/>
                <a:gd name="connsiteY3" fmla="*/ 172 h 1224141"/>
                <a:gd name="connsiteX4" fmla="*/ 622497 w 1224217"/>
                <a:gd name="connsiteY4" fmla="*/ 601996 h 1224141"/>
                <a:gd name="connsiteX5" fmla="*/ 703478 w 1224217"/>
                <a:gd name="connsiteY5" fmla="*/ 601996 h 1224141"/>
                <a:gd name="connsiteX6" fmla="*/ 585450 w 1224217"/>
                <a:gd name="connsiteY6" fmla="*/ 805491 h 1224141"/>
                <a:gd name="connsiteX7" fmla="*/ 467423 w 1224217"/>
                <a:gd name="connsiteY7" fmla="*/ 601996 h 1224141"/>
                <a:gd name="connsiteX8" fmla="*/ 556772 w 1224217"/>
                <a:gd name="connsiteY8" fmla="*/ 601996 h 1224141"/>
                <a:gd name="connsiteX9" fmla="*/ 556772 w 1224217"/>
                <a:gd name="connsiteY9" fmla="*/ 69822 h 1224141"/>
                <a:gd name="connsiteX10" fmla="*/ 535002 w 1224217"/>
                <a:gd name="connsiteY10" fmla="*/ 71100 h 1224141"/>
                <a:gd name="connsiteX11" fmla="*/ 90432 w 1224217"/>
                <a:gd name="connsiteY11" fmla="*/ 449581 h 1224141"/>
                <a:gd name="connsiteX12" fmla="*/ 312549 w 1224217"/>
                <a:gd name="connsiteY12" fmla="*/ 1069033 h 1224141"/>
                <a:gd name="connsiteX13" fmla="*/ 969190 w 1224217"/>
                <a:gd name="connsiteY13" fmla="*/ 1025660 h 1224141"/>
                <a:gd name="connsiteX14" fmla="*/ 1107898 w 1224217"/>
                <a:gd name="connsiteY14" fmla="*/ 382373 h 1224141"/>
                <a:gd name="connsiteX15" fmla="*/ 1167479 w 1224217"/>
                <a:gd name="connsiteY15" fmla="*/ 354772 h 1224141"/>
                <a:gd name="connsiteX16" fmla="*/ 1012101 w 1224217"/>
                <a:gd name="connsiteY16" fmla="*/ 1075364 h 1224141"/>
                <a:gd name="connsiteX17" fmla="*/ 842046 w 1224217"/>
                <a:gd name="connsiteY17" fmla="*/ 1179362 h 1224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24217" h="1224141">
                  <a:moveTo>
                    <a:pt x="842046" y="1179362"/>
                  </a:moveTo>
                  <a:cubicBezTo>
                    <a:pt x="659648" y="1253254"/>
                    <a:pt x="447954" y="1236315"/>
                    <a:pt x="276550" y="1123950"/>
                  </a:cubicBezTo>
                  <a:cubicBezTo>
                    <a:pt x="48012" y="974128"/>
                    <a:pt x="-53524" y="690962"/>
                    <a:pt x="27740" y="430055"/>
                  </a:cubicBezTo>
                  <a:cubicBezTo>
                    <a:pt x="109003" y="169149"/>
                    <a:pt x="353376" y="-6279"/>
                    <a:pt x="626569" y="172"/>
                  </a:cubicBezTo>
                  <a:cubicBezTo>
                    <a:pt x="625463" y="67393"/>
                    <a:pt x="609679" y="501692"/>
                    <a:pt x="622497" y="601996"/>
                  </a:cubicBezTo>
                  <a:lnTo>
                    <a:pt x="703478" y="601996"/>
                  </a:lnTo>
                  <a:lnTo>
                    <a:pt x="585450" y="805491"/>
                  </a:lnTo>
                  <a:lnTo>
                    <a:pt x="467423" y="601996"/>
                  </a:lnTo>
                  <a:lnTo>
                    <a:pt x="556772" y="601996"/>
                  </a:lnTo>
                  <a:lnTo>
                    <a:pt x="556772" y="69822"/>
                  </a:lnTo>
                  <a:lnTo>
                    <a:pt x="535002" y="71100"/>
                  </a:lnTo>
                  <a:cubicBezTo>
                    <a:pt x="328870" y="100401"/>
                    <a:pt x="153909" y="245780"/>
                    <a:pt x="90432" y="449581"/>
                  </a:cubicBezTo>
                  <a:cubicBezTo>
                    <a:pt x="17886" y="682497"/>
                    <a:pt x="108529" y="935286"/>
                    <a:pt x="312549" y="1069033"/>
                  </a:cubicBezTo>
                  <a:cubicBezTo>
                    <a:pt x="516570" y="1202781"/>
                    <a:pt x="784534" y="1185082"/>
                    <a:pt x="969190" y="1025660"/>
                  </a:cubicBezTo>
                  <a:cubicBezTo>
                    <a:pt x="1153845" y="866239"/>
                    <a:pt x="1210450" y="603724"/>
                    <a:pt x="1107898" y="382373"/>
                  </a:cubicBezTo>
                  <a:lnTo>
                    <a:pt x="1167479" y="354772"/>
                  </a:lnTo>
                  <a:cubicBezTo>
                    <a:pt x="1282354" y="602723"/>
                    <a:pt x="1218947" y="896785"/>
                    <a:pt x="1012101" y="1075364"/>
                  </a:cubicBezTo>
                  <a:cubicBezTo>
                    <a:pt x="960389" y="1120009"/>
                    <a:pt x="902845" y="1154732"/>
                    <a:pt x="842046" y="1179362"/>
                  </a:cubicBezTo>
                  <a:close/>
                </a:path>
              </a:pathLst>
            </a:custGeom>
            <a:solidFill>
              <a:srgbClr val="28A9D6"/>
            </a:solidFill>
            <a:ln>
              <a:noFill/>
            </a:ln>
            <a:effectLst>
              <a:reflection blurRad="6350" stA="52000" endA="300" endPos="35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3270866" y="3432152"/>
              <a:ext cx="2307272" cy="770790"/>
            </a:xfrm>
            <a:prstGeom prst="rect">
              <a:avLst/>
            </a:prstGeom>
            <a:solidFill>
              <a:schemeClr val="bg1">
                <a:lumMod val="65000"/>
                <a:alpha val="4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270867" y="3624018"/>
              <a:ext cx="23072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统分析</a:t>
              </a:r>
              <a:endPara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520690" y="1143528"/>
            <a:ext cx="1150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第二部分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459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83D58-648D-4475-BEF8-624F48514A3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cxnSp>
        <p:nvCxnSpPr>
          <p:cNvPr id="43" name="直接连接符 42"/>
          <p:cNvCxnSpPr/>
          <p:nvPr/>
        </p:nvCxnSpPr>
        <p:spPr>
          <a:xfrm>
            <a:off x="5159490" y="15694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159490" y="1086894"/>
            <a:ext cx="1873021" cy="0"/>
          </a:xfrm>
          <a:prstGeom prst="line">
            <a:avLst/>
          </a:prstGeom>
          <a:ln w="190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311201"/>
            <a:ext cx="4619625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137" y="259935"/>
            <a:ext cx="5604321" cy="2619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137" y="2884399"/>
            <a:ext cx="5162431" cy="359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0597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reveal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014年年终总结">
      <a:majorFont>
        <a:latin typeface="Copperplate Gothic Bold"/>
        <a:ea typeface="微软雅黑"/>
        <a:cs typeface=""/>
      </a:majorFont>
      <a:minorFont>
        <a:latin typeface="Copperplate Gothic Bold"/>
        <a:ea typeface="微软雅黑"/>
        <a:cs typeface=""/>
      </a:minorFont>
    </a:fontScheme>
    <a:fmtScheme name="Book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30000"/>
                <a:shade val="100000"/>
                <a:hueMod val="100000"/>
                <a:satMod val="100000"/>
              </a:schemeClr>
            </a:gs>
            <a:gs pos="80000">
              <a:schemeClr val="phClr">
                <a:tint val="7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100000"/>
              </a:schemeClr>
            </a:gs>
          </a:gsLst>
          <a:lin ang="7200000" scaled="1"/>
        </a:gradFill>
        <a:gradFill rotWithShape="1">
          <a:gsLst>
            <a:gs pos="0">
              <a:schemeClr val="phClr">
                <a:tint val="80000"/>
                <a:shade val="100000"/>
                <a:hueMod val="100000"/>
                <a:satMod val="100000"/>
              </a:schemeClr>
            </a:gs>
            <a:gs pos="30000">
              <a:schemeClr val="phClr">
                <a:tint val="10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50000"/>
                <a:hueMod val="100000"/>
                <a:satMod val="100000"/>
              </a:schemeClr>
            </a:gs>
          </a:gsLst>
          <a:lin ang="180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>
              <a:rot lat="0" lon="0" rev="0"/>
            </a:camera>
            <a:lightRig rig="morning" dir="bl"/>
          </a:scene3d>
          <a:sp3d extrusionH="222250" contourW="25400" prstMaterial="matte">
            <a:bevelT w="38100" h="38100" prst="softRound"/>
            <a:bevelB/>
            <a:extrusionClr>
              <a:srgbClr val="FF0000"/>
            </a:extrusionClr>
            <a:contourClr>
              <a:schemeClr val="accent3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soft" dir="bl">
              <a:rot lat="0" lon="0" rev="0"/>
            </a:lightRig>
          </a:scene3d>
          <a:sp3d prstMaterial="plastic">
            <a:bevelT w="38100" h="3810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视点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自定义 1">
    <a:majorFont>
      <a:latin typeface="Impact"/>
      <a:ea typeface="微软雅黑"/>
      <a:cs typeface=""/>
    </a:majorFont>
    <a:minorFont>
      <a:latin typeface="Impact"/>
      <a:ea typeface="微软雅黑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03</TotalTime>
  <Words>131</Words>
  <Application>Microsoft Office PowerPoint</Application>
  <PresentationFormat>宽屏</PresentationFormat>
  <Paragraphs>152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微软雅黑</vt:lpstr>
      <vt:lpstr>Calibri</vt:lpstr>
      <vt:lpstr>华康俪金黑W8</vt:lpstr>
      <vt:lpstr>Arial</vt:lpstr>
      <vt:lpstr>Copperplate Gothic Bold</vt:lpstr>
      <vt:lpstr>Times New Roman</vt:lpstr>
      <vt:lpstr>宋体</vt:lpstr>
      <vt:lpstr>1_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多吉</dc:creator>
  <cp:lastModifiedBy>alice</cp:lastModifiedBy>
  <cp:revision>311</cp:revision>
  <dcterms:created xsi:type="dcterms:W3CDTF">2014-01-11T15:22:26Z</dcterms:created>
  <dcterms:modified xsi:type="dcterms:W3CDTF">2016-07-07T06:23:18Z</dcterms:modified>
</cp:coreProperties>
</file>